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424" w:rsidRPr="009B3D82" w:rsidRDefault="00911424" w:rsidP="000F685F">
      <w:pPr>
        <w:rPr>
          <w:rFonts w:ascii="Times New Roman" w:eastAsia="Calibri" w:hAnsi="Times New Roman" w:cs="Times New Roman"/>
          <w:color w:val="000000" w:themeColor="text1"/>
        </w:rPr>
      </w:pPr>
    </w:p>
    <w:p w:rsidR="0061274D" w:rsidRPr="009B3D82" w:rsidRDefault="0061274D" w:rsidP="00911424">
      <w:pPr>
        <w:pStyle w:val="Heading1"/>
        <w:jc w:val="center"/>
        <w:rPr>
          <w:rFonts w:ascii="Times New Roman" w:hAnsi="Times New Roman" w:cs="Times New Roman"/>
          <w:color w:val="000000" w:themeColor="text1"/>
          <w:sz w:val="24"/>
          <w:szCs w:val="24"/>
        </w:rPr>
      </w:pPr>
      <w:bookmarkStart w:id="0" w:name="_Toc453168472"/>
      <w:r w:rsidRPr="009B3D82">
        <w:rPr>
          <w:rFonts w:ascii="Times New Roman" w:hAnsi="Times New Roman" w:cs="Times New Roman"/>
          <w:color w:val="000000" w:themeColor="text1"/>
        </w:rPr>
        <w:t>CERTIFICATE</w:t>
      </w:r>
      <w:bookmarkEnd w:id="0"/>
    </w:p>
    <w:p w:rsidR="0061274D" w:rsidRPr="009B3D82" w:rsidRDefault="0061274D" w:rsidP="000F685F">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I certify that this </w:t>
      </w:r>
      <w:proofErr w:type="spellStart"/>
      <w:r w:rsidRPr="009B3D82">
        <w:rPr>
          <w:rFonts w:ascii="Times New Roman" w:hAnsi="Times New Roman" w:cs="Times New Roman"/>
          <w:color w:val="000000" w:themeColor="text1"/>
          <w:sz w:val="24"/>
          <w:szCs w:val="24"/>
        </w:rPr>
        <w:t>BSc</w:t>
      </w:r>
      <w:proofErr w:type="spellEnd"/>
      <w:r w:rsidRPr="009B3D82">
        <w:rPr>
          <w:rFonts w:ascii="Times New Roman" w:hAnsi="Times New Roman" w:cs="Times New Roman"/>
          <w:color w:val="000000" w:themeColor="text1"/>
          <w:sz w:val="24"/>
          <w:szCs w:val="24"/>
        </w:rPr>
        <w:t xml:space="preserve"> industrial project report entitled </w:t>
      </w:r>
      <w:r w:rsidR="000C309F" w:rsidRPr="009B3D82">
        <w:rPr>
          <w:rFonts w:ascii="Times New Roman" w:hAnsi="Times New Roman" w:cs="Times New Roman"/>
          <w:color w:val="000000" w:themeColor="text1"/>
          <w:sz w:val="24"/>
          <w:szCs w:val="24"/>
        </w:rPr>
        <w:t>&lt;&lt;</w:t>
      </w:r>
      <w:r w:rsidRPr="009B3D82">
        <w:rPr>
          <w:rFonts w:ascii="Times New Roman" w:hAnsi="Times New Roman" w:cs="Times New Roman"/>
          <w:color w:val="000000" w:themeColor="text1"/>
          <w:sz w:val="24"/>
          <w:szCs w:val="24"/>
        </w:rPr>
        <w:t>web based blood bank management system for north Gondar</w:t>
      </w:r>
      <w:r w:rsidR="000C309F" w:rsidRPr="009B3D82">
        <w:rPr>
          <w:rFonts w:ascii="Times New Roman" w:hAnsi="Times New Roman" w:cs="Times New Roman"/>
          <w:color w:val="000000" w:themeColor="text1"/>
          <w:sz w:val="24"/>
          <w:szCs w:val="24"/>
        </w:rPr>
        <w:t>&gt;&gt;</w:t>
      </w:r>
      <w:r w:rsidRPr="009B3D82">
        <w:rPr>
          <w:rFonts w:ascii="Times New Roman" w:hAnsi="Times New Roman" w:cs="Times New Roman"/>
          <w:color w:val="000000" w:themeColor="text1"/>
          <w:sz w:val="24"/>
          <w:szCs w:val="24"/>
        </w:rPr>
        <w:t xml:space="preserve"> blood bank by:</w:t>
      </w:r>
    </w:p>
    <w:p w:rsidR="0061274D" w:rsidRPr="009B3D82" w:rsidRDefault="0061274D" w:rsidP="000F685F">
      <w:pPr>
        <w:rPr>
          <w:rFonts w:ascii="Times New Roman" w:hAnsi="Times New Roman" w:cs="Times New Roman"/>
          <w:b/>
          <w:color w:val="000000" w:themeColor="text1"/>
          <w:sz w:val="28"/>
          <w:szCs w:val="28"/>
        </w:rPr>
      </w:pPr>
      <w:r w:rsidRPr="009B3D82">
        <w:rPr>
          <w:rFonts w:ascii="Times New Roman" w:hAnsi="Times New Roman" w:cs="Times New Roman"/>
          <w:color w:val="000000" w:themeColor="text1"/>
          <w:sz w:val="24"/>
          <w:szCs w:val="24"/>
        </w:rPr>
        <w:tab/>
      </w:r>
      <w:r w:rsidRPr="009B3D82">
        <w:rPr>
          <w:rFonts w:ascii="Times New Roman" w:hAnsi="Times New Roman" w:cs="Times New Roman"/>
          <w:b/>
          <w:color w:val="000000" w:themeColor="text1"/>
          <w:sz w:val="28"/>
          <w:szCs w:val="28"/>
        </w:rPr>
        <w:t>Name</w:t>
      </w:r>
      <w:r w:rsidRPr="009B3D82">
        <w:rPr>
          <w:rFonts w:ascii="Times New Roman" w:hAnsi="Times New Roman" w:cs="Times New Roman"/>
          <w:b/>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00507FDD" w:rsidRPr="009B3D82">
        <w:rPr>
          <w:rFonts w:ascii="Times New Roman" w:hAnsi="Times New Roman" w:cs="Times New Roman"/>
          <w:b/>
          <w:color w:val="000000" w:themeColor="text1"/>
          <w:sz w:val="28"/>
          <w:szCs w:val="28"/>
        </w:rPr>
        <w:t>S</w:t>
      </w:r>
      <w:r w:rsidRPr="009B3D82">
        <w:rPr>
          <w:rFonts w:ascii="Times New Roman" w:hAnsi="Times New Roman" w:cs="Times New Roman"/>
          <w:b/>
          <w:color w:val="000000" w:themeColor="text1"/>
          <w:sz w:val="28"/>
          <w:szCs w:val="28"/>
        </w:rPr>
        <w:t>ignature</w:t>
      </w:r>
    </w:p>
    <w:p w:rsidR="0061274D" w:rsidRPr="009B3D82" w:rsidRDefault="00911424" w:rsidP="00911424">
      <w:pPr>
        <w:tabs>
          <w:tab w:val="left" w:pos="1290"/>
        </w:tabs>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p>
    <w:p w:rsidR="0061274D" w:rsidRPr="009B3D82" w:rsidRDefault="005C5D2B" w:rsidP="000F685F">
      <w:pP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pict>
          <v:shapetype id="_x0000_t32" coordsize="21600,21600" o:spt="32" o:oned="t" path="m,l21600,21600e" filled="f">
            <v:path arrowok="t" fillok="f" o:connecttype="none"/>
            <o:lock v:ext="edit" shapetype="t"/>
          </v:shapetype>
          <v:shape id="AutoShape 15752" o:spid="_x0000_s1026" type="#_x0000_t32" style="position:absolute;margin-left:254.25pt;margin-top:6.85pt;width:102pt;height:0;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"/>
        </w:pict>
      </w:r>
      <w:proofErr w:type="spellStart"/>
      <w:r w:rsidR="0061274D" w:rsidRPr="009B3D82">
        <w:rPr>
          <w:rFonts w:ascii="Times New Roman" w:hAnsi="Times New Roman" w:cs="Times New Roman"/>
          <w:color w:val="000000" w:themeColor="text1"/>
          <w:sz w:val="24"/>
          <w:szCs w:val="24"/>
        </w:rPr>
        <w:t>Getachew</w:t>
      </w:r>
      <w:proofErr w:type="spellEnd"/>
      <w:r w:rsidR="00911424" w:rsidRPr="009B3D82">
        <w:rPr>
          <w:rFonts w:ascii="Times New Roman" w:hAnsi="Times New Roman" w:cs="Times New Roman"/>
          <w:color w:val="000000" w:themeColor="text1"/>
          <w:sz w:val="24"/>
          <w:szCs w:val="24"/>
        </w:rPr>
        <w:t xml:space="preserve"> </w:t>
      </w:r>
      <w:proofErr w:type="spellStart"/>
      <w:r w:rsidR="0061274D" w:rsidRPr="009B3D82">
        <w:rPr>
          <w:rFonts w:ascii="Times New Roman" w:hAnsi="Times New Roman" w:cs="Times New Roman"/>
          <w:color w:val="000000" w:themeColor="text1"/>
          <w:sz w:val="24"/>
          <w:szCs w:val="24"/>
        </w:rPr>
        <w:t>Asmamaw</w:t>
      </w:r>
      <w:proofErr w:type="spellEnd"/>
    </w:p>
    <w:p w:rsidR="0061274D" w:rsidRPr="009B3D82" w:rsidRDefault="005C5D2B" w:rsidP="000F685F">
      <w:pP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pict>
          <v:shape id="AutoShape 15749" o:spid="_x0000_s1606" type="#_x0000_t32" style="position:absolute;margin-left:254.25pt;margin-top:10.15pt;width:105.75pt;height:0;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"/>
        </w:pict>
      </w:r>
      <w:proofErr w:type="spellStart"/>
      <w:r w:rsidR="0061274D" w:rsidRPr="009B3D82">
        <w:rPr>
          <w:rFonts w:ascii="Times New Roman" w:hAnsi="Times New Roman" w:cs="Times New Roman"/>
          <w:color w:val="000000" w:themeColor="text1"/>
          <w:sz w:val="24"/>
          <w:szCs w:val="24"/>
        </w:rPr>
        <w:t>Tsehay</w:t>
      </w:r>
      <w:proofErr w:type="spellEnd"/>
      <w:r w:rsidR="00911424" w:rsidRPr="009B3D82">
        <w:rPr>
          <w:rFonts w:ascii="Times New Roman" w:hAnsi="Times New Roman" w:cs="Times New Roman"/>
          <w:color w:val="000000" w:themeColor="text1"/>
          <w:sz w:val="24"/>
          <w:szCs w:val="24"/>
        </w:rPr>
        <w:t xml:space="preserve"> </w:t>
      </w:r>
      <w:proofErr w:type="spellStart"/>
      <w:r w:rsidR="0061274D" w:rsidRPr="009B3D82">
        <w:rPr>
          <w:rFonts w:ascii="Times New Roman" w:hAnsi="Times New Roman" w:cs="Times New Roman"/>
          <w:color w:val="000000" w:themeColor="text1"/>
          <w:sz w:val="24"/>
          <w:szCs w:val="24"/>
        </w:rPr>
        <w:t>Dawit</w:t>
      </w:r>
      <w:proofErr w:type="spellEnd"/>
    </w:p>
    <w:p w:rsidR="0061274D" w:rsidRPr="009B3D82" w:rsidRDefault="005C5D2B" w:rsidP="000F685F">
      <w:pP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pict>
          <v:shape id="AutoShape 15750" o:spid="_x0000_s1605" type="#_x0000_t32" style="position:absolute;margin-left:254.25pt;margin-top:9pt;width:102pt;height:0;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"/>
        </w:pict>
      </w:r>
      <w:r w:rsidR="0061274D" w:rsidRPr="009B3D82">
        <w:rPr>
          <w:rFonts w:ascii="Times New Roman" w:hAnsi="Times New Roman" w:cs="Times New Roman"/>
          <w:color w:val="000000" w:themeColor="text1"/>
          <w:sz w:val="24"/>
          <w:szCs w:val="24"/>
        </w:rPr>
        <w:t>Abebe</w:t>
      </w:r>
      <w:r w:rsidR="00911424" w:rsidRPr="009B3D82">
        <w:rPr>
          <w:rFonts w:ascii="Times New Roman" w:hAnsi="Times New Roman" w:cs="Times New Roman"/>
          <w:color w:val="000000" w:themeColor="text1"/>
          <w:sz w:val="24"/>
          <w:szCs w:val="24"/>
        </w:rPr>
        <w:t xml:space="preserve"> </w:t>
      </w:r>
      <w:proofErr w:type="spellStart"/>
      <w:r w:rsidR="0061274D" w:rsidRPr="009B3D82">
        <w:rPr>
          <w:rFonts w:ascii="Times New Roman" w:hAnsi="Times New Roman" w:cs="Times New Roman"/>
          <w:color w:val="000000" w:themeColor="text1"/>
          <w:sz w:val="24"/>
          <w:szCs w:val="24"/>
        </w:rPr>
        <w:t>Sisay</w:t>
      </w:r>
      <w:proofErr w:type="spellEnd"/>
    </w:p>
    <w:p w:rsidR="0061274D" w:rsidRPr="009B3D82" w:rsidRDefault="005C5D2B" w:rsidP="000F685F">
      <w:pP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pict>
          <v:shape id="AutoShape 15751" o:spid="_x0000_s1604" type="#_x0000_t32" style="position:absolute;margin-left:254.25pt;margin-top:10.05pt;width:105.75pt;height:0;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"/>
        </w:pict>
      </w:r>
      <w:proofErr w:type="spellStart"/>
      <w:r w:rsidR="0061274D" w:rsidRPr="009B3D82">
        <w:rPr>
          <w:rFonts w:ascii="Times New Roman" w:hAnsi="Times New Roman" w:cs="Times New Roman"/>
          <w:color w:val="000000" w:themeColor="text1"/>
          <w:sz w:val="24"/>
          <w:szCs w:val="24"/>
        </w:rPr>
        <w:t>Elsabet</w:t>
      </w:r>
      <w:proofErr w:type="spellEnd"/>
      <w:r w:rsidR="00911424" w:rsidRPr="009B3D82">
        <w:rPr>
          <w:rFonts w:ascii="Times New Roman" w:hAnsi="Times New Roman" w:cs="Times New Roman"/>
          <w:color w:val="000000" w:themeColor="text1"/>
          <w:sz w:val="24"/>
          <w:szCs w:val="24"/>
        </w:rPr>
        <w:t xml:space="preserve"> </w:t>
      </w:r>
      <w:proofErr w:type="spellStart"/>
      <w:r w:rsidR="0061274D" w:rsidRPr="009B3D82">
        <w:rPr>
          <w:rFonts w:ascii="Times New Roman" w:hAnsi="Times New Roman" w:cs="Times New Roman"/>
          <w:color w:val="000000" w:themeColor="text1"/>
          <w:sz w:val="24"/>
          <w:szCs w:val="24"/>
        </w:rPr>
        <w:t>Sleshi</w:t>
      </w:r>
      <w:proofErr w:type="spellEnd"/>
    </w:p>
    <w:p w:rsidR="0061274D" w:rsidRPr="009B3D82" w:rsidRDefault="00873375" w:rsidP="000F685F">
      <w:pPr>
        <w:rPr>
          <w:rFonts w:ascii="Times New Roman" w:hAnsi="Times New Roman" w:cs="Times New Roman"/>
          <w:color w:val="000000" w:themeColor="text1"/>
          <w:sz w:val="24"/>
          <w:szCs w:val="24"/>
        </w:rPr>
      </w:pPr>
      <w:proofErr w:type="gramStart"/>
      <w:r w:rsidRPr="009B3D82">
        <w:rPr>
          <w:rFonts w:ascii="Times New Roman" w:hAnsi="Times New Roman" w:cs="Times New Roman"/>
          <w:color w:val="000000" w:themeColor="text1"/>
          <w:sz w:val="24"/>
          <w:szCs w:val="24"/>
        </w:rPr>
        <w:t>is</w:t>
      </w:r>
      <w:proofErr w:type="gramEnd"/>
      <w:r w:rsidR="0061274D" w:rsidRPr="009B3D82">
        <w:rPr>
          <w:rFonts w:ascii="Times New Roman" w:hAnsi="Times New Roman" w:cs="Times New Roman"/>
          <w:color w:val="000000" w:themeColor="text1"/>
          <w:sz w:val="24"/>
          <w:szCs w:val="24"/>
        </w:rPr>
        <w:t xml:space="preserve"> approved by me for submission. I certify further that, to the best of my knowledge, the report represents work carried out by the students. </w:t>
      </w:r>
    </w:p>
    <w:p w:rsidR="003F45C0" w:rsidRPr="009B3D82" w:rsidRDefault="00E20133" w:rsidP="000F685F">
      <w:pPr>
        <w:rPr>
          <w:rFonts w:ascii="Times New Roman" w:hAnsi="Times New Roman" w:cs="Times New Roman"/>
          <w:color w:val="000000" w:themeColor="text1"/>
          <w:sz w:val="24"/>
          <w:szCs w:val="24"/>
        </w:rPr>
      </w:pPr>
      <w:bookmarkStart w:id="1" w:name="_Toc409721196"/>
      <w:bookmarkStart w:id="2" w:name="_Toc440499250"/>
      <w:r w:rsidRPr="009B3D82">
        <w:rPr>
          <w:rFonts w:ascii="Times New Roman" w:hAnsi="Times New Roman" w:cs="Times New Roman"/>
          <w:color w:val="000000" w:themeColor="text1"/>
          <w:sz w:val="24"/>
          <w:szCs w:val="24"/>
        </w:rPr>
        <w:t>____________________</w:t>
      </w:r>
      <w:r w:rsidR="003F45C0" w:rsidRPr="009B3D82">
        <w:rPr>
          <w:rFonts w:ascii="Times New Roman" w:hAnsi="Times New Roman" w:cs="Times New Roman"/>
          <w:color w:val="000000" w:themeColor="text1"/>
          <w:sz w:val="24"/>
          <w:szCs w:val="24"/>
        </w:rPr>
        <w:t xml:space="preserve">  ____</w:t>
      </w:r>
      <w:r w:rsidRPr="009B3D82">
        <w:rPr>
          <w:rFonts w:ascii="Times New Roman" w:hAnsi="Times New Roman" w:cs="Times New Roman"/>
          <w:color w:val="000000" w:themeColor="text1"/>
          <w:sz w:val="24"/>
          <w:szCs w:val="24"/>
        </w:rPr>
        <w:t>________________</w:t>
      </w:r>
    </w:p>
    <w:p w:rsidR="00FB4FE4" w:rsidRPr="009B3D82" w:rsidRDefault="003F45C0" w:rsidP="000F685F">
      <w:pPr>
        <w:rPr>
          <w:rFonts w:ascii="Times New Roman" w:eastAsia="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ate</w:t>
      </w:r>
      <w:r w:rsidR="000A4440" w:rsidRPr="009B3D82">
        <w:rPr>
          <w:rFonts w:ascii="Times New Roman" w:hAnsi="Times New Roman" w:cs="Times New Roman"/>
          <w:color w:val="000000" w:themeColor="text1"/>
          <w:sz w:val="24"/>
          <w:szCs w:val="24"/>
        </w:rPr>
        <w:t xml:space="preserve">                                       </w:t>
      </w:r>
      <w:r w:rsidR="004F2593" w:rsidRPr="009B3D82">
        <w:rPr>
          <w:rFonts w:ascii="Times New Roman" w:hAnsi="Times New Roman" w:cs="Times New Roman"/>
          <w:color w:val="000000" w:themeColor="text1"/>
          <w:sz w:val="24"/>
          <w:szCs w:val="24"/>
        </w:rPr>
        <w:t>Mr</w:t>
      </w:r>
      <w:r w:rsidRPr="009B3D82">
        <w:rPr>
          <w:rFonts w:ascii="Times New Roman" w:hAnsi="Times New Roman" w:cs="Times New Roman"/>
          <w:color w:val="000000" w:themeColor="text1"/>
          <w:sz w:val="24"/>
          <w:szCs w:val="24"/>
        </w:rPr>
        <w:t>.Worku</w:t>
      </w:r>
      <w:r w:rsidR="000A4440"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Abebe</w:t>
      </w:r>
    </w:p>
    <w:p w:rsidR="00911424" w:rsidRPr="009B3D82" w:rsidRDefault="00911424" w:rsidP="00911424">
      <w:pPr>
        <w:spacing w:line="360" w:lineRule="auto"/>
        <w:jc w:val="both"/>
        <w:rPr>
          <w:rFonts w:ascii="Times New Roman" w:hAnsi="Times New Roman" w:cs="Times New Roman"/>
          <w:b/>
          <w:color w:val="000000" w:themeColor="text1"/>
          <w:sz w:val="24"/>
          <w:szCs w:val="24"/>
        </w:rPr>
      </w:pPr>
      <w:r w:rsidRPr="009B3D82">
        <w:rPr>
          <w:rFonts w:ascii="Times New Roman" w:hAnsi="Times New Roman" w:cs="Times New Roman"/>
          <w:b/>
          <w:color w:val="000000" w:themeColor="text1"/>
          <w:sz w:val="24"/>
          <w:szCs w:val="24"/>
        </w:rPr>
        <w:t>Name of coordinator                                                    Date                     Signature</w:t>
      </w:r>
    </w:p>
    <w:p w:rsidR="00911424" w:rsidRPr="009B3D82" w:rsidRDefault="004F2593" w:rsidP="00911424">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Mr</w:t>
      </w:r>
      <w:r w:rsidR="00B1325C" w:rsidRPr="009B3D82">
        <w:rPr>
          <w:rFonts w:ascii="Times New Roman" w:hAnsi="Times New Roman" w:cs="Times New Roman"/>
          <w:color w:val="000000" w:themeColor="text1"/>
          <w:sz w:val="24"/>
          <w:szCs w:val="24"/>
        </w:rPr>
        <w:t xml:space="preserve">. </w:t>
      </w:r>
      <w:proofErr w:type="spellStart"/>
      <w:r w:rsidR="00911424" w:rsidRPr="009B3D82">
        <w:rPr>
          <w:rFonts w:ascii="Times New Roman" w:hAnsi="Times New Roman" w:cs="Times New Roman"/>
          <w:color w:val="000000" w:themeColor="text1"/>
          <w:sz w:val="24"/>
          <w:szCs w:val="24"/>
        </w:rPr>
        <w:t>Setegn</w:t>
      </w:r>
      <w:proofErr w:type="spellEnd"/>
      <w:r w:rsidR="00911424" w:rsidRPr="009B3D82">
        <w:rPr>
          <w:rFonts w:ascii="Times New Roman" w:hAnsi="Times New Roman" w:cs="Times New Roman"/>
          <w:color w:val="000000" w:themeColor="text1"/>
          <w:sz w:val="24"/>
          <w:szCs w:val="24"/>
        </w:rPr>
        <w:t xml:space="preserve"> </w:t>
      </w:r>
      <w:proofErr w:type="spellStart"/>
      <w:r w:rsidR="009C335B" w:rsidRPr="009B3D82">
        <w:rPr>
          <w:rFonts w:ascii="Times New Roman" w:hAnsi="Times New Roman" w:cs="Times New Roman"/>
          <w:color w:val="000000" w:themeColor="text1"/>
          <w:sz w:val="24"/>
          <w:szCs w:val="24"/>
        </w:rPr>
        <w:t>Asnakew</w:t>
      </w:r>
      <w:proofErr w:type="spellEnd"/>
      <w:r w:rsidR="00911424" w:rsidRPr="009B3D82">
        <w:rPr>
          <w:rFonts w:ascii="Times New Roman" w:hAnsi="Times New Roman" w:cs="Times New Roman"/>
          <w:color w:val="000000" w:themeColor="text1"/>
          <w:sz w:val="24"/>
          <w:szCs w:val="24"/>
        </w:rPr>
        <w:t xml:space="preserve">                                                        __________       _____________                            </w:t>
      </w:r>
    </w:p>
    <w:p w:rsidR="00911424" w:rsidRPr="009B3D82" w:rsidRDefault="00911424" w:rsidP="00911424">
      <w:pPr>
        <w:spacing w:line="360" w:lineRule="auto"/>
        <w:jc w:val="both"/>
        <w:rPr>
          <w:rFonts w:ascii="Times New Roman" w:hAnsi="Times New Roman" w:cs="Times New Roman"/>
          <w:b/>
          <w:bCs/>
          <w:color w:val="000000" w:themeColor="text1"/>
          <w:sz w:val="24"/>
          <w:szCs w:val="24"/>
        </w:rPr>
      </w:pPr>
      <w:r w:rsidRPr="009B3D82">
        <w:rPr>
          <w:rFonts w:ascii="Times New Roman" w:hAnsi="Times New Roman" w:cs="Times New Roman"/>
          <w:b/>
          <w:bCs/>
          <w:color w:val="000000" w:themeColor="text1"/>
          <w:sz w:val="24"/>
          <w:szCs w:val="24"/>
        </w:rPr>
        <w:t xml:space="preserve">Examining committee members’                          </w:t>
      </w:r>
      <w:r w:rsidR="00DD624A" w:rsidRPr="009B3D82">
        <w:rPr>
          <w:rFonts w:ascii="Times New Roman" w:hAnsi="Times New Roman" w:cs="Times New Roman"/>
          <w:b/>
          <w:bCs/>
          <w:color w:val="000000" w:themeColor="text1"/>
          <w:sz w:val="24"/>
          <w:szCs w:val="24"/>
        </w:rPr>
        <w:t xml:space="preserve">      S</w:t>
      </w:r>
      <w:r w:rsidRPr="009B3D82">
        <w:rPr>
          <w:rFonts w:ascii="Times New Roman" w:hAnsi="Times New Roman" w:cs="Times New Roman"/>
          <w:b/>
          <w:bCs/>
          <w:color w:val="000000" w:themeColor="text1"/>
          <w:sz w:val="24"/>
          <w:szCs w:val="24"/>
        </w:rPr>
        <w:t>ignature</w:t>
      </w:r>
    </w:p>
    <w:p w:rsidR="00911424" w:rsidRPr="009B3D82" w:rsidRDefault="005C5D2B" w:rsidP="00911424">
      <w:pPr>
        <w:spacing w:line="360" w:lineRule="auto"/>
        <w:jc w:val="both"/>
        <w:rPr>
          <w:rFonts w:ascii="Times New Roman" w:hAnsi="Times New Roman" w:cs="Times New Roman"/>
          <w:bCs/>
          <w:color w:val="000000" w:themeColor="text1"/>
          <w:sz w:val="24"/>
          <w:szCs w:val="24"/>
        </w:rPr>
      </w:pPr>
      <w:r w:rsidRPr="005C5D2B">
        <w:rPr>
          <w:rFonts w:ascii="Times New Roman" w:hAnsi="Times New Roman" w:cs="Times New Roman"/>
          <w:color w:val="000000" w:themeColor="text1"/>
        </w:rPr>
        <w:pict>
          <v:shape id="_x0000_s3022" type="#_x0000_t32" style="position:absolute;left:0;text-align:left;margin-left:261pt;margin-top:4.65pt;width:66.75pt;height:0;z-index:251657728" o:connectortype="straight"/>
        </w:pict>
      </w:r>
      <w:r w:rsidR="00911424" w:rsidRPr="009B3D82">
        <w:rPr>
          <w:rFonts w:ascii="Times New Roman" w:hAnsi="Times New Roman" w:cs="Times New Roman"/>
          <w:bCs/>
          <w:color w:val="000000" w:themeColor="text1"/>
          <w:sz w:val="24"/>
          <w:szCs w:val="24"/>
        </w:rPr>
        <w:t>1.</w:t>
      </w:r>
      <w:r w:rsidR="00911424" w:rsidRPr="009B3D82">
        <w:rPr>
          <w:rFonts w:ascii="Times New Roman" w:hAnsi="Times New Roman" w:cs="Times New Roman"/>
          <w:bCs/>
          <w:color w:val="000000" w:themeColor="text1"/>
          <w:sz w:val="24"/>
          <w:szCs w:val="24"/>
        </w:rPr>
        <w:tab/>
      </w:r>
      <w:r w:rsidR="00911424" w:rsidRPr="009B3D82">
        <w:rPr>
          <w:rFonts w:ascii="Times New Roman" w:hAnsi="Times New Roman" w:cs="Times New Roman"/>
          <w:bCs/>
          <w:color w:val="000000" w:themeColor="text1"/>
          <w:sz w:val="24"/>
          <w:szCs w:val="24"/>
        </w:rPr>
        <w:tab/>
      </w:r>
      <w:r w:rsidR="00911424" w:rsidRPr="009B3D82">
        <w:rPr>
          <w:rFonts w:ascii="Times New Roman" w:hAnsi="Times New Roman" w:cs="Times New Roman"/>
          <w:bCs/>
          <w:color w:val="000000" w:themeColor="text1"/>
          <w:sz w:val="24"/>
          <w:szCs w:val="24"/>
        </w:rPr>
        <w:tab/>
      </w:r>
    </w:p>
    <w:p w:rsidR="00911424" w:rsidRPr="009B3D82" w:rsidRDefault="005C5D2B" w:rsidP="00911424">
      <w:pPr>
        <w:spacing w:line="360" w:lineRule="auto"/>
        <w:jc w:val="both"/>
        <w:rPr>
          <w:rFonts w:ascii="Times New Roman" w:hAnsi="Times New Roman" w:cs="Times New Roman"/>
          <w:bCs/>
          <w:color w:val="000000" w:themeColor="text1"/>
          <w:sz w:val="24"/>
          <w:szCs w:val="24"/>
        </w:rPr>
      </w:pPr>
      <w:r w:rsidRPr="005C5D2B">
        <w:rPr>
          <w:rFonts w:ascii="Times New Roman" w:hAnsi="Times New Roman" w:cs="Times New Roman"/>
          <w:color w:val="000000" w:themeColor="text1"/>
        </w:rPr>
        <w:pict>
          <v:shape id="_x0000_s3023" type="#_x0000_t32" style="position:absolute;left:0;text-align:left;margin-left:261pt;margin-top:2.7pt;width:66.75pt;height:0;z-index:251658752" o:connectortype="straight"/>
        </w:pict>
      </w:r>
      <w:r w:rsidR="00911424" w:rsidRPr="009B3D82">
        <w:rPr>
          <w:rFonts w:ascii="Times New Roman" w:hAnsi="Times New Roman" w:cs="Times New Roman"/>
          <w:bCs/>
          <w:color w:val="000000" w:themeColor="text1"/>
          <w:sz w:val="24"/>
          <w:szCs w:val="24"/>
        </w:rPr>
        <w:t xml:space="preserve">2. </w:t>
      </w:r>
    </w:p>
    <w:p w:rsidR="00911424" w:rsidRPr="009B3D82" w:rsidRDefault="005C5D2B" w:rsidP="00911424">
      <w:pPr>
        <w:spacing w:line="360" w:lineRule="auto"/>
        <w:jc w:val="both"/>
        <w:rPr>
          <w:rFonts w:ascii="Times New Roman" w:hAnsi="Times New Roman" w:cs="Times New Roman"/>
          <w:bCs/>
          <w:color w:val="000000" w:themeColor="text1"/>
          <w:sz w:val="24"/>
          <w:szCs w:val="24"/>
        </w:rPr>
      </w:pPr>
      <w:r w:rsidRPr="005C5D2B">
        <w:rPr>
          <w:rFonts w:ascii="Times New Roman" w:hAnsi="Times New Roman" w:cs="Times New Roman"/>
          <w:color w:val="000000" w:themeColor="text1"/>
        </w:rPr>
        <w:pict>
          <v:shape id="_x0000_s3024" type="#_x0000_t32" style="position:absolute;left:0;text-align:left;margin-left:261pt;margin-top:4.5pt;width:71.25pt;height:0;z-index:251659776" o:connectortype="straight"/>
        </w:pict>
      </w:r>
      <w:r w:rsidR="00911424" w:rsidRPr="009B3D82">
        <w:rPr>
          <w:rFonts w:ascii="Times New Roman" w:hAnsi="Times New Roman" w:cs="Times New Roman"/>
          <w:bCs/>
          <w:color w:val="000000" w:themeColor="text1"/>
          <w:sz w:val="24"/>
          <w:szCs w:val="24"/>
        </w:rPr>
        <w:t xml:space="preserve">3. </w:t>
      </w:r>
    </w:p>
    <w:p w:rsidR="00911424" w:rsidRPr="009B3D82" w:rsidRDefault="00911424" w:rsidP="00911424">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rPr>
        <w:t>It is approved that this project has been written in compliance with the formatting rules laid down by the university.</w:t>
      </w:r>
    </w:p>
    <w:p w:rsidR="00B00967" w:rsidRPr="009B3D82" w:rsidRDefault="00B00967" w:rsidP="000F685F">
      <w:pPr>
        <w:rPr>
          <w:rFonts w:ascii="Times New Roman" w:eastAsia="Times New Roman" w:hAnsi="Times New Roman" w:cs="Times New Roman"/>
          <w:color w:val="000000" w:themeColor="text1"/>
          <w:sz w:val="24"/>
          <w:szCs w:val="24"/>
        </w:rPr>
      </w:pPr>
    </w:p>
    <w:p w:rsidR="00B00967" w:rsidRPr="009B3D82" w:rsidRDefault="00B00967" w:rsidP="000F685F">
      <w:pPr>
        <w:rPr>
          <w:rFonts w:ascii="Times New Roman" w:eastAsia="Times New Roman" w:hAnsi="Times New Roman" w:cs="Times New Roman"/>
          <w:color w:val="000000" w:themeColor="text1"/>
          <w:sz w:val="24"/>
          <w:szCs w:val="24"/>
        </w:rPr>
      </w:pPr>
    </w:p>
    <w:bookmarkEnd w:id="1"/>
    <w:bookmarkEnd w:id="2"/>
    <w:p w:rsidR="00B00967" w:rsidRPr="009B3D82" w:rsidRDefault="00B00967" w:rsidP="000F685F">
      <w:pPr>
        <w:rPr>
          <w:rFonts w:ascii="Times New Roman" w:hAnsi="Times New Roman" w:cs="Times New Roman"/>
          <w:color w:val="000000" w:themeColor="text1"/>
          <w:sz w:val="24"/>
          <w:szCs w:val="24"/>
        </w:rPr>
      </w:pPr>
    </w:p>
    <w:p w:rsidR="00B00967" w:rsidRPr="009B3D82" w:rsidRDefault="004811F4" w:rsidP="004811F4">
      <w:pPr>
        <w:pStyle w:val="Heading1"/>
        <w:rPr>
          <w:rFonts w:ascii="Times New Roman" w:eastAsia="Times New Roman" w:hAnsi="Times New Roman" w:cs="Times New Roman"/>
          <w:color w:val="000000" w:themeColor="text1"/>
        </w:rPr>
      </w:pPr>
      <w:r w:rsidRPr="009B3D82">
        <w:rPr>
          <w:rFonts w:ascii="Times New Roman" w:eastAsia="Times New Roman" w:hAnsi="Times New Roman" w:cs="Times New Roman"/>
          <w:color w:val="000000" w:themeColor="text1"/>
        </w:rPr>
        <w:t xml:space="preserve">                                         </w:t>
      </w:r>
      <w:bookmarkStart w:id="3" w:name="_Toc453168473"/>
      <w:r w:rsidR="00B00967" w:rsidRPr="009B3D82">
        <w:rPr>
          <w:rFonts w:ascii="Times New Roman" w:eastAsia="Times New Roman" w:hAnsi="Times New Roman" w:cs="Times New Roman"/>
          <w:color w:val="000000" w:themeColor="text1"/>
        </w:rPr>
        <w:t>DECLARATION</w:t>
      </w:r>
      <w:bookmarkEnd w:id="3"/>
    </w:p>
    <w:p w:rsidR="00B00967" w:rsidRPr="009B3D82" w:rsidRDefault="00B00967" w:rsidP="000F685F">
      <w:pPr>
        <w:rPr>
          <w:rFonts w:ascii="Times New Roman" w:hAnsi="Times New Roman" w:cs="Times New Roman"/>
          <w:color w:val="000000" w:themeColor="text1"/>
          <w:sz w:val="24"/>
          <w:szCs w:val="24"/>
        </w:rPr>
      </w:pPr>
    </w:p>
    <w:p w:rsidR="00FB4FE4" w:rsidRPr="009B3D82" w:rsidRDefault="00FB4FE4" w:rsidP="000F685F">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is is to declare that this project work is done under the supervision </w:t>
      </w:r>
      <w:r w:rsidR="005C6DC2" w:rsidRPr="009B3D82">
        <w:rPr>
          <w:rFonts w:ascii="Times New Roman" w:hAnsi="Times New Roman" w:cs="Times New Roman"/>
          <w:color w:val="000000" w:themeColor="text1"/>
          <w:sz w:val="24"/>
          <w:szCs w:val="24"/>
        </w:rPr>
        <w:t>of Mr.Worku</w:t>
      </w:r>
      <w:r w:rsidR="004811F4" w:rsidRPr="009B3D82">
        <w:rPr>
          <w:rFonts w:ascii="Times New Roman" w:hAnsi="Times New Roman" w:cs="Times New Roman"/>
          <w:color w:val="000000" w:themeColor="text1"/>
          <w:sz w:val="24"/>
          <w:szCs w:val="24"/>
        </w:rPr>
        <w:t xml:space="preserve"> Abebe</w:t>
      </w:r>
      <w:r w:rsidRPr="009B3D82">
        <w:rPr>
          <w:rFonts w:ascii="Times New Roman" w:hAnsi="Times New Roman" w:cs="Times New Roman"/>
          <w:color w:val="000000" w:themeColor="text1"/>
          <w:sz w:val="24"/>
          <w:szCs w:val="24"/>
        </w:rPr>
        <w:t xml:space="preserve">, and having the title </w:t>
      </w:r>
      <w:r w:rsidR="004811F4" w:rsidRPr="009B3D82">
        <w:rPr>
          <w:rFonts w:ascii="Times New Roman" w:hAnsi="Times New Roman" w:cs="Times New Roman"/>
          <w:color w:val="000000" w:themeColor="text1"/>
          <w:sz w:val="24"/>
          <w:szCs w:val="24"/>
        </w:rPr>
        <w:t>&lt;&lt;Web based blood bank management system for North Gondar&gt;&gt;</w:t>
      </w:r>
      <w:r w:rsidR="00276158" w:rsidRPr="009B3D82">
        <w:rPr>
          <w:rFonts w:ascii="Times New Roman" w:hAnsi="Times New Roman" w:cs="Times New Roman"/>
          <w:color w:val="000000" w:themeColor="text1"/>
          <w:sz w:val="24"/>
          <w:szCs w:val="24"/>
        </w:rPr>
        <w:t>is sole contribution of:</w:t>
      </w:r>
    </w:p>
    <w:p w:rsidR="00EE417E" w:rsidRPr="009B3D82" w:rsidRDefault="00EE417E" w:rsidP="000F685F">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Abebe </w:t>
      </w:r>
      <w:proofErr w:type="spellStart"/>
      <w:r w:rsidRPr="009B3D82">
        <w:rPr>
          <w:rFonts w:ascii="Times New Roman" w:hAnsi="Times New Roman" w:cs="Times New Roman"/>
          <w:color w:val="000000" w:themeColor="text1"/>
          <w:sz w:val="24"/>
          <w:szCs w:val="24"/>
        </w:rPr>
        <w:t>Sisay</w:t>
      </w:r>
      <w:proofErr w:type="spellEnd"/>
      <w:r w:rsidRPr="009B3D82">
        <w:rPr>
          <w:rFonts w:ascii="Times New Roman" w:hAnsi="Times New Roman" w:cs="Times New Roman"/>
          <w:color w:val="000000" w:themeColor="text1"/>
          <w:sz w:val="24"/>
          <w:szCs w:val="24"/>
        </w:rPr>
        <w:t xml:space="preserve">                          </w:t>
      </w:r>
      <w:r w:rsidR="000A4440" w:rsidRPr="009B3D82">
        <w:rPr>
          <w:rFonts w:ascii="Times New Roman" w:hAnsi="Times New Roman" w:cs="Times New Roman"/>
          <w:color w:val="000000" w:themeColor="text1"/>
          <w:sz w:val="24"/>
          <w:szCs w:val="24"/>
        </w:rPr>
        <w:t xml:space="preserve"> </w:t>
      </w:r>
      <w:r w:rsidR="004811F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 xml:space="preserve"> GUR /1078/05   </w:t>
      </w:r>
    </w:p>
    <w:p w:rsidR="00EE417E" w:rsidRPr="009B3D82" w:rsidRDefault="00EE417E" w:rsidP="000F685F">
      <w:pPr>
        <w:rPr>
          <w:rFonts w:ascii="Times New Roman" w:eastAsia="Cambria" w:hAnsi="Times New Roman" w:cs="Times New Roman"/>
          <w:color w:val="000000" w:themeColor="text1"/>
          <w:sz w:val="24"/>
          <w:szCs w:val="24"/>
        </w:rPr>
      </w:pPr>
      <w:proofErr w:type="spellStart"/>
      <w:r w:rsidRPr="009B3D82">
        <w:rPr>
          <w:rFonts w:ascii="Times New Roman" w:hAnsi="Times New Roman" w:cs="Times New Roman"/>
          <w:bCs/>
          <w:color w:val="000000" w:themeColor="text1"/>
          <w:sz w:val="24"/>
          <w:szCs w:val="24"/>
        </w:rPr>
        <w:t>Elsabet</w:t>
      </w:r>
      <w:proofErr w:type="spellEnd"/>
      <w:r w:rsidRPr="009B3D82">
        <w:rPr>
          <w:rFonts w:ascii="Times New Roman" w:hAnsi="Times New Roman" w:cs="Times New Roman"/>
          <w:bCs/>
          <w:color w:val="000000" w:themeColor="text1"/>
          <w:sz w:val="24"/>
          <w:szCs w:val="24"/>
        </w:rPr>
        <w:t xml:space="preserve"> </w:t>
      </w:r>
      <w:proofErr w:type="spellStart"/>
      <w:r w:rsidRPr="009B3D82">
        <w:rPr>
          <w:rFonts w:ascii="Times New Roman" w:hAnsi="Times New Roman" w:cs="Times New Roman"/>
          <w:bCs/>
          <w:color w:val="000000" w:themeColor="text1"/>
          <w:sz w:val="24"/>
          <w:szCs w:val="24"/>
        </w:rPr>
        <w:t>Sleshi</w:t>
      </w:r>
      <w:proofErr w:type="spellEnd"/>
      <w:r w:rsidRPr="009B3D82">
        <w:rPr>
          <w:rFonts w:ascii="Times New Roman" w:hAnsi="Times New Roman" w:cs="Times New Roman"/>
          <w:bCs/>
          <w:color w:val="000000" w:themeColor="text1"/>
          <w:sz w:val="24"/>
          <w:szCs w:val="24"/>
        </w:rPr>
        <w:t xml:space="preserve">                        </w:t>
      </w:r>
      <w:r w:rsidR="000A4440" w:rsidRPr="009B3D82">
        <w:rPr>
          <w:rFonts w:ascii="Times New Roman" w:hAnsi="Times New Roman" w:cs="Times New Roman"/>
          <w:bCs/>
          <w:color w:val="000000" w:themeColor="text1"/>
          <w:sz w:val="24"/>
          <w:szCs w:val="24"/>
        </w:rPr>
        <w:t xml:space="preserve">  </w:t>
      </w:r>
      <w:r w:rsidR="004811F4" w:rsidRPr="009B3D82">
        <w:rPr>
          <w:rFonts w:ascii="Times New Roman" w:hAnsi="Times New Roman" w:cs="Times New Roman"/>
          <w:bCs/>
          <w:color w:val="000000" w:themeColor="text1"/>
          <w:sz w:val="24"/>
          <w:szCs w:val="24"/>
        </w:rPr>
        <w:t xml:space="preserve"> </w:t>
      </w:r>
      <w:r w:rsidRPr="009B3D82">
        <w:rPr>
          <w:rFonts w:ascii="Times New Roman" w:hAnsi="Times New Roman" w:cs="Times New Roman"/>
          <w:color w:val="000000" w:themeColor="text1"/>
          <w:sz w:val="24"/>
          <w:szCs w:val="24"/>
        </w:rPr>
        <w:t>GUR/1152/05</w:t>
      </w:r>
    </w:p>
    <w:p w:rsidR="00FB4FE4" w:rsidRPr="009B3D82" w:rsidRDefault="008067FA" w:rsidP="000F685F">
      <w:pPr>
        <w:rPr>
          <w:rFonts w:ascii="Times New Roman" w:hAnsi="Times New Roman" w:cs="Times New Roman"/>
          <w:color w:val="000000" w:themeColor="text1"/>
          <w:sz w:val="24"/>
          <w:szCs w:val="24"/>
        </w:rPr>
      </w:pPr>
      <w:proofErr w:type="spellStart"/>
      <w:r w:rsidRPr="009B3D82">
        <w:rPr>
          <w:rFonts w:ascii="Times New Roman" w:hAnsi="Times New Roman" w:cs="Times New Roman"/>
          <w:color w:val="000000" w:themeColor="text1"/>
          <w:sz w:val="24"/>
          <w:szCs w:val="24"/>
        </w:rPr>
        <w:t>Getachew</w:t>
      </w:r>
      <w:proofErr w:type="spellEnd"/>
      <w:r w:rsidR="004811F4" w:rsidRPr="009B3D82">
        <w:rPr>
          <w:rFonts w:ascii="Times New Roman" w:hAnsi="Times New Roman" w:cs="Times New Roman"/>
          <w:color w:val="000000" w:themeColor="text1"/>
          <w:sz w:val="24"/>
          <w:szCs w:val="24"/>
        </w:rPr>
        <w:t xml:space="preserve"> </w:t>
      </w:r>
      <w:proofErr w:type="spellStart"/>
      <w:r w:rsidRPr="009B3D82">
        <w:rPr>
          <w:rFonts w:ascii="Times New Roman" w:hAnsi="Times New Roman" w:cs="Times New Roman"/>
          <w:color w:val="000000" w:themeColor="text1"/>
          <w:sz w:val="24"/>
          <w:szCs w:val="24"/>
        </w:rPr>
        <w:t>Asmamaw</w:t>
      </w:r>
      <w:proofErr w:type="spellEnd"/>
      <w:r w:rsidR="00FB4FE4" w:rsidRPr="009B3D82">
        <w:rPr>
          <w:rFonts w:ascii="Times New Roman" w:hAnsi="Times New Roman" w:cs="Times New Roman"/>
          <w:color w:val="000000" w:themeColor="text1"/>
          <w:sz w:val="24"/>
          <w:szCs w:val="24"/>
        </w:rPr>
        <w:t xml:space="preserve">            </w:t>
      </w:r>
      <w:r w:rsidR="000A4440" w:rsidRPr="009B3D82">
        <w:rPr>
          <w:rFonts w:ascii="Times New Roman" w:hAnsi="Times New Roman" w:cs="Times New Roman"/>
          <w:color w:val="000000" w:themeColor="text1"/>
          <w:sz w:val="24"/>
          <w:szCs w:val="24"/>
        </w:rPr>
        <w:t xml:space="preserve">   </w:t>
      </w:r>
      <w:r w:rsidR="00FB4FE4" w:rsidRPr="009B3D82">
        <w:rPr>
          <w:rFonts w:ascii="Times New Roman" w:hAnsi="Times New Roman" w:cs="Times New Roman"/>
          <w:color w:val="000000" w:themeColor="text1"/>
          <w:sz w:val="24"/>
          <w:szCs w:val="24"/>
        </w:rPr>
        <w:t xml:space="preserve"> GUR/1</w:t>
      </w:r>
      <w:r w:rsidR="005053D5" w:rsidRPr="009B3D82">
        <w:rPr>
          <w:rFonts w:ascii="Times New Roman" w:hAnsi="Times New Roman" w:cs="Times New Roman"/>
          <w:color w:val="000000" w:themeColor="text1"/>
          <w:sz w:val="24"/>
          <w:szCs w:val="24"/>
        </w:rPr>
        <w:t>1175</w:t>
      </w:r>
      <w:r w:rsidR="00FB4FE4" w:rsidRPr="009B3D82">
        <w:rPr>
          <w:rFonts w:ascii="Times New Roman" w:hAnsi="Times New Roman" w:cs="Times New Roman"/>
          <w:color w:val="000000" w:themeColor="text1"/>
          <w:sz w:val="24"/>
          <w:szCs w:val="24"/>
        </w:rPr>
        <w:t>/05</w:t>
      </w:r>
    </w:p>
    <w:p w:rsidR="00FB4FE4" w:rsidRPr="009B3D82" w:rsidRDefault="008067FA" w:rsidP="000F685F">
      <w:pPr>
        <w:rPr>
          <w:rFonts w:ascii="Times New Roman" w:hAnsi="Times New Roman" w:cs="Times New Roman"/>
          <w:color w:val="000000" w:themeColor="text1"/>
          <w:sz w:val="24"/>
          <w:szCs w:val="24"/>
        </w:rPr>
      </w:pPr>
      <w:proofErr w:type="spellStart"/>
      <w:r w:rsidRPr="009B3D82">
        <w:rPr>
          <w:rFonts w:ascii="Times New Roman" w:hAnsi="Times New Roman" w:cs="Times New Roman"/>
          <w:color w:val="000000" w:themeColor="text1"/>
          <w:sz w:val="24"/>
          <w:szCs w:val="24"/>
        </w:rPr>
        <w:t>Tsehay</w:t>
      </w:r>
      <w:proofErr w:type="spellEnd"/>
      <w:r w:rsidR="004811F4" w:rsidRPr="009B3D82">
        <w:rPr>
          <w:rFonts w:ascii="Times New Roman" w:hAnsi="Times New Roman" w:cs="Times New Roman"/>
          <w:color w:val="000000" w:themeColor="text1"/>
          <w:sz w:val="24"/>
          <w:szCs w:val="24"/>
        </w:rPr>
        <w:t xml:space="preserve"> </w:t>
      </w:r>
      <w:proofErr w:type="spellStart"/>
      <w:r w:rsidRPr="009B3D82">
        <w:rPr>
          <w:rFonts w:ascii="Times New Roman" w:hAnsi="Times New Roman" w:cs="Times New Roman"/>
          <w:color w:val="000000" w:themeColor="text1"/>
          <w:sz w:val="24"/>
          <w:szCs w:val="24"/>
        </w:rPr>
        <w:t>Dawit</w:t>
      </w:r>
      <w:proofErr w:type="spellEnd"/>
      <w:r w:rsidR="000A4440" w:rsidRPr="009B3D82">
        <w:rPr>
          <w:rFonts w:ascii="Times New Roman" w:hAnsi="Times New Roman" w:cs="Times New Roman"/>
          <w:color w:val="000000" w:themeColor="text1"/>
          <w:sz w:val="24"/>
          <w:szCs w:val="24"/>
        </w:rPr>
        <w:t xml:space="preserve">                 </w:t>
      </w:r>
      <w:r w:rsidR="00FB4FE4" w:rsidRPr="009B3D82">
        <w:rPr>
          <w:rFonts w:ascii="Times New Roman" w:hAnsi="Times New Roman" w:cs="Times New Roman"/>
          <w:color w:val="000000" w:themeColor="text1"/>
          <w:sz w:val="24"/>
          <w:szCs w:val="24"/>
        </w:rPr>
        <w:tab/>
      </w:r>
      <w:r w:rsidR="004811F4" w:rsidRPr="009B3D82">
        <w:rPr>
          <w:rFonts w:ascii="Times New Roman" w:hAnsi="Times New Roman" w:cs="Times New Roman"/>
          <w:color w:val="000000" w:themeColor="text1"/>
          <w:sz w:val="24"/>
          <w:szCs w:val="24"/>
        </w:rPr>
        <w:t xml:space="preserve">  </w:t>
      </w:r>
      <w:r w:rsidR="00FB4FE4" w:rsidRPr="009B3D82">
        <w:rPr>
          <w:rFonts w:ascii="Times New Roman" w:hAnsi="Times New Roman" w:cs="Times New Roman"/>
          <w:color w:val="000000" w:themeColor="text1"/>
          <w:sz w:val="24"/>
          <w:szCs w:val="24"/>
        </w:rPr>
        <w:t>GUR/</w:t>
      </w:r>
      <w:r w:rsidR="005053D5" w:rsidRPr="009B3D82">
        <w:rPr>
          <w:rFonts w:ascii="Times New Roman" w:hAnsi="Times New Roman" w:cs="Times New Roman"/>
          <w:color w:val="000000" w:themeColor="text1"/>
          <w:sz w:val="24"/>
          <w:szCs w:val="24"/>
        </w:rPr>
        <w:t>1319</w:t>
      </w:r>
      <w:r w:rsidR="00FB4FE4" w:rsidRPr="009B3D82">
        <w:rPr>
          <w:rFonts w:ascii="Times New Roman" w:hAnsi="Times New Roman" w:cs="Times New Roman"/>
          <w:color w:val="000000" w:themeColor="text1"/>
          <w:sz w:val="24"/>
          <w:szCs w:val="24"/>
        </w:rPr>
        <w:t xml:space="preserve">/05    </w:t>
      </w:r>
    </w:p>
    <w:p w:rsidR="00FB4FE4" w:rsidRPr="009B3D82" w:rsidRDefault="00FB4FE4" w:rsidP="000F685F">
      <w:pPr>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No part of the project work has been reproduced illegally (copy and paste) which can be considered as plagiarism. All referenced part has been used to argue the idea and have been cited properly. The project team will be responsible and liable for any consequence if violation of this declaration is proven.</w:t>
      </w:r>
    </w:p>
    <w:p w:rsidR="00FB4FE4" w:rsidRPr="009B3D82" w:rsidRDefault="00FB4FE4" w:rsidP="000F685F">
      <w:pPr>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Date: __________________</w:t>
      </w:r>
    </w:p>
    <w:p w:rsidR="00FB4FE4" w:rsidRPr="009B3D82" w:rsidRDefault="00FB4FE4" w:rsidP="000F685F">
      <w:pPr>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Group members:</w:t>
      </w:r>
    </w:p>
    <w:p w:rsidR="00FB4FE4" w:rsidRPr="009B3D82" w:rsidRDefault="00DD624A" w:rsidP="000F685F">
      <w:pPr>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 xml:space="preserve">       </w:t>
      </w:r>
      <w:r w:rsidR="00FB4FE4" w:rsidRPr="009B3D82">
        <w:rPr>
          <w:rFonts w:ascii="Times New Roman" w:eastAsia="Times New Roman" w:hAnsi="Times New Roman" w:cs="Times New Roman"/>
          <w:color w:val="000000" w:themeColor="text1"/>
          <w:sz w:val="24"/>
          <w:szCs w:val="24"/>
        </w:rPr>
        <w:t xml:space="preserve">Full name                                            </w:t>
      </w:r>
      <w:r w:rsidRPr="009B3D82">
        <w:rPr>
          <w:rFonts w:ascii="Times New Roman" w:eastAsia="Times New Roman" w:hAnsi="Times New Roman" w:cs="Times New Roman"/>
          <w:color w:val="000000" w:themeColor="text1"/>
          <w:sz w:val="24"/>
          <w:szCs w:val="24"/>
        </w:rPr>
        <w:t xml:space="preserve">            S</w:t>
      </w:r>
      <w:r w:rsidR="00FB4FE4" w:rsidRPr="009B3D82">
        <w:rPr>
          <w:rFonts w:ascii="Times New Roman" w:eastAsia="Times New Roman" w:hAnsi="Times New Roman" w:cs="Times New Roman"/>
          <w:color w:val="000000" w:themeColor="text1"/>
          <w:sz w:val="24"/>
          <w:szCs w:val="24"/>
        </w:rPr>
        <w:t>ignature</w:t>
      </w:r>
    </w:p>
    <w:p w:rsidR="00FB4FE4" w:rsidRPr="009B3D82" w:rsidRDefault="00FB4FE4" w:rsidP="000F685F">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1. </w:t>
      </w:r>
      <w:proofErr w:type="spellStart"/>
      <w:r w:rsidR="0077326C" w:rsidRPr="009B3D82">
        <w:rPr>
          <w:rFonts w:ascii="Times New Roman" w:hAnsi="Times New Roman" w:cs="Times New Roman"/>
          <w:color w:val="000000" w:themeColor="text1"/>
          <w:sz w:val="24"/>
          <w:szCs w:val="24"/>
        </w:rPr>
        <w:t>Getachew</w:t>
      </w:r>
      <w:proofErr w:type="spellEnd"/>
      <w:r w:rsidR="00DD5E43" w:rsidRPr="009B3D82">
        <w:rPr>
          <w:rFonts w:ascii="Times New Roman" w:hAnsi="Times New Roman" w:cs="Times New Roman"/>
          <w:color w:val="000000" w:themeColor="text1"/>
          <w:sz w:val="24"/>
          <w:szCs w:val="24"/>
        </w:rPr>
        <w:t xml:space="preserve"> </w:t>
      </w:r>
      <w:proofErr w:type="spellStart"/>
      <w:r w:rsidR="0077326C" w:rsidRPr="009B3D82">
        <w:rPr>
          <w:rFonts w:ascii="Times New Roman" w:hAnsi="Times New Roman" w:cs="Times New Roman"/>
          <w:color w:val="000000" w:themeColor="text1"/>
          <w:sz w:val="24"/>
          <w:szCs w:val="24"/>
        </w:rPr>
        <w:t>Asmamaw</w:t>
      </w:r>
      <w:proofErr w:type="spellEnd"/>
      <w:r w:rsidR="00DD5E43"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ab/>
        <w:t xml:space="preserve"> _______________</w:t>
      </w:r>
    </w:p>
    <w:p w:rsidR="00FB4FE4" w:rsidRPr="009B3D82" w:rsidRDefault="00FB4FE4" w:rsidP="000F685F">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2. </w:t>
      </w:r>
      <w:r w:rsidR="0077326C" w:rsidRPr="009B3D82">
        <w:rPr>
          <w:rFonts w:ascii="Times New Roman" w:hAnsi="Times New Roman" w:cs="Times New Roman"/>
          <w:color w:val="000000" w:themeColor="text1"/>
          <w:sz w:val="24"/>
          <w:szCs w:val="24"/>
        </w:rPr>
        <w:t>Abebe</w:t>
      </w:r>
      <w:r w:rsidR="00DD5E43" w:rsidRPr="009B3D82">
        <w:rPr>
          <w:rFonts w:ascii="Times New Roman" w:hAnsi="Times New Roman" w:cs="Times New Roman"/>
          <w:color w:val="000000" w:themeColor="text1"/>
          <w:sz w:val="24"/>
          <w:szCs w:val="24"/>
        </w:rPr>
        <w:t xml:space="preserve"> </w:t>
      </w:r>
      <w:proofErr w:type="spellStart"/>
      <w:r w:rsidR="0077326C" w:rsidRPr="009B3D82">
        <w:rPr>
          <w:rFonts w:ascii="Times New Roman" w:hAnsi="Times New Roman" w:cs="Times New Roman"/>
          <w:color w:val="000000" w:themeColor="text1"/>
          <w:sz w:val="24"/>
          <w:szCs w:val="24"/>
        </w:rPr>
        <w:t>Sisay</w:t>
      </w:r>
      <w:proofErr w:type="spellEnd"/>
      <w:r w:rsidR="00DD5E43"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ab/>
      </w:r>
      <w:r w:rsidR="004811F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________________</w:t>
      </w:r>
    </w:p>
    <w:p w:rsidR="00FB4FE4" w:rsidRPr="009B3D82" w:rsidRDefault="00FB4FE4" w:rsidP="000F685F">
      <w:pPr>
        <w:rPr>
          <w:rFonts w:ascii="Times New Roman" w:eastAsia="Cambria"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3. </w:t>
      </w:r>
      <w:proofErr w:type="spellStart"/>
      <w:r w:rsidR="0077326C" w:rsidRPr="009B3D82">
        <w:rPr>
          <w:rFonts w:ascii="Times New Roman" w:hAnsi="Times New Roman" w:cs="Times New Roman"/>
          <w:color w:val="000000" w:themeColor="text1"/>
          <w:sz w:val="24"/>
          <w:szCs w:val="24"/>
        </w:rPr>
        <w:t>Tsihay</w:t>
      </w:r>
      <w:proofErr w:type="spellEnd"/>
      <w:r w:rsidR="00DD5E43" w:rsidRPr="009B3D82">
        <w:rPr>
          <w:rFonts w:ascii="Times New Roman" w:hAnsi="Times New Roman" w:cs="Times New Roman"/>
          <w:color w:val="000000" w:themeColor="text1"/>
          <w:sz w:val="24"/>
          <w:szCs w:val="24"/>
        </w:rPr>
        <w:t xml:space="preserve"> </w:t>
      </w:r>
      <w:proofErr w:type="spellStart"/>
      <w:r w:rsidR="0077326C" w:rsidRPr="009B3D82">
        <w:rPr>
          <w:rFonts w:ascii="Times New Roman" w:hAnsi="Times New Roman" w:cs="Times New Roman"/>
          <w:color w:val="000000" w:themeColor="text1"/>
          <w:sz w:val="24"/>
          <w:szCs w:val="24"/>
        </w:rPr>
        <w:t>Dawit</w:t>
      </w:r>
      <w:proofErr w:type="spellEnd"/>
      <w:r w:rsidR="00DD5E43" w:rsidRPr="009B3D82">
        <w:rPr>
          <w:rFonts w:ascii="Times New Roman" w:hAnsi="Times New Roman" w:cs="Times New Roman"/>
          <w:color w:val="000000" w:themeColor="text1"/>
          <w:sz w:val="24"/>
          <w:szCs w:val="24"/>
        </w:rPr>
        <w:t xml:space="preserve">                                       </w:t>
      </w:r>
      <w:r w:rsidR="004811F4" w:rsidRPr="009B3D82">
        <w:rPr>
          <w:rFonts w:ascii="Times New Roman" w:hAnsi="Times New Roman" w:cs="Times New Roman"/>
          <w:color w:val="000000" w:themeColor="text1"/>
          <w:sz w:val="24"/>
          <w:szCs w:val="24"/>
        </w:rPr>
        <w:t xml:space="preserve">        </w:t>
      </w:r>
      <w:r w:rsidR="00DD5E43"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_________________</w:t>
      </w:r>
    </w:p>
    <w:p w:rsidR="00FB4FE4" w:rsidRPr="009B3D82" w:rsidRDefault="00FB4FE4" w:rsidP="000F685F">
      <w:pPr>
        <w:rPr>
          <w:rFonts w:ascii="Times New Roman" w:eastAsia="Cambria"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4.  </w:t>
      </w:r>
      <w:proofErr w:type="spellStart"/>
      <w:r w:rsidR="0077326C" w:rsidRPr="009B3D82">
        <w:rPr>
          <w:rFonts w:ascii="Times New Roman" w:hAnsi="Times New Roman" w:cs="Times New Roman"/>
          <w:bCs/>
          <w:color w:val="000000" w:themeColor="text1"/>
          <w:sz w:val="24"/>
          <w:szCs w:val="24"/>
        </w:rPr>
        <w:t>Elsabet</w:t>
      </w:r>
      <w:proofErr w:type="spellEnd"/>
      <w:r w:rsidR="00DD5E43" w:rsidRPr="009B3D82">
        <w:rPr>
          <w:rFonts w:ascii="Times New Roman" w:hAnsi="Times New Roman" w:cs="Times New Roman"/>
          <w:bCs/>
          <w:color w:val="000000" w:themeColor="text1"/>
          <w:sz w:val="24"/>
          <w:szCs w:val="24"/>
        </w:rPr>
        <w:t xml:space="preserve"> </w:t>
      </w:r>
      <w:proofErr w:type="spellStart"/>
      <w:r w:rsidR="0077326C" w:rsidRPr="009B3D82">
        <w:rPr>
          <w:rFonts w:ascii="Times New Roman" w:hAnsi="Times New Roman" w:cs="Times New Roman"/>
          <w:bCs/>
          <w:color w:val="000000" w:themeColor="text1"/>
          <w:sz w:val="24"/>
          <w:szCs w:val="24"/>
        </w:rPr>
        <w:t>Sleshi</w:t>
      </w:r>
      <w:proofErr w:type="spellEnd"/>
      <w:r w:rsidR="00DD5E43" w:rsidRPr="009B3D82">
        <w:rPr>
          <w:rFonts w:ascii="Times New Roman" w:hAnsi="Times New Roman" w:cs="Times New Roman"/>
          <w:bCs/>
          <w:color w:val="000000" w:themeColor="text1"/>
          <w:sz w:val="24"/>
          <w:szCs w:val="24"/>
        </w:rPr>
        <w:t xml:space="preserve">                           </w:t>
      </w:r>
      <w:r w:rsidRPr="009B3D82">
        <w:rPr>
          <w:rFonts w:ascii="Times New Roman" w:hAnsi="Times New Roman" w:cs="Times New Roman"/>
          <w:bCs/>
          <w:color w:val="000000" w:themeColor="text1"/>
          <w:sz w:val="24"/>
          <w:szCs w:val="24"/>
        </w:rPr>
        <w:tab/>
      </w:r>
      <w:r w:rsidR="004811F4" w:rsidRPr="009B3D82">
        <w:rPr>
          <w:rFonts w:ascii="Times New Roman" w:hAnsi="Times New Roman" w:cs="Times New Roman"/>
          <w:bCs/>
          <w:color w:val="000000" w:themeColor="text1"/>
          <w:sz w:val="24"/>
          <w:szCs w:val="24"/>
        </w:rPr>
        <w:t xml:space="preserve">             </w:t>
      </w:r>
      <w:r w:rsidRPr="009B3D82">
        <w:rPr>
          <w:rFonts w:ascii="Times New Roman" w:hAnsi="Times New Roman" w:cs="Times New Roman"/>
          <w:bCs/>
          <w:color w:val="000000" w:themeColor="text1"/>
          <w:sz w:val="24"/>
          <w:szCs w:val="24"/>
        </w:rPr>
        <w:t>__________________</w:t>
      </w:r>
    </w:p>
    <w:p w:rsidR="00FB4FE4" w:rsidRPr="009B3D82" w:rsidRDefault="00FB4FE4" w:rsidP="000F685F">
      <w:pPr>
        <w:rPr>
          <w:rFonts w:ascii="Times New Roman" w:hAnsi="Times New Roman" w:cs="Times New Roman"/>
          <w:color w:val="000000" w:themeColor="text1"/>
          <w:sz w:val="24"/>
          <w:szCs w:val="24"/>
        </w:rPr>
      </w:pPr>
    </w:p>
    <w:p w:rsidR="0061274D" w:rsidRPr="009B3D82" w:rsidRDefault="0061274D" w:rsidP="000F685F">
      <w:pPr>
        <w:rPr>
          <w:rFonts w:ascii="Times New Roman" w:hAnsi="Times New Roman" w:cs="Times New Roman"/>
          <w:color w:val="000000" w:themeColor="text1"/>
        </w:rPr>
      </w:pPr>
    </w:p>
    <w:p w:rsidR="00E02B76" w:rsidRPr="009B3D82" w:rsidRDefault="00E02B76" w:rsidP="00C130B6">
      <w:pPr>
        <w:pStyle w:val="Heading1"/>
        <w:spacing w:line="360" w:lineRule="auto"/>
        <w:jc w:val="both"/>
        <w:rPr>
          <w:rFonts w:ascii="Times New Roman" w:hAnsi="Times New Roman" w:cs="Times New Roman"/>
          <w:color w:val="000000" w:themeColor="text1"/>
        </w:rPr>
      </w:pPr>
    </w:p>
    <w:p w:rsidR="0061274D" w:rsidRPr="009B3D82" w:rsidRDefault="0061274D" w:rsidP="0042627A">
      <w:pPr>
        <w:pStyle w:val="Heading1"/>
        <w:spacing w:line="360" w:lineRule="auto"/>
        <w:jc w:val="center"/>
        <w:rPr>
          <w:rFonts w:ascii="Times New Roman" w:hAnsi="Times New Roman" w:cs="Times New Roman"/>
          <w:color w:val="000000" w:themeColor="text1"/>
        </w:rPr>
      </w:pPr>
      <w:bookmarkStart w:id="4" w:name="_Toc453168474"/>
      <w:r w:rsidRPr="009B3D82">
        <w:rPr>
          <w:rFonts w:ascii="Times New Roman" w:hAnsi="Times New Roman" w:cs="Times New Roman"/>
          <w:color w:val="000000" w:themeColor="text1"/>
        </w:rPr>
        <w:t>ACKNOWLEDGMENT</w:t>
      </w:r>
      <w:bookmarkEnd w:id="4"/>
    </w:p>
    <w:p w:rsidR="0061274D" w:rsidRPr="009B3D82" w:rsidRDefault="0061274D" w:rsidP="0042627A">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rst of all we want to thank the almighty ‘</w:t>
      </w:r>
      <w:r w:rsidR="001D1CA4" w:rsidRPr="009B3D82">
        <w:rPr>
          <w:rFonts w:ascii="Times New Roman" w:hAnsi="Times New Roman" w:cs="Times New Roman"/>
          <w:color w:val="000000" w:themeColor="text1"/>
          <w:sz w:val="24"/>
          <w:szCs w:val="24"/>
        </w:rPr>
        <w:t>god</w:t>
      </w:r>
      <w:r w:rsidRPr="009B3D82">
        <w:rPr>
          <w:rFonts w:ascii="Times New Roman" w:hAnsi="Times New Roman" w:cs="Times New Roman"/>
          <w:color w:val="000000" w:themeColor="text1"/>
          <w:sz w:val="24"/>
          <w:szCs w:val="24"/>
        </w:rPr>
        <w:t xml:space="preserve">’ keep our safe, staying power and energy starting from to get in to the friendship up to the day we have finished this project successfully. Secondly we would want to express out our deepest appreciation </w:t>
      </w:r>
      <w:r w:rsidR="006E6728" w:rsidRPr="009B3D82">
        <w:rPr>
          <w:rFonts w:ascii="Times New Roman" w:hAnsi="Times New Roman" w:cs="Times New Roman"/>
          <w:color w:val="000000" w:themeColor="text1"/>
          <w:sz w:val="24"/>
          <w:szCs w:val="24"/>
        </w:rPr>
        <w:t>and gratitude to our adviser Mr</w:t>
      </w:r>
      <w:r w:rsidRPr="009B3D82">
        <w:rPr>
          <w:rFonts w:ascii="Times New Roman" w:hAnsi="Times New Roman" w:cs="Times New Roman"/>
          <w:color w:val="000000" w:themeColor="text1"/>
          <w:sz w:val="24"/>
          <w:szCs w:val="24"/>
        </w:rPr>
        <w:t>.Worku</w:t>
      </w:r>
      <w:r w:rsidR="00AD7363"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Abebe for his advice and constrictive commit in our project what we have to do timely and efficiently. And thirdly we would like to thank information system academic staff for their guide line preparation which help us as framew</w:t>
      </w:r>
      <w:r w:rsidR="003D1BDA" w:rsidRPr="009B3D82">
        <w:rPr>
          <w:rFonts w:ascii="Times New Roman" w:hAnsi="Times New Roman" w:cs="Times New Roman"/>
          <w:color w:val="000000" w:themeColor="text1"/>
          <w:sz w:val="24"/>
          <w:szCs w:val="24"/>
        </w:rPr>
        <w:t>ork to develop our project and M</w:t>
      </w:r>
      <w:r w:rsidRPr="009B3D82">
        <w:rPr>
          <w:rFonts w:ascii="Times New Roman" w:hAnsi="Times New Roman" w:cs="Times New Roman"/>
          <w:color w:val="000000" w:themeColor="text1"/>
          <w:sz w:val="24"/>
          <w:szCs w:val="24"/>
        </w:rPr>
        <w:t>r</w:t>
      </w:r>
      <w:r w:rsidR="006E6728" w:rsidRPr="009B3D82">
        <w:rPr>
          <w:rFonts w:ascii="Times New Roman" w:hAnsi="Times New Roman" w:cs="Times New Roman"/>
          <w:color w:val="000000" w:themeColor="text1"/>
          <w:sz w:val="24"/>
          <w:szCs w:val="24"/>
        </w:rPr>
        <w:t>.</w:t>
      </w:r>
      <w:r w:rsidR="00750061" w:rsidRPr="009B3D82">
        <w:rPr>
          <w:rFonts w:ascii="Times New Roman" w:hAnsi="Times New Roman" w:cs="Times New Roman"/>
          <w:color w:val="000000" w:themeColor="text1"/>
          <w:sz w:val="24"/>
          <w:szCs w:val="24"/>
        </w:rPr>
        <w:t>Demeke</w:t>
      </w:r>
      <w:r w:rsidR="00AD7363" w:rsidRPr="009B3D82">
        <w:rPr>
          <w:rFonts w:ascii="Times New Roman" w:hAnsi="Times New Roman" w:cs="Times New Roman"/>
          <w:color w:val="000000" w:themeColor="text1"/>
          <w:sz w:val="24"/>
          <w:szCs w:val="24"/>
        </w:rPr>
        <w:t xml:space="preserve"> </w:t>
      </w:r>
      <w:r w:rsidR="00750061" w:rsidRPr="009B3D82">
        <w:rPr>
          <w:rFonts w:ascii="Times New Roman" w:hAnsi="Times New Roman" w:cs="Times New Roman"/>
          <w:color w:val="000000" w:themeColor="text1"/>
          <w:sz w:val="24"/>
          <w:szCs w:val="24"/>
        </w:rPr>
        <w:t>Tilahun</w:t>
      </w:r>
      <w:r w:rsidR="004C4682" w:rsidRPr="009B3D82">
        <w:rPr>
          <w:rFonts w:ascii="Times New Roman" w:hAnsi="Times New Roman" w:cs="Times New Roman"/>
          <w:color w:val="000000" w:themeColor="text1"/>
          <w:sz w:val="24"/>
          <w:szCs w:val="24"/>
        </w:rPr>
        <w:t xml:space="preserve"> N</w:t>
      </w:r>
      <w:r w:rsidRPr="009B3D82">
        <w:rPr>
          <w:rFonts w:ascii="Times New Roman" w:hAnsi="Times New Roman" w:cs="Times New Roman"/>
          <w:color w:val="000000" w:themeColor="text1"/>
          <w:sz w:val="24"/>
          <w:szCs w:val="24"/>
        </w:rPr>
        <w:t xml:space="preserve">orth Gondar blood bank manager who provide the information for to support, encouragement, comments and gives use full information in any time when we want to ask information he gives happiness face. Also like to thank his colleges that give help in requirement gathering time she has given more time and gave full information. </w:t>
      </w:r>
    </w:p>
    <w:p w:rsidR="00E02B76" w:rsidRPr="009B3D82" w:rsidRDefault="00E02B76" w:rsidP="0042627A">
      <w:pPr>
        <w:pStyle w:val="Heading1"/>
        <w:spacing w:line="360" w:lineRule="auto"/>
        <w:jc w:val="both"/>
        <w:rPr>
          <w:rFonts w:ascii="Times New Roman" w:hAnsi="Times New Roman" w:cs="Times New Roman"/>
          <w:color w:val="000000" w:themeColor="text1"/>
          <w:sz w:val="24"/>
          <w:szCs w:val="24"/>
        </w:rPr>
      </w:pPr>
    </w:p>
    <w:p w:rsidR="00E02B76" w:rsidRPr="009B3D82" w:rsidRDefault="00E02B76" w:rsidP="0042627A">
      <w:pPr>
        <w:pStyle w:val="Heading1"/>
        <w:spacing w:line="360" w:lineRule="auto"/>
        <w:jc w:val="both"/>
        <w:rPr>
          <w:rFonts w:ascii="Times New Roman" w:hAnsi="Times New Roman" w:cs="Times New Roman"/>
          <w:color w:val="000000" w:themeColor="text1"/>
          <w:sz w:val="24"/>
          <w:szCs w:val="24"/>
        </w:rPr>
      </w:pPr>
    </w:p>
    <w:p w:rsidR="00E02B76" w:rsidRPr="009B3D82" w:rsidRDefault="00E02B76" w:rsidP="0042627A">
      <w:pPr>
        <w:pStyle w:val="Heading1"/>
        <w:spacing w:line="360" w:lineRule="auto"/>
        <w:jc w:val="both"/>
        <w:rPr>
          <w:rFonts w:ascii="Times New Roman" w:hAnsi="Times New Roman" w:cs="Times New Roman"/>
          <w:color w:val="000000" w:themeColor="text1"/>
          <w:sz w:val="24"/>
          <w:szCs w:val="24"/>
        </w:rPr>
      </w:pPr>
    </w:p>
    <w:p w:rsidR="00E02B76" w:rsidRPr="009B3D82" w:rsidRDefault="00E02B76" w:rsidP="00C130B6">
      <w:pPr>
        <w:pStyle w:val="Heading1"/>
        <w:jc w:val="both"/>
        <w:rPr>
          <w:rFonts w:ascii="Times New Roman" w:hAnsi="Times New Roman" w:cs="Times New Roman"/>
          <w:color w:val="000000" w:themeColor="text1"/>
          <w:sz w:val="24"/>
          <w:szCs w:val="24"/>
        </w:rPr>
      </w:pPr>
    </w:p>
    <w:p w:rsidR="00E02B76" w:rsidRPr="009B3D82" w:rsidRDefault="00E02B76" w:rsidP="00C130B6">
      <w:pPr>
        <w:pStyle w:val="Heading1"/>
        <w:jc w:val="both"/>
        <w:rPr>
          <w:rFonts w:ascii="Times New Roman" w:hAnsi="Times New Roman" w:cs="Times New Roman"/>
          <w:color w:val="000000" w:themeColor="text1"/>
          <w:sz w:val="24"/>
          <w:szCs w:val="24"/>
        </w:rPr>
      </w:pPr>
    </w:p>
    <w:p w:rsidR="00402CD2" w:rsidRPr="009B3D82" w:rsidRDefault="00402CD2" w:rsidP="00C130B6">
      <w:pPr>
        <w:pStyle w:val="Heading1"/>
        <w:jc w:val="both"/>
        <w:rPr>
          <w:rFonts w:ascii="Times New Roman" w:hAnsi="Times New Roman" w:cs="Times New Roman"/>
          <w:color w:val="000000" w:themeColor="text1"/>
          <w:sz w:val="24"/>
          <w:szCs w:val="24"/>
        </w:rPr>
      </w:pPr>
    </w:p>
    <w:p w:rsidR="00E02B76" w:rsidRPr="009B3D82" w:rsidRDefault="00E02B76" w:rsidP="00C130B6">
      <w:pPr>
        <w:jc w:val="both"/>
        <w:rPr>
          <w:rFonts w:ascii="Times New Roman" w:hAnsi="Times New Roman" w:cs="Times New Roman"/>
          <w:color w:val="000000" w:themeColor="text1"/>
        </w:rPr>
      </w:pPr>
    </w:p>
    <w:p w:rsidR="00194E96" w:rsidRPr="009B3D82" w:rsidRDefault="00194E96" w:rsidP="00C130B6">
      <w:pPr>
        <w:jc w:val="both"/>
        <w:rPr>
          <w:rFonts w:ascii="Times New Roman" w:hAnsi="Times New Roman" w:cs="Times New Roman"/>
          <w:color w:val="000000" w:themeColor="text1"/>
        </w:rPr>
      </w:pPr>
    </w:p>
    <w:p w:rsidR="00194E96" w:rsidRPr="009B3D82" w:rsidRDefault="00194E96" w:rsidP="00C130B6">
      <w:pPr>
        <w:jc w:val="both"/>
        <w:rPr>
          <w:rFonts w:ascii="Times New Roman" w:hAnsi="Times New Roman" w:cs="Times New Roman"/>
          <w:color w:val="000000" w:themeColor="text1"/>
        </w:rPr>
      </w:pPr>
    </w:p>
    <w:sdt>
      <w:sdtPr>
        <w:rPr>
          <w:rFonts w:ascii="Times New Roman" w:eastAsiaTheme="minorHAnsi" w:hAnsi="Times New Roman" w:cs="Times New Roman"/>
          <w:b w:val="0"/>
          <w:bCs w:val="0"/>
          <w:color w:val="000000" w:themeColor="text1"/>
          <w:sz w:val="22"/>
          <w:szCs w:val="22"/>
        </w:rPr>
        <w:id w:val="1924993"/>
        <w:docPartObj>
          <w:docPartGallery w:val="Table of Contents"/>
          <w:docPartUnique/>
        </w:docPartObj>
      </w:sdtPr>
      <w:sdtEndPr>
        <w:rPr>
          <w:rFonts w:eastAsiaTheme="minorEastAsia"/>
        </w:rPr>
      </w:sdtEndPr>
      <w:sdtContent>
        <w:p w:rsidR="005E3ECE" w:rsidRPr="009B3D82" w:rsidRDefault="005E3ECE" w:rsidP="00C130B6">
          <w:pPr>
            <w:pStyle w:val="TOCHeading"/>
            <w:jc w:val="both"/>
            <w:rPr>
              <w:rFonts w:ascii="Times New Roman" w:eastAsiaTheme="minorHAnsi" w:hAnsi="Times New Roman" w:cs="Times New Roman"/>
              <w:b w:val="0"/>
              <w:bCs w:val="0"/>
              <w:color w:val="000000" w:themeColor="text1"/>
              <w:sz w:val="22"/>
              <w:szCs w:val="22"/>
            </w:rPr>
          </w:pPr>
        </w:p>
        <w:p w:rsidR="00402CD2" w:rsidRPr="009B3D82" w:rsidRDefault="00402CD2" w:rsidP="00C130B6">
          <w:pPr>
            <w:jc w:val="both"/>
            <w:rPr>
              <w:rFonts w:ascii="Times New Roman" w:hAnsi="Times New Roman" w:cs="Times New Roman"/>
              <w:color w:val="000000" w:themeColor="text1"/>
            </w:rPr>
          </w:pPr>
          <w:bookmarkStart w:id="5" w:name="_Toc453168475"/>
          <w:r w:rsidRPr="009B3D82">
            <w:rPr>
              <w:rStyle w:val="Heading1Char"/>
              <w:rFonts w:ascii="Times New Roman" w:hAnsi="Times New Roman" w:cs="Times New Roman"/>
              <w:color w:val="000000" w:themeColor="text1"/>
            </w:rPr>
            <w:t>T</w:t>
          </w:r>
          <w:r w:rsidR="00BB6DC0" w:rsidRPr="009B3D82">
            <w:rPr>
              <w:rStyle w:val="Heading1Char"/>
              <w:rFonts w:ascii="Times New Roman" w:hAnsi="Times New Roman" w:cs="Times New Roman"/>
              <w:color w:val="000000" w:themeColor="text1"/>
            </w:rPr>
            <w:t>ABLE OF CONTENTS</w:t>
          </w:r>
          <w:bookmarkEnd w:id="5"/>
        </w:p>
        <w:p w:rsidR="007F5451" w:rsidRDefault="005C5D2B">
          <w:pPr>
            <w:pStyle w:val="TOC1"/>
            <w:tabs>
              <w:tab w:val="right" w:leader="dot" w:pos="9350"/>
            </w:tabs>
            <w:rPr>
              <w:rFonts w:asciiTheme="minorHAnsi" w:eastAsiaTheme="minorEastAsia" w:hAnsiTheme="minorHAnsi" w:cstheme="minorBidi"/>
              <w:noProof/>
            </w:rPr>
          </w:pPr>
          <w:r w:rsidRPr="005C5D2B">
            <w:rPr>
              <w:rFonts w:ascii="Times New Roman" w:hAnsi="Times New Roman"/>
              <w:color w:val="000000" w:themeColor="text1"/>
            </w:rPr>
            <w:fldChar w:fldCharType="begin"/>
          </w:r>
          <w:r w:rsidR="00402CD2" w:rsidRPr="009B3D82">
            <w:rPr>
              <w:rFonts w:ascii="Times New Roman" w:hAnsi="Times New Roman"/>
              <w:color w:val="000000" w:themeColor="text1"/>
            </w:rPr>
            <w:instrText xml:space="preserve"> TOC \o "1-3" \h \z \u </w:instrText>
          </w:r>
          <w:r w:rsidRPr="005C5D2B">
            <w:rPr>
              <w:rFonts w:ascii="Times New Roman" w:hAnsi="Times New Roman"/>
              <w:color w:val="000000" w:themeColor="text1"/>
            </w:rPr>
            <w:fldChar w:fldCharType="separate"/>
          </w:r>
          <w:hyperlink w:anchor="_Toc453168472" w:history="1">
            <w:r w:rsidR="007F5451" w:rsidRPr="002C5327">
              <w:rPr>
                <w:rStyle w:val="Hyperlink"/>
                <w:rFonts w:ascii="Times New Roman" w:hAnsi="Times New Roman"/>
                <w:noProof/>
              </w:rPr>
              <w:t>CERTIFICATE</w:t>
            </w:r>
            <w:r w:rsidR="007F5451">
              <w:rPr>
                <w:noProof/>
                <w:webHidden/>
              </w:rPr>
              <w:tab/>
            </w:r>
            <w:r>
              <w:rPr>
                <w:noProof/>
                <w:webHidden/>
              </w:rPr>
              <w:fldChar w:fldCharType="begin"/>
            </w:r>
            <w:r w:rsidR="007F5451">
              <w:rPr>
                <w:noProof/>
                <w:webHidden/>
              </w:rPr>
              <w:instrText xml:space="preserve"> PAGEREF _Toc453168472 \h </w:instrText>
            </w:r>
            <w:r>
              <w:rPr>
                <w:noProof/>
                <w:webHidden/>
              </w:rPr>
            </w:r>
            <w:r>
              <w:rPr>
                <w:noProof/>
                <w:webHidden/>
              </w:rPr>
              <w:fldChar w:fldCharType="separate"/>
            </w:r>
            <w:r w:rsidR="000B40C4">
              <w:rPr>
                <w:noProof/>
                <w:webHidden/>
              </w:rPr>
              <w:t>i</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73" w:history="1">
            <w:r w:rsidR="007F5451" w:rsidRPr="002C5327">
              <w:rPr>
                <w:rStyle w:val="Hyperlink"/>
                <w:rFonts w:ascii="Times New Roman" w:eastAsia="Times New Roman" w:hAnsi="Times New Roman"/>
                <w:noProof/>
              </w:rPr>
              <w:t>DECLARATION</w:t>
            </w:r>
            <w:r w:rsidR="007F5451">
              <w:rPr>
                <w:noProof/>
                <w:webHidden/>
              </w:rPr>
              <w:tab/>
            </w:r>
            <w:r>
              <w:rPr>
                <w:noProof/>
                <w:webHidden/>
              </w:rPr>
              <w:fldChar w:fldCharType="begin"/>
            </w:r>
            <w:r w:rsidR="007F5451">
              <w:rPr>
                <w:noProof/>
                <w:webHidden/>
              </w:rPr>
              <w:instrText xml:space="preserve"> PAGEREF _Toc453168473 \h </w:instrText>
            </w:r>
            <w:r>
              <w:rPr>
                <w:noProof/>
                <w:webHidden/>
              </w:rPr>
            </w:r>
            <w:r>
              <w:rPr>
                <w:noProof/>
                <w:webHidden/>
              </w:rPr>
              <w:fldChar w:fldCharType="separate"/>
            </w:r>
            <w:r w:rsidR="000B40C4">
              <w:rPr>
                <w:noProof/>
                <w:webHidden/>
              </w:rPr>
              <w:t>ii</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74" w:history="1">
            <w:r w:rsidR="007F5451" w:rsidRPr="002C5327">
              <w:rPr>
                <w:rStyle w:val="Hyperlink"/>
                <w:rFonts w:ascii="Times New Roman" w:hAnsi="Times New Roman"/>
                <w:noProof/>
              </w:rPr>
              <w:t>ACKNOWLEDGMENT</w:t>
            </w:r>
            <w:r w:rsidR="007F5451">
              <w:rPr>
                <w:noProof/>
                <w:webHidden/>
              </w:rPr>
              <w:tab/>
            </w:r>
            <w:r>
              <w:rPr>
                <w:noProof/>
                <w:webHidden/>
              </w:rPr>
              <w:fldChar w:fldCharType="begin"/>
            </w:r>
            <w:r w:rsidR="007F5451">
              <w:rPr>
                <w:noProof/>
                <w:webHidden/>
              </w:rPr>
              <w:instrText xml:space="preserve"> PAGEREF _Toc453168474 \h </w:instrText>
            </w:r>
            <w:r>
              <w:rPr>
                <w:noProof/>
                <w:webHidden/>
              </w:rPr>
            </w:r>
            <w:r>
              <w:rPr>
                <w:noProof/>
                <w:webHidden/>
              </w:rPr>
              <w:fldChar w:fldCharType="separate"/>
            </w:r>
            <w:r w:rsidR="000B40C4">
              <w:rPr>
                <w:noProof/>
                <w:webHidden/>
              </w:rPr>
              <w:t>iii</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75" w:history="1">
            <w:r w:rsidR="007F5451" w:rsidRPr="002C5327">
              <w:rPr>
                <w:rStyle w:val="Hyperlink"/>
                <w:rFonts w:ascii="Times New Roman" w:hAnsi="Times New Roman"/>
                <w:noProof/>
              </w:rPr>
              <w:t>TABLE OF CONTENTS</w:t>
            </w:r>
            <w:r w:rsidR="007F5451">
              <w:rPr>
                <w:noProof/>
                <w:webHidden/>
              </w:rPr>
              <w:tab/>
            </w:r>
            <w:r>
              <w:rPr>
                <w:noProof/>
                <w:webHidden/>
              </w:rPr>
              <w:fldChar w:fldCharType="begin"/>
            </w:r>
            <w:r w:rsidR="007F5451">
              <w:rPr>
                <w:noProof/>
                <w:webHidden/>
              </w:rPr>
              <w:instrText xml:space="preserve"> PAGEREF _Toc453168475 \h </w:instrText>
            </w:r>
            <w:r>
              <w:rPr>
                <w:noProof/>
                <w:webHidden/>
              </w:rPr>
            </w:r>
            <w:r>
              <w:rPr>
                <w:noProof/>
                <w:webHidden/>
              </w:rPr>
              <w:fldChar w:fldCharType="separate"/>
            </w:r>
            <w:r w:rsidR="000B40C4">
              <w:rPr>
                <w:noProof/>
                <w:webHidden/>
              </w:rPr>
              <w:t>iv</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76" w:history="1">
            <w:r w:rsidR="007F5451" w:rsidRPr="002C5327">
              <w:rPr>
                <w:rStyle w:val="Hyperlink"/>
                <w:rFonts w:ascii="Times New Roman" w:hAnsi="Times New Roman"/>
                <w:noProof/>
              </w:rPr>
              <w:t>ACRONYMS</w:t>
            </w:r>
            <w:r w:rsidR="007F5451">
              <w:rPr>
                <w:noProof/>
                <w:webHidden/>
              </w:rPr>
              <w:tab/>
            </w:r>
            <w:r>
              <w:rPr>
                <w:noProof/>
                <w:webHidden/>
              </w:rPr>
              <w:fldChar w:fldCharType="begin"/>
            </w:r>
            <w:r w:rsidR="007F5451">
              <w:rPr>
                <w:noProof/>
                <w:webHidden/>
              </w:rPr>
              <w:instrText xml:space="preserve"> PAGEREF _Toc453168476 \h </w:instrText>
            </w:r>
            <w:r>
              <w:rPr>
                <w:noProof/>
                <w:webHidden/>
              </w:rPr>
            </w:r>
            <w:r>
              <w:rPr>
                <w:noProof/>
                <w:webHidden/>
              </w:rPr>
              <w:fldChar w:fldCharType="separate"/>
            </w:r>
            <w:r w:rsidR="000B40C4">
              <w:rPr>
                <w:noProof/>
                <w:webHidden/>
              </w:rPr>
              <w:t>x</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77" w:history="1">
            <w:r w:rsidR="007F5451" w:rsidRPr="002C5327">
              <w:rPr>
                <w:rStyle w:val="Hyperlink"/>
                <w:rFonts w:ascii="Times New Roman" w:hAnsi="Times New Roman"/>
                <w:noProof/>
              </w:rPr>
              <w:t>ABSTRACT</w:t>
            </w:r>
            <w:r w:rsidR="007F5451">
              <w:rPr>
                <w:noProof/>
                <w:webHidden/>
              </w:rPr>
              <w:tab/>
            </w:r>
            <w:r>
              <w:rPr>
                <w:noProof/>
                <w:webHidden/>
              </w:rPr>
              <w:fldChar w:fldCharType="begin"/>
            </w:r>
            <w:r w:rsidR="007F5451">
              <w:rPr>
                <w:noProof/>
                <w:webHidden/>
              </w:rPr>
              <w:instrText xml:space="preserve"> PAGEREF _Toc453168477 \h </w:instrText>
            </w:r>
            <w:r>
              <w:rPr>
                <w:noProof/>
                <w:webHidden/>
              </w:rPr>
            </w:r>
            <w:r>
              <w:rPr>
                <w:noProof/>
                <w:webHidden/>
              </w:rPr>
              <w:fldChar w:fldCharType="separate"/>
            </w:r>
            <w:r w:rsidR="000B40C4">
              <w:rPr>
                <w:noProof/>
                <w:webHidden/>
              </w:rPr>
              <w:t>xi</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78" w:history="1">
            <w:r w:rsidR="007F5451" w:rsidRPr="002C5327">
              <w:rPr>
                <w:rStyle w:val="Hyperlink"/>
                <w:rFonts w:ascii="Times New Roman" w:hAnsi="Times New Roman"/>
                <w:noProof/>
              </w:rPr>
              <w:t>CHAPTER ONE</w:t>
            </w:r>
            <w:r w:rsidR="007F5451">
              <w:rPr>
                <w:noProof/>
                <w:webHidden/>
              </w:rPr>
              <w:tab/>
            </w:r>
            <w:r>
              <w:rPr>
                <w:noProof/>
                <w:webHidden/>
              </w:rPr>
              <w:fldChar w:fldCharType="begin"/>
            </w:r>
            <w:r w:rsidR="007F5451">
              <w:rPr>
                <w:noProof/>
                <w:webHidden/>
              </w:rPr>
              <w:instrText xml:space="preserve"> PAGEREF _Toc453168478 \h </w:instrText>
            </w:r>
            <w:r>
              <w:rPr>
                <w:noProof/>
                <w:webHidden/>
              </w:rPr>
            </w:r>
            <w:r>
              <w:rPr>
                <w:noProof/>
                <w:webHidden/>
              </w:rPr>
              <w:fldChar w:fldCharType="separate"/>
            </w:r>
            <w:r w:rsidR="000B40C4">
              <w:rPr>
                <w:noProof/>
                <w:webHidden/>
              </w:rPr>
              <w:t>1</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79" w:history="1">
            <w:r w:rsidR="007F5451" w:rsidRPr="002C5327">
              <w:rPr>
                <w:rStyle w:val="Hyperlink"/>
                <w:rFonts w:ascii="Times New Roman" w:hAnsi="Times New Roman"/>
                <w:noProof/>
              </w:rPr>
              <w:t>INTRODUCTION</w:t>
            </w:r>
            <w:r w:rsidR="007F5451">
              <w:rPr>
                <w:noProof/>
                <w:webHidden/>
              </w:rPr>
              <w:tab/>
            </w:r>
            <w:r>
              <w:rPr>
                <w:noProof/>
                <w:webHidden/>
              </w:rPr>
              <w:fldChar w:fldCharType="begin"/>
            </w:r>
            <w:r w:rsidR="007F5451">
              <w:rPr>
                <w:noProof/>
                <w:webHidden/>
              </w:rPr>
              <w:instrText xml:space="preserve"> PAGEREF _Toc453168479 \h </w:instrText>
            </w:r>
            <w:r>
              <w:rPr>
                <w:noProof/>
                <w:webHidden/>
              </w:rPr>
            </w:r>
            <w:r>
              <w:rPr>
                <w:noProof/>
                <w:webHidden/>
              </w:rPr>
              <w:fldChar w:fldCharType="separate"/>
            </w:r>
            <w:r w:rsidR="000B40C4">
              <w:rPr>
                <w:noProof/>
                <w:webHidden/>
              </w:rPr>
              <w:t>1</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80" w:history="1">
            <w:r w:rsidR="007F5451" w:rsidRPr="002C5327">
              <w:rPr>
                <w:rStyle w:val="Hyperlink"/>
                <w:rFonts w:ascii="Times New Roman" w:hAnsi="Times New Roman"/>
                <w:noProof/>
              </w:rPr>
              <w:t>1.1 BACKGROUND OF THE PROJECT</w:t>
            </w:r>
            <w:r w:rsidR="007F5451">
              <w:rPr>
                <w:noProof/>
                <w:webHidden/>
              </w:rPr>
              <w:tab/>
            </w:r>
            <w:r>
              <w:rPr>
                <w:noProof/>
                <w:webHidden/>
              </w:rPr>
              <w:fldChar w:fldCharType="begin"/>
            </w:r>
            <w:r w:rsidR="007F5451">
              <w:rPr>
                <w:noProof/>
                <w:webHidden/>
              </w:rPr>
              <w:instrText xml:space="preserve"> PAGEREF _Toc453168480 \h </w:instrText>
            </w:r>
            <w:r>
              <w:rPr>
                <w:noProof/>
                <w:webHidden/>
              </w:rPr>
            </w:r>
            <w:r>
              <w:rPr>
                <w:noProof/>
                <w:webHidden/>
              </w:rPr>
              <w:fldChar w:fldCharType="separate"/>
            </w:r>
            <w:r w:rsidR="000B40C4">
              <w:rPr>
                <w:noProof/>
                <w:webHidden/>
              </w:rPr>
              <w:t>1</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81" w:history="1">
            <w:r w:rsidR="007F5451" w:rsidRPr="002C5327">
              <w:rPr>
                <w:rStyle w:val="Hyperlink"/>
                <w:rFonts w:ascii="Times New Roman" w:hAnsi="Times New Roman"/>
                <w:noProof/>
              </w:rPr>
              <w:t>1.2 STATEMENT OF THE PROBLEM</w:t>
            </w:r>
            <w:r w:rsidR="007F5451">
              <w:rPr>
                <w:noProof/>
                <w:webHidden/>
              </w:rPr>
              <w:tab/>
            </w:r>
            <w:r>
              <w:rPr>
                <w:noProof/>
                <w:webHidden/>
              </w:rPr>
              <w:fldChar w:fldCharType="begin"/>
            </w:r>
            <w:r w:rsidR="007F5451">
              <w:rPr>
                <w:noProof/>
                <w:webHidden/>
              </w:rPr>
              <w:instrText xml:space="preserve"> PAGEREF _Toc453168481 \h </w:instrText>
            </w:r>
            <w:r>
              <w:rPr>
                <w:noProof/>
                <w:webHidden/>
              </w:rPr>
            </w:r>
            <w:r>
              <w:rPr>
                <w:noProof/>
                <w:webHidden/>
              </w:rPr>
              <w:fldChar w:fldCharType="separate"/>
            </w:r>
            <w:r w:rsidR="000B40C4">
              <w:rPr>
                <w:noProof/>
                <w:webHidden/>
              </w:rPr>
              <w:t>2</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82" w:history="1">
            <w:r w:rsidR="007F5451" w:rsidRPr="002C5327">
              <w:rPr>
                <w:rStyle w:val="Hyperlink"/>
                <w:rFonts w:ascii="Times New Roman" w:hAnsi="Times New Roman"/>
                <w:noProof/>
              </w:rPr>
              <w:t>1.3 OBJECTIVES</w:t>
            </w:r>
            <w:r w:rsidR="007F5451">
              <w:rPr>
                <w:noProof/>
                <w:webHidden/>
              </w:rPr>
              <w:tab/>
            </w:r>
            <w:r>
              <w:rPr>
                <w:noProof/>
                <w:webHidden/>
              </w:rPr>
              <w:fldChar w:fldCharType="begin"/>
            </w:r>
            <w:r w:rsidR="007F5451">
              <w:rPr>
                <w:noProof/>
                <w:webHidden/>
              </w:rPr>
              <w:instrText xml:space="preserve"> PAGEREF _Toc453168482 \h </w:instrText>
            </w:r>
            <w:r>
              <w:rPr>
                <w:noProof/>
                <w:webHidden/>
              </w:rPr>
            </w:r>
            <w:r>
              <w:rPr>
                <w:noProof/>
                <w:webHidden/>
              </w:rPr>
              <w:fldChar w:fldCharType="separate"/>
            </w:r>
            <w:r w:rsidR="000B40C4">
              <w:rPr>
                <w:noProof/>
                <w:webHidden/>
              </w:rPr>
              <w:t>3</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83" w:history="1">
            <w:r w:rsidR="007F5451" w:rsidRPr="002C5327">
              <w:rPr>
                <w:rStyle w:val="Hyperlink"/>
                <w:rFonts w:ascii="Times New Roman" w:hAnsi="Times New Roman"/>
                <w:noProof/>
              </w:rPr>
              <w:t>1.3.1 General Objective of the project</w:t>
            </w:r>
            <w:r w:rsidR="007F5451">
              <w:rPr>
                <w:noProof/>
                <w:webHidden/>
              </w:rPr>
              <w:tab/>
            </w:r>
            <w:r>
              <w:rPr>
                <w:noProof/>
                <w:webHidden/>
              </w:rPr>
              <w:fldChar w:fldCharType="begin"/>
            </w:r>
            <w:r w:rsidR="007F5451">
              <w:rPr>
                <w:noProof/>
                <w:webHidden/>
              </w:rPr>
              <w:instrText xml:space="preserve"> PAGEREF _Toc453168483 \h </w:instrText>
            </w:r>
            <w:r>
              <w:rPr>
                <w:noProof/>
                <w:webHidden/>
              </w:rPr>
            </w:r>
            <w:r>
              <w:rPr>
                <w:noProof/>
                <w:webHidden/>
              </w:rPr>
              <w:fldChar w:fldCharType="separate"/>
            </w:r>
            <w:r w:rsidR="000B40C4">
              <w:rPr>
                <w:noProof/>
                <w:webHidden/>
              </w:rPr>
              <w:t>3</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84" w:history="1">
            <w:r w:rsidR="007F5451" w:rsidRPr="002C5327">
              <w:rPr>
                <w:rStyle w:val="Hyperlink"/>
                <w:rFonts w:ascii="Times New Roman" w:hAnsi="Times New Roman"/>
                <w:noProof/>
              </w:rPr>
              <w:t>1.3.2 Specific Objective of the project</w:t>
            </w:r>
            <w:r w:rsidR="007F5451">
              <w:rPr>
                <w:noProof/>
                <w:webHidden/>
              </w:rPr>
              <w:tab/>
            </w:r>
            <w:r>
              <w:rPr>
                <w:noProof/>
                <w:webHidden/>
              </w:rPr>
              <w:fldChar w:fldCharType="begin"/>
            </w:r>
            <w:r w:rsidR="007F5451">
              <w:rPr>
                <w:noProof/>
                <w:webHidden/>
              </w:rPr>
              <w:instrText xml:space="preserve"> PAGEREF _Toc453168484 \h </w:instrText>
            </w:r>
            <w:r>
              <w:rPr>
                <w:noProof/>
                <w:webHidden/>
              </w:rPr>
            </w:r>
            <w:r>
              <w:rPr>
                <w:noProof/>
                <w:webHidden/>
              </w:rPr>
              <w:fldChar w:fldCharType="separate"/>
            </w:r>
            <w:r w:rsidR="000B40C4">
              <w:rPr>
                <w:noProof/>
                <w:webHidden/>
              </w:rPr>
              <w:t>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85" w:history="1">
            <w:r w:rsidR="007F5451" w:rsidRPr="002C5327">
              <w:rPr>
                <w:rStyle w:val="Hyperlink"/>
                <w:rFonts w:ascii="Times New Roman" w:hAnsi="Times New Roman"/>
                <w:noProof/>
              </w:rPr>
              <w:t>1.4 SCOPE AND LIMITATION OF THE PROJECT</w:t>
            </w:r>
            <w:r w:rsidR="007F5451">
              <w:rPr>
                <w:noProof/>
                <w:webHidden/>
              </w:rPr>
              <w:tab/>
            </w:r>
            <w:r>
              <w:rPr>
                <w:noProof/>
                <w:webHidden/>
              </w:rPr>
              <w:fldChar w:fldCharType="begin"/>
            </w:r>
            <w:r w:rsidR="007F5451">
              <w:rPr>
                <w:noProof/>
                <w:webHidden/>
              </w:rPr>
              <w:instrText xml:space="preserve"> PAGEREF _Toc453168485 \h </w:instrText>
            </w:r>
            <w:r>
              <w:rPr>
                <w:noProof/>
                <w:webHidden/>
              </w:rPr>
            </w:r>
            <w:r>
              <w:rPr>
                <w:noProof/>
                <w:webHidden/>
              </w:rPr>
              <w:fldChar w:fldCharType="separate"/>
            </w:r>
            <w:r w:rsidR="000B40C4">
              <w:rPr>
                <w:noProof/>
                <w:webHidden/>
              </w:rPr>
              <w:t>3</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86" w:history="1">
            <w:r w:rsidR="007F5451" w:rsidRPr="002C5327">
              <w:rPr>
                <w:rStyle w:val="Hyperlink"/>
                <w:rFonts w:ascii="Times New Roman" w:hAnsi="Times New Roman"/>
                <w:noProof/>
              </w:rPr>
              <w:t>1.4.1 Scope of the project</w:t>
            </w:r>
            <w:r w:rsidR="007F5451">
              <w:rPr>
                <w:noProof/>
                <w:webHidden/>
              </w:rPr>
              <w:tab/>
            </w:r>
            <w:r>
              <w:rPr>
                <w:noProof/>
                <w:webHidden/>
              </w:rPr>
              <w:fldChar w:fldCharType="begin"/>
            </w:r>
            <w:r w:rsidR="007F5451">
              <w:rPr>
                <w:noProof/>
                <w:webHidden/>
              </w:rPr>
              <w:instrText xml:space="preserve"> PAGEREF _Toc453168486 \h </w:instrText>
            </w:r>
            <w:r>
              <w:rPr>
                <w:noProof/>
                <w:webHidden/>
              </w:rPr>
            </w:r>
            <w:r>
              <w:rPr>
                <w:noProof/>
                <w:webHidden/>
              </w:rPr>
              <w:fldChar w:fldCharType="separate"/>
            </w:r>
            <w:r w:rsidR="000B40C4">
              <w:rPr>
                <w:noProof/>
                <w:webHidden/>
              </w:rPr>
              <w:t>3</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87" w:history="1">
            <w:r w:rsidR="007F5451" w:rsidRPr="002C5327">
              <w:rPr>
                <w:rStyle w:val="Hyperlink"/>
                <w:rFonts w:ascii="Times New Roman" w:hAnsi="Times New Roman"/>
                <w:noProof/>
              </w:rPr>
              <w:t>1.4.2 Limitation of the project</w:t>
            </w:r>
            <w:r w:rsidR="007F5451">
              <w:rPr>
                <w:noProof/>
                <w:webHidden/>
              </w:rPr>
              <w:tab/>
            </w:r>
            <w:r>
              <w:rPr>
                <w:noProof/>
                <w:webHidden/>
              </w:rPr>
              <w:fldChar w:fldCharType="begin"/>
            </w:r>
            <w:r w:rsidR="007F5451">
              <w:rPr>
                <w:noProof/>
                <w:webHidden/>
              </w:rPr>
              <w:instrText xml:space="preserve"> PAGEREF _Toc453168487 \h </w:instrText>
            </w:r>
            <w:r>
              <w:rPr>
                <w:noProof/>
                <w:webHidden/>
              </w:rPr>
            </w:r>
            <w:r>
              <w:rPr>
                <w:noProof/>
                <w:webHidden/>
              </w:rPr>
              <w:fldChar w:fldCharType="separate"/>
            </w:r>
            <w:r w:rsidR="000B40C4">
              <w:rPr>
                <w:noProof/>
                <w:webHidden/>
              </w:rPr>
              <w:t>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88" w:history="1">
            <w:r w:rsidR="007F5451" w:rsidRPr="002C5327">
              <w:rPr>
                <w:rStyle w:val="Hyperlink"/>
                <w:rFonts w:ascii="Times New Roman" w:hAnsi="Times New Roman"/>
                <w:noProof/>
              </w:rPr>
              <w:t>1.5 SIGNIFICANCE OF THE PROJECT</w:t>
            </w:r>
            <w:r w:rsidR="007F5451">
              <w:rPr>
                <w:noProof/>
                <w:webHidden/>
              </w:rPr>
              <w:tab/>
            </w:r>
            <w:r>
              <w:rPr>
                <w:noProof/>
                <w:webHidden/>
              </w:rPr>
              <w:fldChar w:fldCharType="begin"/>
            </w:r>
            <w:r w:rsidR="007F5451">
              <w:rPr>
                <w:noProof/>
                <w:webHidden/>
              </w:rPr>
              <w:instrText xml:space="preserve"> PAGEREF _Toc453168488 \h </w:instrText>
            </w:r>
            <w:r>
              <w:rPr>
                <w:noProof/>
                <w:webHidden/>
              </w:rPr>
            </w:r>
            <w:r>
              <w:rPr>
                <w:noProof/>
                <w:webHidden/>
              </w:rPr>
              <w:fldChar w:fldCharType="separate"/>
            </w:r>
            <w:r w:rsidR="000B40C4">
              <w:rPr>
                <w:noProof/>
                <w:webHidden/>
              </w:rPr>
              <w:t>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89" w:history="1">
            <w:r w:rsidR="007F5451" w:rsidRPr="002C5327">
              <w:rPr>
                <w:rStyle w:val="Hyperlink"/>
                <w:rFonts w:ascii="Times New Roman" w:hAnsi="Times New Roman"/>
                <w:noProof/>
              </w:rPr>
              <w:t>1.6 BENEFICIARIES OF THE PROJECT</w:t>
            </w:r>
            <w:r w:rsidR="007F5451">
              <w:rPr>
                <w:noProof/>
                <w:webHidden/>
              </w:rPr>
              <w:tab/>
            </w:r>
            <w:r>
              <w:rPr>
                <w:noProof/>
                <w:webHidden/>
              </w:rPr>
              <w:fldChar w:fldCharType="begin"/>
            </w:r>
            <w:r w:rsidR="007F5451">
              <w:rPr>
                <w:noProof/>
                <w:webHidden/>
              </w:rPr>
              <w:instrText xml:space="preserve"> PAGEREF _Toc453168489 \h </w:instrText>
            </w:r>
            <w:r>
              <w:rPr>
                <w:noProof/>
                <w:webHidden/>
              </w:rPr>
            </w:r>
            <w:r>
              <w:rPr>
                <w:noProof/>
                <w:webHidden/>
              </w:rPr>
              <w:fldChar w:fldCharType="separate"/>
            </w:r>
            <w:r w:rsidR="000B40C4">
              <w:rPr>
                <w:noProof/>
                <w:webHidden/>
              </w:rPr>
              <w:t>5</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90" w:history="1">
            <w:r w:rsidR="007F5451" w:rsidRPr="002C5327">
              <w:rPr>
                <w:rStyle w:val="Hyperlink"/>
                <w:rFonts w:ascii="Times New Roman" w:eastAsia="Times New Roman" w:hAnsi="Times New Roman"/>
                <w:noProof/>
              </w:rPr>
              <w:t>1.7 FEASIBILITY ANALYSIS</w:t>
            </w:r>
            <w:r w:rsidR="007F5451">
              <w:rPr>
                <w:noProof/>
                <w:webHidden/>
              </w:rPr>
              <w:tab/>
            </w:r>
            <w:r>
              <w:rPr>
                <w:noProof/>
                <w:webHidden/>
              </w:rPr>
              <w:fldChar w:fldCharType="begin"/>
            </w:r>
            <w:r w:rsidR="007F5451">
              <w:rPr>
                <w:noProof/>
                <w:webHidden/>
              </w:rPr>
              <w:instrText xml:space="preserve"> PAGEREF _Toc453168490 \h </w:instrText>
            </w:r>
            <w:r>
              <w:rPr>
                <w:noProof/>
                <w:webHidden/>
              </w:rPr>
            </w:r>
            <w:r>
              <w:rPr>
                <w:noProof/>
                <w:webHidden/>
              </w:rPr>
              <w:fldChar w:fldCharType="separate"/>
            </w:r>
            <w:r w:rsidR="000B40C4">
              <w:rPr>
                <w:noProof/>
                <w:webHidden/>
              </w:rPr>
              <w:t>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91" w:history="1">
            <w:r w:rsidR="007F5451" w:rsidRPr="002C5327">
              <w:rPr>
                <w:rStyle w:val="Hyperlink"/>
                <w:rFonts w:ascii="Times New Roman" w:hAnsi="Times New Roman"/>
                <w:noProof/>
              </w:rPr>
              <w:t>1.7.1 Technical feasibility</w:t>
            </w:r>
            <w:r w:rsidR="007F5451">
              <w:rPr>
                <w:noProof/>
                <w:webHidden/>
              </w:rPr>
              <w:tab/>
            </w:r>
            <w:r>
              <w:rPr>
                <w:noProof/>
                <w:webHidden/>
              </w:rPr>
              <w:fldChar w:fldCharType="begin"/>
            </w:r>
            <w:r w:rsidR="007F5451">
              <w:rPr>
                <w:noProof/>
                <w:webHidden/>
              </w:rPr>
              <w:instrText xml:space="preserve"> PAGEREF _Toc453168491 \h </w:instrText>
            </w:r>
            <w:r>
              <w:rPr>
                <w:noProof/>
                <w:webHidden/>
              </w:rPr>
            </w:r>
            <w:r>
              <w:rPr>
                <w:noProof/>
                <w:webHidden/>
              </w:rPr>
              <w:fldChar w:fldCharType="separate"/>
            </w:r>
            <w:r w:rsidR="000B40C4">
              <w:rPr>
                <w:noProof/>
                <w:webHidden/>
              </w:rPr>
              <w:t>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92" w:history="1">
            <w:r w:rsidR="007F5451" w:rsidRPr="002C5327">
              <w:rPr>
                <w:rStyle w:val="Hyperlink"/>
                <w:rFonts w:ascii="Times New Roman" w:eastAsia="Times New Roman" w:hAnsi="Times New Roman"/>
                <w:noProof/>
              </w:rPr>
              <w:t>1.7.2 Operational feasibility</w:t>
            </w:r>
            <w:r w:rsidR="007F5451">
              <w:rPr>
                <w:noProof/>
                <w:webHidden/>
              </w:rPr>
              <w:tab/>
            </w:r>
            <w:r>
              <w:rPr>
                <w:noProof/>
                <w:webHidden/>
              </w:rPr>
              <w:fldChar w:fldCharType="begin"/>
            </w:r>
            <w:r w:rsidR="007F5451">
              <w:rPr>
                <w:noProof/>
                <w:webHidden/>
              </w:rPr>
              <w:instrText xml:space="preserve"> PAGEREF _Toc453168492 \h </w:instrText>
            </w:r>
            <w:r>
              <w:rPr>
                <w:noProof/>
                <w:webHidden/>
              </w:rPr>
            </w:r>
            <w:r>
              <w:rPr>
                <w:noProof/>
                <w:webHidden/>
              </w:rPr>
              <w:fldChar w:fldCharType="separate"/>
            </w:r>
            <w:r w:rsidR="000B40C4">
              <w:rPr>
                <w:noProof/>
                <w:webHidden/>
              </w:rPr>
              <w:t>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93" w:history="1">
            <w:r w:rsidR="007F5451" w:rsidRPr="002C5327">
              <w:rPr>
                <w:rStyle w:val="Hyperlink"/>
                <w:rFonts w:ascii="Times New Roman" w:eastAsia="Times New Roman" w:hAnsi="Times New Roman"/>
                <w:noProof/>
              </w:rPr>
              <w:t>1.7.3 Schedule feasibility</w:t>
            </w:r>
            <w:r w:rsidR="007F5451">
              <w:rPr>
                <w:noProof/>
                <w:webHidden/>
              </w:rPr>
              <w:tab/>
            </w:r>
            <w:r>
              <w:rPr>
                <w:noProof/>
                <w:webHidden/>
              </w:rPr>
              <w:fldChar w:fldCharType="begin"/>
            </w:r>
            <w:r w:rsidR="007F5451">
              <w:rPr>
                <w:noProof/>
                <w:webHidden/>
              </w:rPr>
              <w:instrText xml:space="preserve"> PAGEREF _Toc453168493 \h </w:instrText>
            </w:r>
            <w:r>
              <w:rPr>
                <w:noProof/>
                <w:webHidden/>
              </w:rPr>
            </w:r>
            <w:r>
              <w:rPr>
                <w:noProof/>
                <w:webHidden/>
              </w:rPr>
              <w:fldChar w:fldCharType="separate"/>
            </w:r>
            <w:r w:rsidR="000B40C4">
              <w:rPr>
                <w:noProof/>
                <w:webHidden/>
              </w:rPr>
              <w:t>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94" w:history="1">
            <w:r w:rsidR="007F5451" w:rsidRPr="002C5327">
              <w:rPr>
                <w:rStyle w:val="Hyperlink"/>
                <w:rFonts w:ascii="Times New Roman" w:eastAsia="Times New Roman" w:hAnsi="Times New Roman"/>
                <w:noProof/>
              </w:rPr>
              <w:t>1.7.4 Economical feasibility</w:t>
            </w:r>
            <w:r w:rsidR="007F5451">
              <w:rPr>
                <w:noProof/>
                <w:webHidden/>
              </w:rPr>
              <w:tab/>
            </w:r>
            <w:r>
              <w:rPr>
                <w:noProof/>
                <w:webHidden/>
              </w:rPr>
              <w:fldChar w:fldCharType="begin"/>
            </w:r>
            <w:r w:rsidR="007F5451">
              <w:rPr>
                <w:noProof/>
                <w:webHidden/>
              </w:rPr>
              <w:instrText xml:space="preserve"> PAGEREF _Toc453168494 \h </w:instrText>
            </w:r>
            <w:r>
              <w:rPr>
                <w:noProof/>
                <w:webHidden/>
              </w:rPr>
            </w:r>
            <w:r>
              <w:rPr>
                <w:noProof/>
                <w:webHidden/>
              </w:rPr>
              <w:fldChar w:fldCharType="separate"/>
            </w:r>
            <w:r w:rsidR="000B40C4">
              <w:rPr>
                <w:noProof/>
                <w:webHidden/>
              </w:rPr>
              <w:t>7</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495" w:history="1">
            <w:r w:rsidR="007F5451" w:rsidRPr="002C5327">
              <w:rPr>
                <w:rStyle w:val="Hyperlink"/>
                <w:rFonts w:ascii="Times New Roman" w:hAnsi="Times New Roman"/>
                <w:noProof/>
              </w:rPr>
              <w:t>1.8 SYSTEM DEVELOPMENT METHODOLOGIES</w:t>
            </w:r>
            <w:r w:rsidR="007F5451">
              <w:rPr>
                <w:noProof/>
                <w:webHidden/>
              </w:rPr>
              <w:tab/>
            </w:r>
            <w:r>
              <w:rPr>
                <w:noProof/>
                <w:webHidden/>
              </w:rPr>
              <w:fldChar w:fldCharType="begin"/>
            </w:r>
            <w:r w:rsidR="007F5451">
              <w:rPr>
                <w:noProof/>
                <w:webHidden/>
              </w:rPr>
              <w:instrText xml:space="preserve"> PAGEREF _Toc453168495 \h </w:instrText>
            </w:r>
            <w:r>
              <w:rPr>
                <w:noProof/>
                <w:webHidden/>
              </w:rPr>
            </w:r>
            <w:r>
              <w:rPr>
                <w:noProof/>
                <w:webHidden/>
              </w:rPr>
              <w:fldChar w:fldCharType="separate"/>
            </w:r>
            <w:r w:rsidR="000B40C4">
              <w:rPr>
                <w:noProof/>
                <w:webHidden/>
              </w:rPr>
              <w:t>9</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496" w:history="1">
            <w:r w:rsidR="007F5451" w:rsidRPr="002C5327">
              <w:rPr>
                <w:rStyle w:val="Hyperlink"/>
                <w:rFonts w:ascii="Times New Roman" w:hAnsi="Times New Roman"/>
                <w:noProof/>
              </w:rPr>
              <w:t>1.8.1 Data modeling techniques</w:t>
            </w:r>
            <w:r w:rsidR="007F5451">
              <w:rPr>
                <w:noProof/>
                <w:webHidden/>
              </w:rPr>
              <w:tab/>
            </w:r>
            <w:r>
              <w:rPr>
                <w:noProof/>
                <w:webHidden/>
              </w:rPr>
              <w:fldChar w:fldCharType="begin"/>
            </w:r>
            <w:r w:rsidR="007F5451">
              <w:rPr>
                <w:noProof/>
                <w:webHidden/>
              </w:rPr>
              <w:instrText xml:space="preserve"> PAGEREF _Toc453168496 \h </w:instrText>
            </w:r>
            <w:r>
              <w:rPr>
                <w:noProof/>
                <w:webHidden/>
              </w:rPr>
            </w:r>
            <w:r>
              <w:rPr>
                <w:noProof/>
                <w:webHidden/>
              </w:rPr>
              <w:fldChar w:fldCharType="separate"/>
            </w:r>
            <w:r w:rsidR="000B40C4">
              <w:rPr>
                <w:noProof/>
                <w:webHidden/>
              </w:rPr>
              <w:t>9</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497" w:history="1">
            <w:r w:rsidR="007F5451" w:rsidRPr="002C5327">
              <w:rPr>
                <w:rStyle w:val="Hyperlink"/>
                <w:rFonts w:ascii="Times New Roman" w:hAnsi="Times New Roman"/>
                <w:noProof/>
              </w:rPr>
              <w:t>1.8.1.1 Data analysis methodology</w:t>
            </w:r>
            <w:r w:rsidR="007F5451">
              <w:rPr>
                <w:noProof/>
                <w:webHidden/>
              </w:rPr>
              <w:tab/>
            </w:r>
            <w:r>
              <w:rPr>
                <w:noProof/>
                <w:webHidden/>
              </w:rPr>
              <w:fldChar w:fldCharType="begin"/>
            </w:r>
            <w:r w:rsidR="007F5451">
              <w:rPr>
                <w:noProof/>
                <w:webHidden/>
              </w:rPr>
              <w:instrText xml:space="preserve"> PAGEREF _Toc453168497 \h </w:instrText>
            </w:r>
            <w:r>
              <w:rPr>
                <w:noProof/>
                <w:webHidden/>
              </w:rPr>
            </w:r>
            <w:r>
              <w:rPr>
                <w:noProof/>
                <w:webHidden/>
              </w:rPr>
              <w:fldChar w:fldCharType="separate"/>
            </w:r>
            <w:r w:rsidR="000B40C4">
              <w:rPr>
                <w:noProof/>
                <w:webHidden/>
              </w:rPr>
              <w:t>10</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498" w:history="1">
            <w:r w:rsidR="007F5451" w:rsidRPr="002C5327">
              <w:rPr>
                <w:rStyle w:val="Hyperlink"/>
                <w:rFonts w:ascii="Times New Roman" w:hAnsi="Times New Roman"/>
                <w:noProof/>
              </w:rPr>
              <w:t>1.8.1.2 Data design methodology</w:t>
            </w:r>
            <w:r w:rsidR="007F5451">
              <w:rPr>
                <w:noProof/>
                <w:webHidden/>
              </w:rPr>
              <w:tab/>
            </w:r>
            <w:r>
              <w:rPr>
                <w:noProof/>
                <w:webHidden/>
              </w:rPr>
              <w:fldChar w:fldCharType="begin"/>
            </w:r>
            <w:r w:rsidR="007F5451">
              <w:rPr>
                <w:noProof/>
                <w:webHidden/>
              </w:rPr>
              <w:instrText xml:space="preserve"> PAGEREF _Toc453168498 \h </w:instrText>
            </w:r>
            <w:r>
              <w:rPr>
                <w:noProof/>
                <w:webHidden/>
              </w:rPr>
            </w:r>
            <w:r>
              <w:rPr>
                <w:noProof/>
                <w:webHidden/>
              </w:rPr>
              <w:fldChar w:fldCharType="separate"/>
            </w:r>
            <w:r w:rsidR="000B40C4">
              <w:rPr>
                <w:noProof/>
                <w:webHidden/>
              </w:rPr>
              <w:t>10</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499" w:history="1">
            <w:r w:rsidR="007F5451" w:rsidRPr="002C5327">
              <w:rPr>
                <w:rStyle w:val="Hyperlink"/>
                <w:rFonts w:ascii="Times New Roman" w:hAnsi="Times New Roman"/>
                <w:noProof/>
              </w:rPr>
              <w:t>1.8.1.3Development tools</w:t>
            </w:r>
            <w:r w:rsidR="007F5451">
              <w:rPr>
                <w:noProof/>
                <w:webHidden/>
              </w:rPr>
              <w:tab/>
            </w:r>
            <w:r>
              <w:rPr>
                <w:noProof/>
                <w:webHidden/>
              </w:rPr>
              <w:fldChar w:fldCharType="begin"/>
            </w:r>
            <w:r w:rsidR="007F5451">
              <w:rPr>
                <w:noProof/>
                <w:webHidden/>
              </w:rPr>
              <w:instrText xml:space="preserve"> PAGEREF _Toc453168499 \h </w:instrText>
            </w:r>
            <w:r>
              <w:rPr>
                <w:noProof/>
                <w:webHidden/>
              </w:rPr>
            </w:r>
            <w:r>
              <w:rPr>
                <w:noProof/>
                <w:webHidden/>
              </w:rPr>
              <w:fldChar w:fldCharType="separate"/>
            </w:r>
            <w:r w:rsidR="000B40C4">
              <w:rPr>
                <w:noProof/>
                <w:webHidden/>
              </w:rPr>
              <w:t>11</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00" w:history="1">
            <w:r w:rsidR="007F5451" w:rsidRPr="002C5327">
              <w:rPr>
                <w:rStyle w:val="Hyperlink"/>
                <w:rFonts w:ascii="Times New Roman" w:hAnsi="Times New Roman"/>
                <w:noProof/>
              </w:rPr>
              <w:t>1.9 TASK BREAKDOWN AND DELIVERABLES</w:t>
            </w:r>
            <w:r w:rsidR="007F5451">
              <w:rPr>
                <w:noProof/>
                <w:webHidden/>
              </w:rPr>
              <w:tab/>
            </w:r>
            <w:r>
              <w:rPr>
                <w:noProof/>
                <w:webHidden/>
              </w:rPr>
              <w:fldChar w:fldCharType="begin"/>
            </w:r>
            <w:r w:rsidR="007F5451">
              <w:rPr>
                <w:noProof/>
                <w:webHidden/>
              </w:rPr>
              <w:instrText xml:space="preserve"> PAGEREF _Toc453168500 \h </w:instrText>
            </w:r>
            <w:r>
              <w:rPr>
                <w:noProof/>
                <w:webHidden/>
              </w:rPr>
            </w:r>
            <w:r>
              <w:rPr>
                <w:noProof/>
                <w:webHidden/>
              </w:rPr>
              <w:fldChar w:fldCharType="separate"/>
            </w:r>
            <w:r w:rsidR="000B40C4">
              <w:rPr>
                <w:noProof/>
                <w:webHidden/>
              </w:rPr>
              <w:t>12</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01" w:history="1">
            <w:r w:rsidR="007F5451" w:rsidRPr="002C5327">
              <w:rPr>
                <w:rStyle w:val="Hyperlink"/>
                <w:rFonts w:ascii="Times New Roman" w:hAnsi="Times New Roman"/>
                <w:noProof/>
              </w:rPr>
              <w:t>1.10 TIME SCHEDULE OF THE PROJECT</w:t>
            </w:r>
            <w:r w:rsidR="007F5451">
              <w:rPr>
                <w:noProof/>
                <w:webHidden/>
              </w:rPr>
              <w:tab/>
            </w:r>
            <w:r>
              <w:rPr>
                <w:noProof/>
                <w:webHidden/>
              </w:rPr>
              <w:fldChar w:fldCharType="begin"/>
            </w:r>
            <w:r w:rsidR="007F5451">
              <w:rPr>
                <w:noProof/>
                <w:webHidden/>
              </w:rPr>
              <w:instrText xml:space="preserve"> PAGEREF _Toc453168501 \h </w:instrText>
            </w:r>
            <w:r>
              <w:rPr>
                <w:noProof/>
                <w:webHidden/>
              </w:rPr>
            </w:r>
            <w:r>
              <w:rPr>
                <w:noProof/>
                <w:webHidden/>
              </w:rPr>
              <w:fldChar w:fldCharType="separate"/>
            </w:r>
            <w:r w:rsidR="000B40C4">
              <w:rPr>
                <w:noProof/>
                <w:webHidden/>
              </w:rPr>
              <w:t>1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02" w:history="1">
            <w:r w:rsidR="007F5451" w:rsidRPr="002C5327">
              <w:rPr>
                <w:rStyle w:val="Hyperlink"/>
                <w:rFonts w:ascii="Times New Roman" w:hAnsi="Times New Roman"/>
                <w:noProof/>
              </w:rPr>
              <w:t>CHAPTER TWO</w:t>
            </w:r>
            <w:r w:rsidR="007F5451">
              <w:rPr>
                <w:noProof/>
                <w:webHidden/>
              </w:rPr>
              <w:tab/>
            </w:r>
            <w:r>
              <w:rPr>
                <w:noProof/>
                <w:webHidden/>
              </w:rPr>
              <w:fldChar w:fldCharType="begin"/>
            </w:r>
            <w:r w:rsidR="007F5451">
              <w:rPr>
                <w:noProof/>
                <w:webHidden/>
              </w:rPr>
              <w:instrText xml:space="preserve"> PAGEREF _Toc453168502 \h </w:instrText>
            </w:r>
            <w:r>
              <w:rPr>
                <w:noProof/>
                <w:webHidden/>
              </w:rPr>
            </w:r>
            <w:r>
              <w:rPr>
                <w:noProof/>
                <w:webHidden/>
              </w:rPr>
              <w:fldChar w:fldCharType="separate"/>
            </w:r>
            <w:r w:rsidR="000B40C4">
              <w:rPr>
                <w:noProof/>
                <w:webHidden/>
              </w:rPr>
              <w:t>15</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03" w:history="1">
            <w:r w:rsidR="007F5451" w:rsidRPr="002C5327">
              <w:rPr>
                <w:rStyle w:val="Hyperlink"/>
                <w:rFonts w:ascii="Times New Roman" w:hAnsi="Times New Roman"/>
                <w:noProof/>
              </w:rPr>
              <w:t>SYSTEM ANALYSIS</w:t>
            </w:r>
            <w:r w:rsidR="007F5451">
              <w:rPr>
                <w:noProof/>
                <w:webHidden/>
              </w:rPr>
              <w:tab/>
            </w:r>
            <w:r>
              <w:rPr>
                <w:noProof/>
                <w:webHidden/>
              </w:rPr>
              <w:fldChar w:fldCharType="begin"/>
            </w:r>
            <w:r w:rsidR="007F5451">
              <w:rPr>
                <w:noProof/>
                <w:webHidden/>
              </w:rPr>
              <w:instrText xml:space="preserve"> PAGEREF _Toc453168503 \h </w:instrText>
            </w:r>
            <w:r>
              <w:rPr>
                <w:noProof/>
                <w:webHidden/>
              </w:rPr>
            </w:r>
            <w:r>
              <w:rPr>
                <w:noProof/>
                <w:webHidden/>
              </w:rPr>
              <w:fldChar w:fldCharType="separate"/>
            </w:r>
            <w:r w:rsidR="000B40C4">
              <w:rPr>
                <w:noProof/>
                <w:webHidden/>
              </w:rPr>
              <w:t>15</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04" w:history="1">
            <w:r w:rsidR="007F5451" w:rsidRPr="002C5327">
              <w:rPr>
                <w:rStyle w:val="Hyperlink"/>
                <w:rFonts w:ascii="Times New Roman" w:hAnsi="Times New Roman"/>
                <w:noProof/>
              </w:rPr>
              <w:t>2.1 INTRODUCTION</w:t>
            </w:r>
            <w:r w:rsidR="007F5451">
              <w:rPr>
                <w:noProof/>
                <w:webHidden/>
              </w:rPr>
              <w:tab/>
            </w:r>
            <w:r>
              <w:rPr>
                <w:noProof/>
                <w:webHidden/>
              </w:rPr>
              <w:fldChar w:fldCharType="begin"/>
            </w:r>
            <w:r w:rsidR="007F5451">
              <w:rPr>
                <w:noProof/>
                <w:webHidden/>
              </w:rPr>
              <w:instrText xml:space="preserve"> PAGEREF _Toc453168504 \h </w:instrText>
            </w:r>
            <w:r>
              <w:rPr>
                <w:noProof/>
                <w:webHidden/>
              </w:rPr>
            </w:r>
            <w:r>
              <w:rPr>
                <w:noProof/>
                <w:webHidden/>
              </w:rPr>
              <w:fldChar w:fldCharType="separate"/>
            </w:r>
            <w:r w:rsidR="000B40C4">
              <w:rPr>
                <w:noProof/>
                <w:webHidden/>
              </w:rPr>
              <w:t>15</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05" w:history="1">
            <w:r w:rsidR="007F5451" w:rsidRPr="002C5327">
              <w:rPr>
                <w:rStyle w:val="Hyperlink"/>
                <w:rFonts w:ascii="Times New Roman" w:hAnsi="Times New Roman"/>
                <w:noProof/>
              </w:rPr>
              <w:t>2.2 EXISTING SYSTEM</w:t>
            </w:r>
            <w:r w:rsidR="007F5451">
              <w:rPr>
                <w:noProof/>
                <w:webHidden/>
              </w:rPr>
              <w:tab/>
            </w:r>
            <w:r>
              <w:rPr>
                <w:noProof/>
                <w:webHidden/>
              </w:rPr>
              <w:fldChar w:fldCharType="begin"/>
            </w:r>
            <w:r w:rsidR="007F5451">
              <w:rPr>
                <w:noProof/>
                <w:webHidden/>
              </w:rPr>
              <w:instrText xml:space="preserve"> PAGEREF _Toc453168505 \h </w:instrText>
            </w:r>
            <w:r>
              <w:rPr>
                <w:noProof/>
                <w:webHidden/>
              </w:rPr>
            </w:r>
            <w:r>
              <w:rPr>
                <w:noProof/>
                <w:webHidden/>
              </w:rPr>
              <w:fldChar w:fldCharType="separate"/>
            </w:r>
            <w:r w:rsidR="000B40C4">
              <w:rPr>
                <w:noProof/>
                <w:webHidden/>
              </w:rPr>
              <w:t>15</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06" w:history="1">
            <w:r w:rsidR="007F5451" w:rsidRPr="002C5327">
              <w:rPr>
                <w:rStyle w:val="Hyperlink"/>
                <w:rFonts w:ascii="Times New Roman" w:hAnsi="Times New Roman"/>
                <w:noProof/>
              </w:rPr>
              <w:t>2.2.1 Existing System Description</w:t>
            </w:r>
            <w:r w:rsidR="007F5451">
              <w:rPr>
                <w:noProof/>
                <w:webHidden/>
              </w:rPr>
              <w:tab/>
            </w:r>
            <w:r>
              <w:rPr>
                <w:noProof/>
                <w:webHidden/>
              </w:rPr>
              <w:fldChar w:fldCharType="begin"/>
            </w:r>
            <w:r w:rsidR="007F5451">
              <w:rPr>
                <w:noProof/>
                <w:webHidden/>
              </w:rPr>
              <w:instrText xml:space="preserve"> PAGEREF _Toc453168506 \h </w:instrText>
            </w:r>
            <w:r>
              <w:rPr>
                <w:noProof/>
                <w:webHidden/>
              </w:rPr>
            </w:r>
            <w:r>
              <w:rPr>
                <w:noProof/>
                <w:webHidden/>
              </w:rPr>
              <w:fldChar w:fldCharType="separate"/>
            </w:r>
            <w:r w:rsidR="000B40C4">
              <w:rPr>
                <w:noProof/>
                <w:webHidden/>
              </w:rPr>
              <w:t>15</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07" w:history="1">
            <w:r w:rsidR="007F5451" w:rsidRPr="002C5327">
              <w:rPr>
                <w:rStyle w:val="Hyperlink"/>
                <w:rFonts w:ascii="Times New Roman" w:hAnsi="Times New Roman"/>
                <w:noProof/>
              </w:rPr>
              <w:t>2.2.2 Problem of Existing System</w:t>
            </w:r>
            <w:r w:rsidR="007F5451">
              <w:rPr>
                <w:noProof/>
                <w:webHidden/>
              </w:rPr>
              <w:tab/>
            </w:r>
            <w:r>
              <w:rPr>
                <w:noProof/>
                <w:webHidden/>
              </w:rPr>
              <w:fldChar w:fldCharType="begin"/>
            </w:r>
            <w:r w:rsidR="007F5451">
              <w:rPr>
                <w:noProof/>
                <w:webHidden/>
              </w:rPr>
              <w:instrText xml:space="preserve"> PAGEREF _Toc453168507 \h </w:instrText>
            </w:r>
            <w:r>
              <w:rPr>
                <w:noProof/>
                <w:webHidden/>
              </w:rPr>
            </w:r>
            <w:r>
              <w:rPr>
                <w:noProof/>
                <w:webHidden/>
              </w:rPr>
              <w:fldChar w:fldCharType="separate"/>
            </w:r>
            <w:r w:rsidR="000B40C4">
              <w:rPr>
                <w:noProof/>
                <w:webHidden/>
              </w:rPr>
              <w:t>15</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08" w:history="1">
            <w:r w:rsidR="007F5451" w:rsidRPr="002C5327">
              <w:rPr>
                <w:rStyle w:val="Hyperlink"/>
                <w:rFonts w:ascii="Times New Roman" w:hAnsi="Times New Roman"/>
                <w:noProof/>
              </w:rPr>
              <w:t>2.2.3 Alternative Solutions</w:t>
            </w:r>
            <w:r w:rsidR="007F5451">
              <w:rPr>
                <w:noProof/>
                <w:webHidden/>
              </w:rPr>
              <w:tab/>
            </w:r>
            <w:r>
              <w:rPr>
                <w:noProof/>
                <w:webHidden/>
              </w:rPr>
              <w:fldChar w:fldCharType="begin"/>
            </w:r>
            <w:r w:rsidR="007F5451">
              <w:rPr>
                <w:noProof/>
                <w:webHidden/>
              </w:rPr>
              <w:instrText xml:space="preserve"> PAGEREF _Toc453168508 \h </w:instrText>
            </w:r>
            <w:r>
              <w:rPr>
                <w:noProof/>
                <w:webHidden/>
              </w:rPr>
            </w:r>
            <w:r>
              <w:rPr>
                <w:noProof/>
                <w:webHidden/>
              </w:rPr>
              <w:fldChar w:fldCharType="separate"/>
            </w:r>
            <w:r w:rsidR="000B40C4">
              <w:rPr>
                <w:noProof/>
                <w:webHidden/>
              </w:rPr>
              <w:t>1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09" w:history="1">
            <w:r w:rsidR="007F5451" w:rsidRPr="002C5327">
              <w:rPr>
                <w:rStyle w:val="Hyperlink"/>
                <w:rFonts w:ascii="Times New Roman" w:hAnsi="Times New Roman"/>
                <w:noProof/>
              </w:rPr>
              <w:t>2.2.4 The Existing system performance is weak in case of following reasons</w:t>
            </w:r>
            <w:r w:rsidR="007F5451">
              <w:rPr>
                <w:noProof/>
                <w:webHidden/>
              </w:rPr>
              <w:tab/>
            </w:r>
            <w:r>
              <w:rPr>
                <w:noProof/>
                <w:webHidden/>
              </w:rPr>
              <w:fldChar w:fldCharType="begin"/>
            </w:r>
            <w:r w:rsidR="007F5451">
              <w:rPr>
                <w:noProof/>
                <w:webHidden/>
              </w:rPr>
              <w:instrText xml:space="preserve"> PAGEREF _Toc453168509 \h </w:instrText>
            </w:r>
            <w:r>
              <w:rPr>
                <w:noProof/>
                <w:webHidden/>
              </w:rPr>
            </w:r>
            <w:r>
              <w:rPr>
                <w:noProof/>
                <w:webHidden/>
              </w:rPr>
              <w:fldChar w:fldCharType="separate"/>
            </w:r>
            <w:r w:rsidR="000B40C4">
              <w:rPr>
                <w:noProof/>
                <w:webHidden/>
              </w:rPr>
              <w:t>1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10" w:history="1">
            <w:r w:rsidR="007F5451" w:rsidRPr="002C5327">
              <w:rPr>
                <w:rStyle w:val="Hyperlink"/>
                <w:rFonts w:ascii="Times New Roman" w:hAnsi="Times New Roman"/>
                <w:noProof/>
              </w:rPr>
              <w:t>2.2.5 Players of the existing system</w:t>
            </w:r>
            <w:r w:rsidR="007F5451">
              <w:rPr>
                <w:noProof/>
                <w:webHidden/>
              </w:rPr>
              <w:tab/>
            </w:r>
            <w:r>
              <w:rPr>
                <w:noProof/>
                <w:webHidden/>
              </w:rPr>
              <w:fldChar w:fldCharType="begin"/>
            </w:r>
            <w:r w:rsidR="007F5451">
              <w:rPr>
                <w:noProof/>
                <w:webHidden/>
              </w:rPr>
              <w:instrText xml:space="preserve"> PAGEREF _Toc453168510 \h </w:instrText>
            </w:r>
            <w:r>
              <w:rPr>
                <w:noProof/>
                <w:webHidden/>
              </w:rPr>
            </w:r>
            <w:r>
              <w:rPr>
                <w:noProof/>
                <w:webHidden/>
              </w:rPr>
              <w:fldChar w:fldCharType="separate"/>
            </w:r>
            <w:r w:rsidR="000B40C4">
              <w:rPr>
                <w:noProof/>
                <w:webHidden/>
              </w:rPr>
              <w:t>17</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11" w:history="1">
            <w:r w:rsidR="007F5451" w:rsidRPr="002C5327">
              <w:rPr>
                <w:rStyle w:val="Hyperlink"/>
                <w:rFonts w:ascii="Times New Roman" w:hAnsi="Times New Roman"/>
                <w:noProof/>
              </w:rPr>
              <w:t>2.2.6 Forms and other Existing Systems Documents</w:t>
            </w:r>
            <w:r w:rsidR="007F5451">
              <w:rPr>
                <w:noProof/>
                <w:webHidden/>
              </w:rPr>
              <w:tab/>
            </w:r>
            <w:r>
              <w:rPr>
                <w:noProof/>
                <w:webHidden/>
              </w:rPr>
              <w:fldChar w:fldCharType="begin"/>
            </w:r>
            <w:r w:rsidR="007F5451">
              <w:rPr>
                <w:noProof/>
                <w:webHidden/>
              </w:rPr>
              <w:instrText xml:space="preserve"> PAGEREF _Toc453168511 \h </w:instrText>
            </w:r>
            <w:r>
              <w:rPr>
                <w:noProof/>
                <w:webHidden/>
              </w:rPr>
            </w:r>
            <w:r>
              <w:rPr>
                <w:noProof/>
                <w:webHidden/>
              </w:rPr>
              <w:fldChar w:fldCharType="separate"/>
            </w:r>
            <w:r w:rsidR="000B40C4">
              <w:rPr>
                <w:noProof/>
                <w:webHidden/>
              </w:rPr>
              <w:t>17</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12" w:history="1">
            <w:r w:rsidR="007F5451" w:rsidRPr="002C5327">
              <w:rPr>
                <w:rStyle w:val="Hyperlink"/>
                <w:rFonts w:ascii="Times New Roman" w:hAnsi="Times New Roman"/>
                <w:noProof/>
              </w:rPr>
              <w:t>2.2.4.1 Donor enrollment form</w:t>
            </w:r>
            <w:r w:rsidR="007F5451">
              <w:rPr>
                <w:noProof/>
                <w:webHidden/>
              </w:rPr>
              <w:tab/>
            </w:r>
            <w:r>
              <w:rPr>
                <w:noProof/>
                <w:webHidden/>
              </w:rPr>
              <w:fldChar w:fldCharType="begin"/>
            </w:r>
            <w:r w:rsidR="007F5451">
              <w:rPr>
                <w:noProof/>
                <w:webHidden/>
              </w:rPr>
              <w:instrText xml:space="preserve"> PAGEREF _Toc453168512 \h </w:instrText>
            </w:r>
            <w:r>
              <w:rPr>
                <w:noProof/>
                <w:webHidden/>
              </w:rPr>
            </w:r>
            <w:r>
              <w:rPr>
                <w:noProof/>
                <w:webHidden/>
              </w:rPr>
              <w:fldChar w:fldCharType="separate"/>
            </w:r>
            <w:r w:rsidR="000B40C4">
              <w:rPr>
                <w:noProof/>
                <w:webHidden/>
              </w:rPr>
              <w:t>18</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13" w:history="1">
            <w:r w:rsidR="007F5451" w:rsidRPr="002C5327">
              <w:rPr>
                <w:rStyle w:val="Hyperlink"/>
                <w:rFonts w:ascii="Times New Roman" w:hAnsi="Times New Roman"/>
                <w:noProof/>
              </w:rPr>
              <w:t>2.2.7 Business rules of existing system</w:t>
            </w:r>
            <w:r w:rsidR="007F5451">
              <w:rPr>
                <w:noProof/>
                <w:webHidden/>
              </w:rPr>
              <w:tab/>
            </w:r>
            <w:r>
              <w:rPr>
                <w:noProof/>
                <w:webHidden/>
              </w:rPr>
              <w:fldChar w:fldCharType="begin"/>
            </w:r>
            <w:r w:rsidR="007F5451">
              <w:rPr>
                <w:noProof/>
                <w:webHidden/>
              </w:rPr>
              <w:instrText xml:space="preserve"> PAGEREF _Toc453168513 \h </w:instrText>
            </w:r>
            <w:r>
              <w:rPr>
                <w:noProof/>
                <w:webHidden/>
              </w:rPr>
            </w:r>
            <w:r>
              <w:rPr>
                <w:noProof/>
                <w:webHidden/>
              </w:rPr>
              <w:fldChar w:fldCharType="separate"/>
            </w:r>
            <w:r w:rsidR="000B40C4">
              <w:rPr>
                <w:noProof/>
                <w:webHidden/>
              </w:rPr>
              <w:t>1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14" w:history="1">
            <w:r w:rsidR="007F5451" w:rsidRPr="002C5327">
              <w:rPr>
                <w:rStyle w:val="Hyperlink"/>
                <w:rFonts w:ascii="Times New Roman" w:hAnsi="Times New Roman"/>
                <w:noProof/>
              </w:rPr>
              <w:t>2.3 Requirement Gathering</w:t>
            </w:r>
            <w:r w:rsidR="007F5451">
              <w:rPr>
                <w:noProof/>
                <w:webHidden/>
              </w:rPr>
              <w:tab/>
            </w:r>
            <w:r>
              <w:rPr>
                <w:noProof/>
                <w:webHidden/>
              </w:rPr>
              <w:fldChar w:fldCharType="begin"/>
            </w:r>
            <w:r w:rsidR="007F5451">
              <w:rPr>
                <w:noProof/>
                <w:webHidden/>
              </w:rPr>
              <w:instrText xml:space="preserve"> PAGEREF _Toc453168514 \h </w:instrText>
            </w:r>
            <w:r>
              <w:rPr>
                <w:noProof/>
                <w:webHidden/>
              </w:rPr>
            </w:r>
            <w:r>
              <w:rPr>
                <w:noProof/>
                <w:webHidden/>
              </w:rPr>
              <w:fldChar w:fldCharType="separate"/>
            </w:r>
            <w:r w:rsidR="000B40C4">
              <w:rPr>
                <w:noProof/>
                <w:webHidden/>
              </w:rPr>
              <w:t>19</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15" w:history="1">
            <w:r w:rsidR="007F5451" w:rsidRPr="002C5327">
              <w:rPr>
                <w:rStyle w:val="Hyperlink"/>
                <w:rFonts w:ascii="Times New Roman" w:hAnsi="Times New Roman"/>
                <w:noProof/>
              </w:rPr>
              <w:t>2.3.1 Requirement Gathering Methodologies</w:t>
            </w:r>
            <w:r w:rsidR="007F5451">
              <w:rPr>
                <w:noProof/>
                <w:webHidden/>
              </w:rPr>
              <w:tab/>
            </w:r>
            <w:r>
              <w:rPr>
                <w:noProof/>
                <w:webHidden/>
              </w:rPr>
              <w:fldChar w:fldCharType="begin"/>
            </w:r>
            <w:r w:rsidR="007F5451">
              <w:rPr>
                <w:noProof/>
                <w:webHidden/>
              </w:rPr>
              <w:instrText xml:space="preserve"> PAGEREF _Toc453168515 \h </w:instrText>
            </w:r>
            <w:r>
              <w:rPr>
                <w:noProof/>
                <w:webHidden/>
              </w:rPr>
            </w:r>
            <w:r>
              <w:rPr>
                <w:noProof/>
                <w:webHidden/>
              </w:rPr>
              <w:fldChar w:fldCharType="separate"/>
            </w:r>
            <w:r w:rsidR="000B40C4">
              <w:rPr>
                <w:noProof/>
                <w:webHidden/>
              </w:rPr>
              <w:t>19</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16" w:history="1">
            <w:r w:rsidR="007F5451" w:rsidRPr="002C5327">
              <w:rPr>
                <w:rStyle w:val="Hyperlink"/>
                <w:rFonts w:ascii="Times New Roman" w:hAnsi="Times New Roman"/>
                <w:noProof/>
              </w:rPr>
              <w:t>2.3.1.1 Interview</w:t>
            </w:r>
            <w:r w:rsidR="007F5451">
              <w:rPr>
                <w:noProof/>
                <w:webHidden/>
              </w:rPr>
              <w:tab/>
            </w:r>
            <w:r>
              <w:rPr>
                <w:noProof/>
                <w:webHidden/>
              </w:rPr>
              <w:fldChar w:fldCharType="begin"/>
            </w:r>
            <w:r w:rsidR="007F5451">
              <w:rPr>
                <w:noProof/>
                <w:webHidden/>
              </w:rPr>
              <w:instrText xml:space="preserve"> PAGEREF _Toc453168516 \h </w:instrText>
            </w:r>
            <w:r>
              <w:rPr>
                <w:noProof/>
                <w:webHidden/>
              </w:rPr>
            </w:r>
            <w:r>
              <w:rPr>
                <w:noProof/>
                <w:webHidden/>
              </w:rPr>
              <w:fldChar w:fldCharType="separate"/>
            </w:r>
            <w:r w:rsidR="000B40C4">
              <w:rPr>
                <w:noProof/>
                <w:webHidden/>
              </w:rPr>
              <w:t>20</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17" w:history="1">
            <w:r w:rsidR="007F5451" w:rsidRPr="002C5327">
              <w:rPr>
                <w:rStyle w:val="Hyperlink"/>
                <w:rFonts w:ascii="Times New Roman" w:hAnsi="Times New Roman"/>
                <w:noProof/>
              </w:rPr>
              <w:t>2.3.1.2 Record review</w:t>
            </w:r>
            <w:r w:rsidR="007F5451">
              <w:rPr>
                <w:noProof/>
                <w:webHidden/>
              </w:rPr>
              <w:tab/>
            </w:r>
            <w:r>
              <w:rPr>
                <w:noProof/>
                <w:webHidden/>
              </w:rPr>
              <w:fldChar w:fldCharType="begin"/>
            </w:r>
            <w:r w:rsidR="007F5451">
              <w:rPr>
                <w:noProof/>
                <w:webHidden/>
              </w:rPr>
              <w:instrText xml:space="preserve"> PAGEREF _Toc453168517 \h </w:instrText>
            </w:r>
            <w:r>
              <w:rPr>
                <w:noProof/>
                <w:webHidden/>
              </w:rPr>
            </w:r>
            <w:r>
              <w:rPr>
                <w:noProof/>
                <w:webHidden/>
              </w:rPr>
              <w:fldChar w:fldCharType="separate"/>
            </w:r>
            <w:r w:rsidR="000B40C4">
              <w:rPr>
                <w:noProof/>
                <w:webHidden/>
              </w:rPr>
              <w:t>20</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18" w:history="1">
            <w:r w:rsidR="007F5451" w:rsidRPr="002C5327">
              <w:rPr>
                <w:rStyle w:val="Hyperlink"/>
                <w:rFonts w:ascii="Times New Roman" w:hAnsi="Times New Roman"/>
                <w:noProof/>
              </w:rPr>
              <w:t>2.3.1.3 Observation</w:t>
            </w:r>
            <w:r w:rsidR="007F5451">
              <w:rPr>
                <w:noProof/>
                <w:webHidden/>
              </w:rPr>
              <w:tab/>
            </w:r>
            <w:r>
              <w:rPr>
                <w:noProof/>
                <w:webHidden/>
              </w:rPr>
              <w:fldChar w:fldCharType="begin"/>
            </w:r>
            <w:r w:rsidR="007F5451">
              <w:rPr>
                <w:noProof/>
                <w:webHidden/>
              </w:rPr>
              <w:instrText xml:space="preserve"> PAGEREF _Toc453168518 \h </w:instrText>
            </w:r>
            <w:r>
              <w:rPr>
                <w:noProof/>
                <w:webHidden/>
              </w:rPr>
            </w:r>
            <w:r>
              <w:rPr>
                <w:noProof/>
                <w:webHidden/>
              </w:rPr>
              <w:fldChar w:fldCharType="separate"/>
            </w:r>
            <w:r w:rsidR="000B40C4">
              <w:rPr>
                <w:noProof/>
                <w:webHidden/>
              </w:rPr>
              <w:t>20</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19" w:history="1">
            <w:r w:rsidR="007F5451" w:rsidRPr="002C5327">
              <w:rPr>
                <w:rStyle w:val="Hyperlink"/>
                <w:rFonts w:ascii="Times New Roman" w:hAnsi="Times New Roman"/>
                <w:noProof/>
              </w:rPr>
              <w:t>2.4 PROPOSED SYSTEM</w:t>
            </w:r>
            <w:r w:rsidR="007F5451">
              <w:rPr>
                <w:noProof/>
                <w:webHidden/>
              </w:rPr>
              <w:tab/>
            </w:r>
            <w:r>
              <w:rPr>
                <w:noProof/>
                <w:webHidden/>
              </w:rPr>
              <w:fldChar w:fldCharType="begin"/>
            </w:r>
            <w:r w:rsidR="007F5451">
              <w:rPr>
                <w:noProof/>
                <w:webHidden/>
              </w:rPr>
              <w:instrText xml:space="preserve"> PAGEREF _Toc453168519 \h </w:instrText>
            </w:r>
            <w:r>
              <w:rPr>
                <w:noProof/>
                <w:webHidden/>
              </w:rPr>
            </w:r>
            <w:r>
              <w:rPr>
                <w:noProof/>
                <w:webHidden/>
              </w:rPr>
              <w:fldChar w:fldCharType="separate"/>
            </w:r>
            <w:r w:rsidR="000B40C4">
              <w:rPr>
                <w:noProof/>
                <w:webHidden/>
              </w:rPr>
              <w:t>20</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20" w:history="1">
            <w:r w:rsidR="007F5451" w:rsidRPr="002C5327">
              <w:rPr>
                <w:rStyle w:val="Hyperlink"/>
                <w:rFonts w:ascii="Times New Roman" w:hAnsi="Times New Roman"/>
                <w:noProof/>
              </w:rPr>
              <w:t>2.4.1 Overview of proposed system</w:t>
            </w:r>
            <w:r w:rsidR="007F5451">
              <w:rPr>
                <w:noProof/>
                <w:webHidden/>
              </w:rPr>
              <w:tab/>
            </w:r>
            <w:r>
              <w:rPr>
                <w:noProof/>
                <w:webHidden/>
              </w:rPr>
              <w:fldChar w:fldCharType="begin"/>
            </w:r>
            <w:r w:rsidR="007F5451">
              <w:rPr>
                <w:noProof/>
                <w:webHidden/>
              </w:rPr>
              <w:instrText xml:space="preserve"> PAGEREF _Toc453168520 \h </w:instrText>
            </w:r>
            <w:r>
              <w:rPr>
                <w:noProof/>
                <w:webHidden/>
              </w:rPr>
            </w:r>
            <w:r>
              <w:rPr>
                <w:noProof/>
                <w:webHidden/>
              </w:rPr>
              <w:fldChar w:fldCharType="separate"/>
            </w:r>
            <w:r w:rsidR="000B40C4">
              <w:rPr>
                <w:noProof/>
                <w:webHidden/>
              </w:rPr>
              <w:t>20</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21" w:history="1">
            <w:r w:rsidR="007F5451" w:rsidRPr="002C5327">
              <w:rPr>
                <w:rStyle w:val="Hyperlink"/>
                <w:rFonts w:ascii="Times New Roman" w:hAnsi="Times New Roman"/>
                <w:noProof/>
              </w:rPr>
              <w:t>2.5 REQUIREMENT SPECIFICATION</w:t>
            </w:r>
            <w:r w:rsidR="007F5451">
              <w:rPr>
                <w:noProof/>
                <w:webHidden/>
              </w:rPr>
              <w:tab/>
            </w:r>
            <w:r>
              <w:rPr>
                <w:noProof/>
                <w:webHidden/>
              </w:rPr>
              <w:fldChar w:fldCharType="begin"/>
            </w:r>
            <w:r w:rsidR="007F5451">
              <w:rPr>
                <w:noProof/>
                <w:webHidden/>
              </w:rPr>
              <w:instrText xml:space="preserve"> PAGEREF _Toc453168521 \h </w:instrText>
            </w:r>
            <w:r>
              <w:rPr>
                <w:noProof/>
                <w:webHidden/>
              </w:rPr>
            </w:r>
            <w:r>
              <w:rPr>
                <w:noProof/>
                <w:webHidden/>
              </w:rPr>
              <w:fldChar w:fldCharType="separate"/>
            </w:r>
            <w:r w:rsidR="000B40C4">
              <w:rPr>
                <w:noProof/>
                <w:webHidden/>
              </w:rPr>
              <w:t>21</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22" w:history="1">
            <w:r w:rsidR="007F5451" w:rsidRPr="002C5327">
              <w:rPr>
                <w:rStyle w:val="Hyperlink"/>
                <w:rFonts w:ascii="Times New Roman" w:hAnsi="Times New Roman"/>
                <w:noProof/>
              </w:rPr>
              <w:t>2.</w:t>
            </w:r>
            <w:r w:rsidR="007F5451" w:rsidRPr="002C5327">
              <w:rPr>
                <w:rStyle w:val="Hyperlink"/>
                <w:rFonts w:ascii="Times New Roman" w:hAnsi="Times New Roman"/>
                <w:i/>
                <w:noProof/>
              </w:rPr>
              <w:t>5.</w:t>
            </w:r>
            <w:r w:rsidR="007F5451" w:rsidRPr="002C5327">
              <w:rPr>
                <w:rStyle w:val="Hyperlink"/>
                <w:rFonts w:ascii="Times New Roman" w:hAnsi="Times New Roman"/>
                <w:noProof/>
              </w:rPr>
              <w:t>1 Functional requirement</w:t>
            </w:r>
            <w:r w:rsidR="007F5451">
              <w:rPr>
                <w:noProof/>
                <w:webHidden/>
              </w:rPr>
              <w:tab/>
            </w:r>
            <w:r>
              <w:rPr>
                <w:noProof/>
                <w:webHidden/>
              </w:rPr>
              <w:fldChar w:fldCharType="begin"/>
            </w:r>
            <w:r w:rsidR="007F5451">
              <w:rPr>
                <w:noProof/>
                <w:webHidden/>
              </w:rPr>
              <w:instrText xml:space="preserve"> PAGEREF _Toc453168522 \h </w:instrText>
            </w:r>
            <w:r>
              <w:rPr>
                <w:noProof/>
                <w:webHidden/>
              </w:rPr>
            </w:r>
            <w:r>
              <w:rPr>
                <w:noProof/>
                <w:webHidden/>
              </w:rPr>
              <w:fldChar w:fldCharType="separate"/>
            </w:r>
            <w:r w:rsidR="000B40C4">
              <w:rPr>
                <w:noProof/>
                <w:webHidden/>
              </w:rPr>
              <w:t>21</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23" w:history="1">
            <w:r w:rsidR="007F5451" w:rsidRPr="002C5327">
              <w:rPr>
                <w:rStyle w:val="Hyperlink"/>
                <w:rFonts w:ascii="Times New Roman" w:hAnsi="Times New Roman"/>
                <w:noProof/>
              </w:rPr>
              <w:t>2.5.2 Nonfunctional Requirement</w:t>
            </w:r>
            <w:r w:rsidR="007F5451">
              <w:rPr>
                <w:noProof/>
                <w:webHidden/>
              </w:rPr>
              <w:tab/>
            </w:r>
            <w:r>
              <w:rPr>
                <w:noProof/>
                <w:webHidden/>
              </w:rPr>
              <w:fldChar w:fldCharType="begin"/>
            </w:r>
            <w:r w:rsidR="007F5451">
              <w:rPr>
                <w:noProof/>
                <w:webHidden/>
              </w:rPr>
              <w:instrText xml:space="preserve"> PAGEREF _Toc453168523 \h </w:instrText>
            </w:r>
            <w:r>
              <w:rPr>
                <w:noProof/>
                <w:webHidden/>
              </w:rPr>
            </w:r>
            <w:r>
              <w:rPr>
                <w:noProof/>
                <w:webHidden/>
              </w:rPr>
              <w:fldChar w:fldCharType="separate"/>
            </w:r>
            <w:r w:rsidR="000B40C4">
              <w:rPr>
                <w:noProof/>
                <w:webHidden/>
              </w:rPr>
              <w:t>22</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24"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1 User interface and human factor</w:t>
            </w:r>
            <w:r w:rsidR="007F5451">
              <w:rPr>
                <w:noProof/>
                <w:webHidden/>
              </w:rPr>
              <w:tab/>
            </w:r>
            <w:r>
              <w:rPr>
                <w:noProof/>
                <w:webHidden/>
              </w:rPr>
              <w:fldChar w:fldCharType="begin"/>
            </w:r>
            <w:r w:rsidR="007F5451">
              <w:rPr>
                <w:noProof/>
                <w:webHidden/>
              </w:rPr>
              <w:instrText xml:space="preserve"> PAGEREF _Toc453168524 \h </w:instrText>
            </w:r>
            <w:r>
              <w:rPr>
                <w:noProof/>
                <w:webHidden/>
              </w:rPr>
            </w:r>
            <w:r>
              <w:rPr>
                <w:noProof/>
                <w:webHidden/>
              </w:rPr>
              <w:fldChar w:fldCharType="separate"/>
            </w:r>
            <w:r w:rsidR="000B40C4">
              <w:rPr>
                <w:noProof/>
                <w:webHidden/>
              </w:rPr>
              <w:t>22</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25"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2 Documentation</w:t>
            </w:r>
            <w:r w:rsidR="007F5451">
              <w:rPr>
                <w:noProof/>
                <w:webHidden/>
              </w:rPr>
              <w:tab/>
            </w:r>
            <w:r>
              <w:rPr>
                <w:noProof/>
                <w:webHidden/>
              </w:rPr>
              <w:fldChar w:fldCharType="begin"/>
            </w:r>
            <w:r w:rsidR="007F5451">
              <w:rPr>
                <w:noProof/>
                <w:webHidden/>
              </w:rPr>
              <w:instrText xml:space="preserve"> PAGEREF _Toc453168525 \h </w:instrText>
            </w:r>
            <w:r>
              <w:rPr>
                <w:noProof/>
                <w:webHidden/>
              </w:rPr>
            </w:r>
            <w:r>
              <w:rPr>
                <w:noProof/>
                <w:webHidden/>
              </w:rPr>
              <w:fldChar w:fldCharType="separate"/>
            </w:r>
            <w:r w:rsidR="000B40C4">
              <w:rPr>
                <w:noProof/>
                <w:webHidden/>
              </w:rPr>
              <w:t>22</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26"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3</w:t>
            </w:r>
            <w:r w:rsidR="007F5451" w:rsidRPr="002C5327">
              <w:rPr>
                <w:rStyle w:val="Hyperlink"/>
                <w:rFonts w:ascii="Times New Roman" w:hAnsi="Times New Roman"/>
                <w:noProof/>
                <w:lang w:val="en-ZW"/>
              </w:rPr>
              <w:t>Performance characteristics</w:t>
            </w:r>
            <w:r w:rsidR="007F5451">
              <w:rPr>
                <w:noProof/>
                <w:webHidden/>
              </w:rPr>
              <w:tab/>
            </w:r>
            <w:r>
              <w:rPr>
                <w:noProof/>
                <w:webHidden/>
              </w:rPr>
              <w:fldChar w:fldCharType="begin"/>
            </w:r>
            <w:r w:rsidR="007F5451">
              <w:rPr>
                <w:noProof/>
                <w:webHidden/>
              </w:rPr>
              <w:instrText xml:space="preserve"> PAGEREF _Toc453168526 \h </w:instrText>
            </w:r>
            <w:r>
              <w:rPr>
                <w:noProof/>
                <w:webHidden/>
              </w:rPr>
            </w:r>
            <w:r>
              <w:rPr>
                <w:noProof/>
                <w:webHidden/>
              </w:rPr>
              <w:fldChar w:fldCharType="separate"/>
            </w:r>
            <w:r w:rsidR="000B40C4">
              <w:rPr>
                <w:noProof/>
                <w:webHidden/>
              </w:rPr>
              <w:t>22</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27"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4 Error handling</w:t>
            </w:r>
            <w:r w:rsidR="007F5451">
              <w:rPr>
                <w:noProof/>
                <w:webHidden/>
              </w:rPr>
              <w:tab/>
            </w:r>
            <w:r>
              <w:rPr>
                <w:noProof/>
                <w:webHidden/>
              </w:rPr>
              <w:fldChar w:fldCharType="begin"/>
            </w:r>
            <w:r w:rsidR="007F5451">
              <w:rPr>
                <w:noProof/>
                <w:webHidden/>
              </w:rPr>
              <w:instrText xml:space="preserve"> PAGEREF _Toc453168527 \h </w:instrText>
            </w:r>
            <w:r>
              <w:rPr>
                <w:noProof/>
                <w:webHidden/>
              </w:rPr>
            </w:r>
            <w:r>
              <w:rPr>
                <w:noProof/>
                <w:webHidden/>
              </w:rPr>
              <w:fldChar w:fldCharType="separate"/>
            </w:r>
            <w:r w:rsidR="000B40C4">
              <w:rPr>
                <w:noProof/>
                <w:webHidden/>
              </w:rPr>
              <w:t>22</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28"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5 Quality Issues</w:t>
            </w:r>
            <w:r w:rsidR="007F5451">
              <w:rPr>
                <w:noProof/>
                <w:webHidden/>
              </w:rPr>
              <w:tab/>
            </w:r>
            <w:r>
              <w:rPr>
                <w:noProof/>
                <w:webHidden/>
              </w:rPr>
              <w:fldChar w:fldCharType="begin"/>
            </w:r>
            <w:r w:rsidR="007F5451">
              <w:rPr>
                <w:noProof/>
                <w:webHidden/>
              </w:rPr>
              <w:instrText xml:space="preserve"> PAGEREF _Toc453168528 \h </w:instrText>
            </w:r>
            <w:r>
              <w:rPr>
                <w:noProof/>
                <w:webHidden/>
              </w:rPr>
            </w:r>
            <w:r>
              <w:rPr>
                <w:noProof/>
                <w:webHidden/>
              </w:rPr>
              <w:fldChar w:fldCharType="separate"/>
            </w:r>
            <w:r w:rsidR="000B40C4">
              <w:rPr>
                <w:noProof/>
                <w:webHidden/>
              </w:rPr>
              <w:t>22</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29"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6 System Modifications</w:t>
            </w:r>
            <w:r w:rsidR="007F5451">
              <w:rPr>
                <w:noProof/>
                <w:webHidden/>
              </w:rPr>
              <w:tab/>
            </w:r>
            <w:r>
              <w:rPr>
                <w:noProof/>
                <w:webHidden/>
              </w:rPr>
              <w:fldChar w:fldCharType="begin"/>
            </w:r>
            <w:r w:rsidR="007F5451">
              <w:rPr>
                <w:noProof/>
                <w:webHidden/>
              </w:rPr>
              <w:instrText xml:space="preserve"> PAGEREF _Toc453168529 \h </w:instrText>
            </w:r>
            <w:r>
              <w:rPr>
                <w:noProof/>
                <w:webHidden/>
              </w:rPr>
            </w:r>
            <w:r>
              <w:rPr>
                <w:noProof/>
                <w:webHidden/>
              </w:rPr>
              <w:fldChar w:fldCharType="separate"/>
            </w:r>
            <w:r w:rsidR="000B40C4">
              <w:rPr>
                <w:noProof/>
                <w:webHidden/>
              </w:rPr>
              <w:t>23</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30"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7 Physical environment</w:t>
            </w:r>
            <w:r w:rsidR="007F5451">
              <w:rPr>
                <w:noProof/>
                <w:webHidden/>
              </w:rPr>
              <w:tab/>
            </w:r>
            <w:r>
              <w:rPr>
                <w:noProof/>
                <w:webHidden/>
              </w:rPr>
              <w:fldChar w:fldCharType="begin"/>
            </w:r>
            <w:r w:rsidR="007F5451">
              <w:rPr>
                <w:noProof/>
                <w:webHidden/>
              </w:rPr>
              <w:instrText xml:space="preserve"> PAGEREF _Toc453168530 \h </w:instrText>
            </w:r>
            <w:r>
              <w:rPr>
                <w:noProof/>
                <w:webHidden/>
              </w:rPr>
            </w:r>
            <w:r>
              <w:rPr>
                <w:noProof/>
                <w:webHidden/>
              </w:rPr>
              <w:fldChar w:fldCharType="separate"/>
            </w:r>
            <w:r w:rsidR="000B40C4">
              <w:rPr>
                <w:noProof/>
                <w:webHidden/>
              </w:rPr>
              <w:t>23</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31" w:history="1">
            <w:r w:rsidR="007F5451" w:rsidRPr="002C5327">
              <w:rPr>
                <w:rStyle w:val="Hyperlink"/>
                <w:rFonts w:ascii="Times New Roman" w:hAnsi="Times New Roman"/>
                <w:i/>
                <w:noProof/>
              </w:rPr>
              <w:t>2.5.2</w:t>
            </w:r>
            <w:r w:rsidR="007F5451" w:rsidRPr="002C5327">
              <w:rPr>
                <w:rStyle w:val="Hyperlink"/>
                <w:rFonts w:ascii="Times New Roman" w:hAnsi="Times New Roman"/>
                <w:noProof/>
              </w:rPr>
              <w:t xml:space="preserve">.8 </w:t>
            </w:r>
            <w:r w:rsidR="007F5451" w:rsidRPr="002C5327">
              <w:rPr>
                <w:rStyle w:val="Hyperlink"/>
                <w:rFonts w:ascii="Times New Roman" w:hAnsi="Times New Roman"/>
                <w:noProof/>
                <w:lang w:val="en-CA"/>
              </w:rPr>
              <w:t>Security</w:t>
            </w:r>
            <w:r w:rsidR="007F5451">
              <w:rPr>
                <w:noProof/>
                <w:webHidden/>
              </w:rPr>
              <w:tab/>
            </w:r>
            <w:r>
              <w:rPr>
                <w:noProof/>
                <w:webHidden/>
              </w:rPr>
              <w:fldChar w:fldCharType="begin"/>
            </w:r>
            <w:r w:rsidR="007F5451">
              <w:rPr>
                <w:noProof/>
                <w:webHidden/>
              </w:rPr>
              <w:instrText xml:space="preserve"> PAGEREF _Toc453168531 \h </w:instrText>
            </w:r>
            <w:r>
              <w:rPr>
                <w:noProof/>
                <w:webHidden/>
              </w:rPr>
            </w:r>
            <w:r>
              <w:rPr>
                <w:noProof/>
                <w:webHidden/>
              </w:rPr>
              <w:fldChar w:fldCharType="separate"/>
            </w:r>
            <w:r w:rsidR="000B40C4">
              <w:rPr>
                <w:noProof/>
                <w:webHidden/>
              </w:rPr>
              <w:t>2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32" w:history="1">
            <w:r w:rsidR="007F5451" w:rsidRPr="002C5327">
              <w:rPr>
                <w:rStyle w:val="Hyperlink"/>
                <w:rFonts w:ascii="Times New Roman" w:hAnsi="Times New Roman"/>
                <w:noProof/>
              </w:rPr>
              <w:t>2.6 PLAYERS OF THE NEW SYSTEM</w:t>
            </w:r>
            <w:r w:rsidR="007F5451">
              <w:rPr>
                <w:noProof/>
                <w:webHidden/>
              </w:rPr>
              <w:tab/>
            </w:r>
            <w:r>
              <w:rPr>
                <w:noProof/>
                <w:webHidden/>
              </w:rPr>
              <w:fldChar w:fldCharType="begin"/>
            </w:r>
            <w:r w:rsidR="007F5451">
              <w:rPr>
                <w:noProof/>
                <w:webHidden/>
              </w:rPr>
              <w:instrText xml:space="preserve"> PAGEREF _Toc453168532 \h </w:instrText>
            </w:r>
            <w:r>
              <w:rPr>
                <w:noProof/>
                <w:webHidden/>
              </w:rPr>
            </w:r>
            <w:r>
              <w:rPr>
                <w:noProof/>
                <w:webHidden/>
              </w:rPr>
              <w:fldChar w:fldCharType="separate"/>
            </w:r>
            <w:r w:rsidR="000B40C4">
              <w:rPr>
                <w:noProof/>
                <w:webHidden/>
              </w:rPr>
              <w:t>2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33" w:history="1">
            <w:r w:rsidR="007F5451" w:rsidRPr="002C5327">
              <w:rPr>
                <w:rStyle w:val="Hyperlink"/>
                <w:rFonts w:ascii="Times New Roman" w:hAnsi="Times New Roman"/>
                <w:noProof/>
              </w:rPr>
              <w:t>2.7 SYSTEM MODEL</w:t>
            </w:r>
            <w:r w:rsidR="007F5451">
              <w:rPr>
                <w:noProof/>
                <w:webHidden/>
              </w:rPr>
              <w:tab/>
            </w:r>
            <w:r>
              <w:rPr>
                <w:noProof/>
                <w:webHidden/>
              </w:rPr>
              <w:fldChar w:fldCharType="begin"/>
            </w:r>
            <w:r w:rsidR="007F5451">
              <w:rPr>
                <w:noProof/>
                <w:webHidden/>
              </w:rPr>
              <w:instrText xml:space="preserve"> PAGEREF _Toc453168533 \h </w:instrText>
            </w:r>
            <w:r>
              <w:rPr>
                <w:noProof/>
                <w:webHidden/>
              </w:rPr>
            </w:r>
            <w:r>
              <w:rPr>
                <w:noProof/>
                <w:webHidden/>
              </w:rPr>
              <w:fldChar w:fldCharType="separate"/>
            </w:r>
            <w:r w:rsidR="000B40C4">
              <w:rPr>
                <w:noProof/>
                <w:webHidden/>
              </w:rPr>
              <w:t>24</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34" w:history="1">
            <w:r w:rsidR="007F5451" w:rsidRPr="002C5327">
              <w:rPr>
                <w:rStyle w:val="Hyperlink"/>
                <w:rFonts w:ascii="Times New Roman" w:hAnsi="Times New Roman"/>
                <w:noProof/>
              </w:rPr>
              <w:t>2.7.1 Scenario</w:t>
            </w:r>
            <w:r w:rsidR="007F5451">
              <w:rPr>
                <w:noProof/>
                <w:webHidden/>
              </w:rPr>
              <w:tab/>
            </w:r>
            <w:r>
              <w:rPr>
                <w:noProof/>
                <w:webHidden/>
              </w:rPr>
              <w:fldChar w:fldCharType="begin"/>
            </w:r>
            <w:r w:rsidR="007F5451">
              <w:rPr>
                <w:noProof/>
                <w:webHidden/>
              </w:rPr>
              <w:instrText xml:space="preserve"> PAGEREF _Toc453168534 \h </w:instrText>
            </w:r>
            <w:r>
              <w:rPr>
                <w:noProof/>
                <w:webHidden/>
              </w:rPr>
            </w:r>
            <w:r>
              <w:rPr>
                <w:noProof/>
                <w:webHidden/>
              </w:rPr>
              <w:fldChar w:fldCharType="separate"/>
            </w:r>
            <w:r w:rsidR="000B40C4">
              <w:rPr>
                <w:noProof/>
                <w:webHidden/>
              </w:rPr>
              <w:t>24</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35" w:history="1">
            <w:r w:rsidR="007F5451" w:rsidRPr="002C5327">
              <w:rPr>
                <w:rStyle w:val="Hyperlink"/>
                <w:rFonts w:ascii="Times New Roman" w:hAnsi="Times New Roman"/>
                <w:noProof/>
              </w:rPr>
              <w:t>2.7.2 Use Case Diagrams</w:t>
            </w:r>
            <w:r w:rsidR="007F5451">
              <w:rPr>
                <w:noProof/>
                <w:webHidden/>
              </w:rPr>
              <w:tab/>
            </w:r>
            <w:r>
              <w:rPr>
                <w:noProof/>
                <w:webHidden/>
              </w:rPr>
              <w:fldChar w:fldCharType="begin"/>
            </w:r>
            <w:r w:rsidR="007F5451">
              <w:rPr>
                <w:noProof/>
                <w:webHidden/>
              </w:rPr>
              <w:instrText xml:space="preserve"> PAGEREF _Toc453168535 \h </w:instrText>
            </w:r>
            <w:r>
              <w:rPr>
                <w:noProof/>
                <w:webHidden/>
              </w:rPr>
            </w:r>
            <w:r>
              <w:rPr>
                <w:noProof/>
                <w:webHidden/>
              </w:rPr>
              <w:fldChar w:fldCharType="separate"/>
            </w:r>
            <w:r w:rsidR="000B40C4">
              <w:rPr>
                <w:noProof/>
                <w:webHidden/>
              </w:rPr>
              <w:t>26</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36" w:history="1">
            <w:r w:rsidR="007F5451" w:rsidRPr="002C5327">
              <w:rPr>
                <w:rStyle w:val="Hyperlink"/>
                <w:rFonts w:ascii="Times New Roman" w:hAnsi="Times New Roman"/>
                <w:noProof/>
              </w:rPr>
              <w:t>2.7.2.1 Essential Use case Diagram</w:t>
            </w:r>
            <w:r w:rsidR="007F5451">
              <w:rPr>
                <w:noProof/>
                <w:webHidden/>
              </w:rPr>
              <w:tab/>
            </w:r>
            <w:r>
              <w:rPr>
                <w:noProof/>
                <w:webHidden/>
              </w:rPr>
              <w:fldChar w:fldCharType="begin"/>
            </w:r>
            <w:r w:rsidR="007F5451">
              <w:rPr>
                <w:noProof/>
                <w:webHidden/>
              </w:rPr>
              <w:instrText xml:space="preserve"> PAGEREF _Toc453168536 \h </w:instrText>
            </w:r>
            <w:r>
              <w:rPr>
                <w:noProof/>
                <w:webHidden/>
              </w:rPr>
            </w:r>
            <w:r>
              <w:rPr>
                <w:noProof/>
                <w:webHidden/>
              </w:rPr>
              <w:fldChar w:fldCharType="separate"/>
            </w:r>
            <w:r w:rsidR="000B40C4">
              <w:rPr>
                <w:noProof/>
                <w:webHidden/>
              </w:rPr>
              <w:t>26</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37" w:history="1">
            <w:r w:rsidR="007F5451" w:rsidRPr="002C5327">
              <w:rPr>
                <w:rStyle w:val="Hyperlink"/>
                <w:rFonts w:ascii="Times New Roman" w:hAnsi="Times New Roman"/>
                <w:noProof/>
              </w:rPr>
              <w:t>2.7.2.2 Proposed system Use case Diagram</w:t>
            </w:r>
            <w:r w:rsidR="007F5451">
              <w:rPr>
                <w:noProof/>
                <w:webHidden/>
              </w:rPr>
              <w:tab/>
            </w:r>
            <w:r>
              <w:rPr>
                <w:noProof/>
                <w:webHidden/>
              </w:rPr>
              <w:fldChar w:fldCharType="begin"/>
            </w:r>
            <w:r w:rsidR="007F5451">
              <w:rPr>
                <w:noProof/>
                <w:webHidden/>
              </w:rPr>
              <w:instrText xml:space="preserve"> PAGEREF _Toc453168537 \h </w:instrText>
            </w:r>
            <w:r>
              <w:rPr>
                <w:noProof/>
                <w:webHidden/>
              </w:rPr>
            </w:r>
            <w:r>
              <w:rPr>
                <w:noProof/>
                <w:webHidden/>
              </w:rPr>
              <w:fldChar w:fldCharType="separate"/>
            </w:r>
            <w:r w:rsidR="000B40C4">
              <w:rPr>
                <w:noProof/>
                <w:webHidden/>
              </w:rPr>
              <w:t>28</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38" w:history="1">
            <w:r w:rsidR="007F5451" w:rsidRPr="002C5327">
              <w:rPr>
                <w:rStyle w:val="Hyperlink"/>
                <w:rFonts w:ascii="Times New Roman" w:hAnsi="Times New Roman"/>
                <w:noProof/>
              </w:rPr>
              <w:t>2.7.2.3 Use case documentation</w:t>
            </w:r>
            <w:r w:rsidR="007F5451">
              <w:rPr>
                <w:noProof/>
                <w:webHidden/>
              </w:rPr>
              <w:tab/>
            </w:r>
            <w:r>
              <w:rPr>
                <w:noProof/>
                <w:webHidden/>
              </w:rPr>
              <w:fldChar w:fldCharType="begin"/>
            </w:r>
            <w:r w:rsidR="007F5451">
              <w:rPr>
                <w:noProof/>
                <w:webHidden/>
              </w:rPr>
              <w:instrText xml:space="preserve"> PAGEREF _Toc453168538 \h </w:instrText>
            </w:r>
            <w:r>
              <w:rPr>
                <w:noProof/>
                <w:webHidden/>
              </w:rPr>
            </w:r>
            <w:r>
              <w:rPr>
                <w:noProof/>
                <w:webHidden/>
              </w:rPr>
              <w:fldChar w:fldCharType="separate"/>
            </w:r>
            <w:r w:rsidR="000B40C4">
              <w:rPr>
                <w:noProof/>
                <w:webHidden/>
              </w:rPr>
              <w:t>29</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39" w:history="1">
            <w:r w:rsidR="007F5451" w:rsidRPr="002C5327">
              <w:rPr>
                <w:rStyle w:val="Hyperlink"/>
                <w:rFonts w:ascii="Times New Roman" w:hAnsi="Times New Roman"/>
                <w:noProof/>
              </w:rPr>
              <w:t>2.8 ACTIVITY DIAGRAM</w:t>
            </w:r>
            <w:r w:rsidR="007F5451">
              <w:rPr>
                <w:noProof/>
                <w:webHidden/>
              </w:rPr>
              <w:tab/>
            </w:r>
            <w:r>
              <w:rPr>
                <w:noProof/>
                <w:webHidden/>
              </w:rPr>
              <w:fldChar w:fldCharType="begin"/>
            </w:r>
            <w:r w:rsidR="007F5451">
              <w:rPr>
                <w:noProof/>
                <w:webHidden/>
              </w:rPr>
              <w:instrText xml:space="preserve"> PAGEREF _Toc453168539 \h </w:instrText>
            </w:r>
            <w:r>
              <w:rPr>
                <w:noProof/>
                <w:webHidden/>
              </w:rPr>
            </w:r>
            <w:r>
              <w:rPr>
                <w:noProof/>
                <w:webHidden/>
              </w:rPr>
              <w:fldChar w:fldCharType="separate"/>
            </w:r>
            <w:r w:rsidR="000B40C4">
              <w:rPr>
                <w:noProof/>
                <w:webHidden/>
              </w:rPr>
              <w:t>4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40" w:history="1">
            <w:r w:rsidR="007F5451" w:rsidRPr="002C5327">
              <w:rPr>
                <w:rStyle w:val="Hyperlink"/>
                <w:rFonts w:ascii="Times New Roman" w:hAnsi="Times New Roman"/>
                <w:noProof/>
              </w:rPr>
              <w:t>2.9 OBJECT MODEL</w:t>
            </w:r>
            <w:r w:rsidR="007F5451">
              <w:rPr>
                <w:noProof/>
                <w:webHidden/>
              </w:rPr>
              <w:tab/>
            </w:r>
            <w:r>
              <w:rPr>
                <w:noProof/>
                <w:webHidden/>
              </w:rPr>
              <w:fldChar w:fldCharType="begin"/>
            </w:r>
            <w:r w:rsidR="007F5451">
              <w:rPr>
                <w:noProof/>
                <w:webHidden/>
              </w:rPr>
              <w:instrText xml:space="preserve"> PAGEREF _Toc453168540 \h </w:instrText>
            </w:r>
            <w:r>
              <w:rPr>
                <w:noProof/>
                <w:webHidden/>
              </w:rPr>
            </w:r>
            <w:r>
              <w:rPr>
                <w:noProof/>
                <w:webHidden/>
              </w:rPr>
              <w:fldChar w:fldCharType="separate"/>
            </w:r>
            <w:r w:rsidR="000B40C4">
              <w:rPr>
                <w:noProof/>
                <w:webHidden/>
              </w:rPr>
              <w:t>5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41" w:history="1">
            <w:r w:rsidR="007F5451" w:rsidRPr="002C5327">
              <w:rPr>
                <w:rStyle w:val="Hyperlink"/>
                <w:rFonts w:ascii="Times New Roman" w:hAnsi="Times New Roman"/>
                <w:noProof/>
              </w:rPr>
              <w:t>2.9.1. Data Dictionary</w:t>
            </w:r>
            <w:r w:rsidR="007F5451">
              <w:rPr>
                <w:noProof/>
                <w:webHidden/>
              </w:rPr>
              <w:tab/>
            </w:r>
            <w:r>
              <w:rPr>
                <w:noProof/>
                <w:webHidden/>
              </w:rPr>
              <w:fldChar w:fldCharType="begin"/>
            </w:r>
            <w:r w:rsidR="007F5451">
              <w:rPr>
                <w:noProof/>
                <w:webHidden/>
              </w:rPr>
              <w:instrText xml:space="preserve"> PAGEREF _Toc453168541 \h </w:instrText>
            </w:r>
            <w:r>
              <w:rPr>
                <w:noProof/>
                <w:webHidden/>
              </w:rPr>
            </w:r>
            <w:r>
              <w:rPr>
                <w:noProof/>
                <w:webHidden/>
              </w:rPr>
              <w:fldChar w:fldCharType="separate"/>
            </w:r>
            <w:r w:rsidR="000B40C4">
              <w:rPr>
                <w:noProof/>
                <w:webHidden/>
              </w:rPr>
              <w:t>5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42" w:history="1">
            <w:r w:rsidR="007F5451" w:rsidRPr="002C5327">
              <w:rPr>
                <w:rStyle w:val="Hyperlink"/>
                <w:rFonts w:ascii="Times New Roman" w:hAnsi="Times New Roman"/>
                <w:noProof/>
              </w:rPr>
              <w:t>2.9.2. Class diagram</w:t>
            </w:r>
            <w:r w:rsidR="007F5451">
              <w:rPr>
                <w:noProof/>
                <w:webHidden/>
              </w:rPr>
              <w:tab/>
            </w:r>
            <w:r>
              <w:rPr>
                <w:noProof/>
                <w:webHidden/>
              </w:rPr>
              <w:fldChar w:fldCharType="begin"/>
            </w:r>
            <w:r w:rsidR="007F5451">
              <w:rPr>
                <w:noProof/>
                <w:webHidden/>
              </w:rPr>
              <w:instrText xml:space="preserve"> PAGEREF _Toc453168542 \h </w:instrText>
            </w:r>
            <w:r>
              <w:rPr>
                <w:noProof/>
                <w:webHidden/>
              </w:rPr>
            </w:r>
            <w:r>
              <w:rPr>
                <w:noProof/>
                <w:webHidden/>
              </w:rPr>
              <w:fldChar w:fldCharType="separate"/>
            </w:r>
            <w:r w:rsidR="000B40C4">
              <w:rPr>
                <w:noProof/>
                <w:webHidden/>
              </w:rPr>
              <w:t>58</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43" w:history="1">
            <w:r w:rsidR="007F5451" w:rsidRPr="002C5327">
              <w:rPr>
                <w:rStyle w:val="Hyperlink"/>
                <w:rFonts w:ascii="Times New Roman" w:hAnsi="Times New Roman"/>
                <w:noProof/>
              </w:rPr>
              <w:t>2.9.3 Dynamic Modeling</w:t>
            </w:r>
            <w:r w:rsidR="007F5451">
              <w:rPr>
                <w:noProof/>
                <w:webHidden/>
              </w:rPr>
              <w:tab/>
            </w:r>
            <w:r>
              <w:rPr>
                <w:noProof/>
                <w:webHidden/>
              </w:rPr>
              <w:fldChar w:fldCharType="begin"/>
            </w:r>
            <w:r w:rsidR="007F5451">
              <w:rPr>
                <w:noProof/>
                <w:webHidden/>
              </w:rPr>
              <w:instrText xml:space="preserve"> PAGEREF _Toc453168543 \h </w:instrText>
            </w:r>
            <w:r>
              <w:rPr>
                <w:noProof/>
                <w:webHidden/>
              </w:rPr>
            </w:r>
            <w:r>
              <w:rPr>
                <w:noProof/>
                <w:webHidden/>
              </w:rPr>
              <w:fldChar w:fldCharType="separate"/>
            </w:r>
            <w:r w:rsidR="000B40C4">
              <w:rPr>
                <w:noProof/>
                <w:webHidden/>
              </w:rPr>
              <w:t>59</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44" w:history="1">
            <w:r w:rsidR="007F5451" w:rsidRPr="002C5327">
              <w:rPr>
                <w:rStyle w:val="Hyperlink"/>
                <w:rFonts w:ascii="Times New Roman" w:hAnsi="Times New Roman"/>
                <w:noProof/>
              </w:rPr>
              <w:t>2.9.3.1 State chart diagrams</w:t>
            </w:r>
            <w:r w:rsidR="007F5451">
              <w:rPr>
                <w:noProof/>
                <w:webHidden/>
              </w:rPr>
              <w:tab/>
            </w:r>
            <w:r>
              <w:rPr>
                <w:noProof/>
                <w:webHidden/>
              </w:rPr>
              <w:fldChar w:fldCharType="begin"/>
            </w:r>
            <w:r w:rsidR="007F5451">
              <w:rPr>
                <w:noProof/>
                <w:webHidden/>
              </w:rPr>
              <w:instrText xml:space="preserve"> PAGEREF _Toc453168544 \h </w:instrText>
            </w:r>
            <w:r>
              <w:rPr>
                <w:noProof/>
                <w:webHidden/>
              </w:rPr>
            </w:r>
            <w:r>
              <w:rPr>
                <w:noProof/>
                <w:webHidden/>
              </w:rPr>
              <w:fldChar w:fldCharType="separate"/>
            </w:r>
            <w:r w:rsidR="000B40C4">
              <w:rPr>
                <w:noProof/>
                <w:webHidden/>
              </w:rPr>
              <w:t>59</w:t>
            </w:r>
            <w:r>
              <w:rPr>
                <w:noProof/>
                <w:webHidden/>
              </w:rPr>
              <w:fldChar w:fldCharType="end"/>
            </w:r>
          </w:hyperlink>
        </w:p>
        <w:p w:rsidR="007F5451" w:rsidRDefault="005C5D2B">
          <w:pPr>
            <w:pStyle w:val="TOC3"/>
            <w:tabs>
              <w:tab w:val="right" w:leader="dot" w:pos="9350"/>
            </w:tabs>
            <w:rPr>
              <w:rFonts w:asciiTheme="minorHAnsi" w:eastAsiaTheme="minorEastAsia" w:hAnsiTheme="minorHAnsi" w:cstheme="minorBidi"/>
              <w:noProof/>
            </w:rPr>
          </w:pPr>
          <w:hyperlink w:anchor="_Toc453168545" w:history="1">
            <w:r w:rsidR="007F5451" w:rsidRPr="002C5327">
              <w:rPr>
                <w:rStyle w:val="Hyperlink"/>
                <w:rFonts w:ascii="Times New Roman" w:hAnsi="Times New Roman"/>
                <w:noProof/>
              </w:rPr>
              <w:t>2.9.3.2 Sequence Diagram</w:t>
            </w:r>
            <w:r w:rsidR="007F5451">
              <w:rPr>
                <w:noProof/>
                <w:webHidden/>
              </w:rPr>
              <w:tab/>
            </w:r>
            <w:r>
              <w:rPr>
                <w:noProof/>
                <w:webHidden/>
              </w:rPr>
              <w:fldChar w:fldCharType="begin"/>
            </w:r>
            <w:r w:rsidR="007F5451">
              <w:rPr>
                <w:noProof/>
                <w:webHidden/>
              </w:rPr>
              <w:instrText xml:space="preserve"> PAGEREF _Toc453168545 \h </w:instrText>
            </w:r>
            <w:r>
              <w:rPr>
                <w:noProof/>
                <w:webHidden/>
              </w:rPr>
            </w:r>
            <w:r>
              <w:rPr>
                <w:noProof/>
                <w:webHidden/>
              </w:rPr>
              <w:fldChar w:fldCharType="separate"/>
            </w:r>
            <w:r w:rsidR="000B40C4">
              <w:rPr>
                <w:noProof/>
                <w:webHidden/>
              </w:rPr>
              <w:t>65</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46" w:history="1">
            <w:r w:rsidR="007F5451" w:rsidRPr="002C5327">
              <w:rPr>
                <w:rStyle w:val="Hyperlink"/>
                <w:rFonts w:ascii="Times New Roman" w:hAnsi="Times New Roman"/>
                <w:noProof/>
              </w:rPr>
              <w:t>2.10 USER INTERFACE DESIGN</w:t>
            </w:r>
            <w:r w:rsidR="007F5451">
              <w:rPr>
                <w:noProof/>
                <w:webHidden/>
              </w:rPr>
              <w:tab/>
            </w:r>
            <w:r>
              <w:rPr>
                <w:noProof/>
                <w:webHidden/>
              </w:rPr>
              <w:fldChar w:fldCharType="begin"/>
            </w:r>
            <w:r w:rsidR="007F5451">
              <w:rPr>
                <w:noProof/>
                <w:webHidden/>
              </w:rPr>
              <w:instrText xml:space="preserve"> PAGEREF _Toc453168546 \h </w:instrText>
            </w:r>
            <w:r>
              <w:rPr>
                <w:noProof/>
                <w:webHidden/>
              </w:rPr>
            </w:r>
            <w:r>
              <w:rPr>
                <w:noProof/>
                <w:webHidden/>
              </w:rPr>
              <w:fldChar w:fldCharType="separate"/>
            </w:r>
            <w:r w:rsidR="000B40C4">
              <w:rPr>
                <w:noProof/>
                <w:webHidden/>
              </w:rPr>
              <w:t>79</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47" w:history="1">
            <w:r w:rsidR="007F5451" w:rsidRPr="002C5327">
              <w:rPr>
                <w:rStyle w:val="Hyperlink"/>
                <w:rFonts w:ascii="Times New Roman" w:hAnsi="Times New Roman"/>
                <w:noProof/>
              </w:rPr>
              <w:t>CHAPTER THREE</w:t>
            </w:r>
            <w:r w:rsidR="007F5451">
              <w:rPr>
                <w:noProof/>
                <w:webHidden/>
              </w:rPr>
              <w:tab/>
            </w:r>
            <w:r>
              <w:rPr>
                <w:noProof/>
                <w:webHidden/>
              </w:rPr>
              <w:fldChar w:fldCharType="begin"/>
            </w:r>
            <w:r w:rsidR="007F5451">
              <w:rPr>
                <w:noProof/>
                <w:webHidden/>
              </w:rPr>
              <w:instrText xml:space="preserve"> PAGEREF _Toc453168547 \h </w:instrText>
            </w:r>
            <w:r>
              <w:rPr>
                <w:noProof/>
                <w:webHidden/>
              </w:rPr>
            </w:r>
            <w:r>
              <w:rPr>
                <w:noProof/>
                <w:webHidden/>
              </w:rPr>
              <w:fldChar w:fldCharType="separate"/>
            </w:r>
            <w:r w:rsidR="000B40C4">
              <w:rPr>
                <w:noProof/>
                <w:webHidden/>
              </w:rPr>
              <w:t>8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48" w:history="1">
            <w:r w:rsidR="007F5451" w:rsidRPr="002C5327">
              <w:rPr>
                <w:rStyle w:val="Hyperlink"/>
                <w:rFonts w:ascii="Times New Roman" w:hAnsi="Times New Roman"/>
                <w:noProof/>
              </w:rPr>
              <w:t>SYSTEM DESIGN</w:t>
            </w:r>
            <w:r w:rsidR="007F5451">
              <w:rPr>
                <w:noProof/>
                <w:webHidden/>
              </w:rPr>
              <w:tab/>
            </w:r>
            <w:r>
              <w:rPr>
                <w:noProof/>
                <w:webHidden/>
              </w:rPr>
              <w:fldChar w:fldCharType="begin"/>
            </w:r>
            <w:r w:rsidR="007F5451">
              <w:rPr>
                <w:noProof/>
                <w:webHidden/>
              </w:rPr>
              <w:instrText xml:space="preserve"> PAGEREF _Toc453168548 \h </w:instrText>
            </w:r>
            <w:r>
              <w:rPr>
                <w:noProof/>
                <w:webHidden/>
              </w:rPr>
            </w:r>
            <w:r>
              <w:rPr>
                <w:noProof/>
                <w:webHidden/>
              </w:rPr>
              <w:fldChar w:fldCharType="separate"/>
            </w:r>
            <w:r w:rsidR="000B40C4">
              <w:rPr>
                <w:noProof/>
                <w:webHidden/>
              </w:rPr>
              <w:t>8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49" w:history="1">
            <w:r w:rsidR="007F5451" w:rsidRPr="002C5327">
              <w:rPr>
                <w:rStyle w:val="Hyperlink"/>
                <w:rFonts w:ascii="Times New Roman" w:hAnsi="Times New Roman"/>
                <w:noProof/>
              </w:rPr>
              <w:t>3.1 INTRODUCTION</w:t>
            </w:r>
            <w:r w:rsidR="007F5451">
              <w:rPr>
                <w:noProof/>
                <w:webHidden/>
              </w:rPr>
              <w:tab/>
            </w:r>
            <w:r>
              <w:rPr>
                <w:noProof/>
                <w:webHidden/>
              </w:rPr>
              <w:fldChar w:fldCharType="begin"/>
            </w:r>
            <w:r w:rsidR="007F5451">
              <w:rPr>
                <w:noProof/>
                <w:webHidden/>
              </w:rPr>
              <w:instrText xml:space="preserve"> PAGEREF _Toc453168549 \h </w:instrText>
            </w:r>
            <w:r>
              <w:rPr>
                <w:noProof/>
                <w:webHidden/>
              </w:rPr>
            </w:r>
            <w:r>
              <w:rPr>
                <w:noProof/>
                <w:webHidden/>
              </w:rPr>
              <w:fldChar w:fldCharType="separate"/>
            </w:r>
            <w:r w:rsidR="000B40C4">
              <w:rPr>
                <w:noProof/>
                <w:webHidden/>
              </w:rPr>
              <w:t>8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0" w:history="1">
            <w:r w:rsidR="007F5451" w:rsidRPr="002C5327">
              <w:rPr>
                <w:rStyle w:val="Hyperlink"/>
                <w:rFonts w:ascii="Times New Roman" w:hAnsi="Times New Roman"/>
                <w:noProof/>
              </w:rPr>
              <w:t>3.2 PURPOSE OF THE SYSTEM DESIGN</w:t>
            </w:r>
            <w:r w:rsidR="007F5451">
              <w:rPr>
                <w:noProof/>
                <w:webHidden/>
              </w:rPr>
              <w:tab/>
            </w:r>
            <w:r>
              <w:rPr>
                <w:noProof/>
                <w:webHidden/>
              </w:rPr>
              <w:fldChar w:fldCharType="begin"/>
            </w:r>
            <w:r w:rsidR="007F5451">
              <w:rPr>
                <w:noProof/>
                <w:webHidden/>
              </w:rPr>
              <w:instrText xml:space="preserve"> PAGEREF _Toc453168550 \h </w:instrText>
            </w:r>
            <w:r>
              <w:rPr>
                <w:noProof/>
                <w:webHidden/>
              </w:rPr>
            </w:r>
            <w:r>
              <w:rPr>
                <w:noProof/>
                <w:webHidden/>
              </w:rPr>
              <w:fldChar w:fldCharType="separate"/>
            </w:r>
            <w:r w:rsidR="000B40C4">
              <w:rPr>
                <w:noProof/>
                <w:webHidden/>
              </w:rPr>
              <w:t>8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1" w:history="1">
            <w:r w:rsidR="007F5451" w:rsidRPr="002C5327">
              <w:rPr>
                <w:rStyle w:val="Hyperlink"/>
                <w:rFonts w:ascii="Times New Roman" w:hAnsi="Times New Roman"/>
                <w:noProof/>
              </w:rPr>
              <w:t>3.3 DESIGN GOALS</w:t>
            </w:r>
            <w:r w:rsidR="007F5451">
              <w:rPr>
                <w:noProof/>
                <w:webHidden/>
              </w:rPr>
              <w:tab/>
            </w:r>
            <w:r>
              <w:rPr>
                <w:noProof/>
                <w:webHidden/>
              </w:rPr>
              <w:fldChar w:fldCharType="begin"/>
            </w:r>
            <w:r w:rsidR="007F5451">
              <w:rPr>
                <w:noProof/>
                <w:webHidden/>
              </w:rPr>
              <w:instrText xml:space="preserve"> PAGEREF _Toc453168551 \h </w:instrText>
            </w:r>
            <w:r>
              <w:rPr>
                <w:noProof/>
                <w:webHidden/>
              </w:rPr>
            </w:r>
            <w:r>
              <w:rPr>
                <w:noProof/>
                <w:webHidden/>
              </w:rPr>
              <w:fldChar w:fldCharType="separate"/>
            </w:r>
            <w:r w:rsidR="000B40C4">
              <w:rPr>
                <w:noProof/>
                <w:webHidden/>
              </w:rPr>
              <w:t>8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2" w:history="1">
            <w:r w:rsidR="007F5451" w:rsidRPr="002C5327">
              <w:rPr>
                <w:rStyle w:val="Hyperlink"/>
                <w:rFonts w:ascii="Times New Roman" w:hAnsi="Times New Roman"/>
                <w:noProof/>
              </w:rPr>
              <w:t>3.4 EXISTING SOFTWARE ARCHITECTURE</w:t>
            </w:r>
            <w:r w:rsidR="007F5451">
              <w:rPr>
                <w:noProof/>
                <w:webHidden/>
              </w:rPr>
              <w:tab/>
            </w:r>
            <w:r>
              <w:rPr>
                <w:noProof/>
                <w:webHidden/>
              </w:rPr>
              <w:fldChar w:fldCharType="begin"/>
            </w:r>
            <w:r w:rsidR="007F5451">
              <w:rPr>
                <w:noProof/>
                <w:webHidden/>
              </w:rPr>
              <w:instrText xml:space="preserve"> PAGEREF _Toc453168552 \h </w:instrText>
            </w:r>
            <w:r>
              <w:rPr>
                <w:noProof/>
                <w:webHidden/>
              </w:rPr>
            </w:r>
            <w:r>
              <w:rPr>
                <w:noProof/>
                <w:webHidden/>
              </w:rPr>
              <w:fldChar w:fldCharType="separate"/>
            </w:r>
            <w:r w:rsidR="000B40C4">
              <w:rPr>
                <w:noProof/>
                <w:webHidden/>
              </w:rPr>
              <w:t>8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3" w:history="1">
            <w:r w:rsidR="007F5451" w:rsidRPr="002C5327">
              <w:rPr>
                <w:rStyle w:val="Hyperlink"/>
                <w:rFonts w:ascii="Times New Roman" w:hAnsi="Times New Roman"/>
                <w:noProof/>
              </w:rPr>
              <w:t>3.5 PROPOSEDSOFTWARE ARCHITECTURE</w:t>
            </w:r>
            <w:r w:rsidR="007F5451">
              <w:rPr>
                <w:noProof/>
                <w:webHidden/>
              </w:rPr>
              <w:tab/>
            </w:r>
            <w:r>
              <w:rPr>
                <w:noProof/>
                <w:webHidden/>
              </w:rPr>
              <w:fldChar w:fldCharType="begin"/>
            </w:r>
            <w:r w:rsidR="007F5451">
              <w:rPr>
                <w:noProof/>
                <w:webHidden/>
              </w:rPr>
              <w:instrText xml:space="preserve"> PAGEREF _Toc453168553 \h </w:instrText>
            </w:r>
            <w:r>
              <w:rPr>
                <w:noProof/>
                <w:webHidden/>
              </w:rPr>
            </w:r>
            <w:r>
              <w:rPr>
                <w:noProof/>
                <w:webHidden/>
              </w:rPr>
              <w:fldChar w:fldCharType="separate"/>
            </w:r>
            <w:r w:rsidR="000B40C4">
              <w:rPr>
                <w:noProof/>
                <w:webHidden/>
              </w:rPr>
              <w:t>8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4" w:history="1">
            <w:r w:rsidR="007F5451" w:rsidRPr="002C5327">
              <w:rPr>
                <w:rStyle w:val="Hyperlink"/>
                <w:rFonts w:ascii="Times New Roman" w:hAnsi="Times New Roman"/>
                <w:noProof/>
              </w:rPr>
              <w:t>3.6 SUBSYSTEM DECOMPOSITION</w:t>
            </w:r>
            <w:r w:rsidR="007F5451">
              <w:rPr>
                <w:noProof/>
                <w:webHidden/>
              </w:rPr>
              <w:tab/>
            </w:r>
            <w:r>
              <w:rPr>
                <w:noProof/>
                <w:webHidden/>
              </w:rPr>
              <w:fldChar w:fldCharType="begin"/>
            </w:r>
            <w:r w:rsidR="007F5451">
              <w:rPr>
                <w:noProof/>
                <w:webHidden/>
              </w:rPr>
              <w:instrText xml:space="preserve"> PAGEREF _Toc453168554 \h </w:instrText>
            </w:r>
            <w:r>
              <w:rPr>
                <w:noProof/>
                <w:webHidden/>
              </w:rPr>
            </w:r>
            <w:r>
              <w:rPr>
                <w:noProof/>
                <w:webHidden/>
              </w:rPr>
              <w:fldChar w:fldCharType="separate"/>
            </w:r>
            <w:r w:rsidR="000B40C4">
              <w:rPr>
                <w:noProof/>
                <w:webHidden/>
              </w:rPr>
              <w:t>84</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5" w:history="1">
            <w:r w:rsidR="007F5451" w:rsidRPr="002C5327">
              <w:rPr>
                <w:rStyle w:val="Hyperlink"/>
                <w:rFonts w:ascii="Times New Roman" w:hAnsi="Times New Roman"/>
                <w:noProof/>
              </w:rPr>
              <w:t>3.7 COMPONENT DIAGRAM</w:t>
            </w:r>
            <w:r w:rsidR="007F5451">
              <w:rPr>
                <w:noProof/>
                <w:webHidden/>
              </w:rPr>
              <w:tab/>
            </w:r>
            <w:r>
              <w:rPr>
                <w:noProof/>
                <w:webHidden/>
              </w:rPr>
              <w:fldChar w:fldCharType="begin"/>
            </w:r>
            <w:r w:rsidR="007F5451">
              <w:rPr>
                <w:noProof/>
                <w:webHidden/>
              </w:rPr>
              <w:instrText xml:space="preserve"> PAGEREF _Toc453168555 \h </w:instrText>
            </w:r>
            <w:r>
              <w:rPr>
                <w:noProof/>
                <w:webHidden/>
              </w:rPr>
            </w:r>
            <w:r>
              <w:rPr>
                <w:noProof/>
                <w:webHidden/>
              </w:rPr>
              <w:fldChar w:fldCharType="separate"/>
            </w:r>
            <w:r w:rsidR="000B40C4">
              <w:rPr>
                <w:noProof/>
                <w:webHidden/>
              </w:rPr>
              <w:t>86</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6" w:history="1">
            <w:r w:rsidR="007F5451" w:rsidRPr="002C5327">
              <w:rPr>
                <w:rStyle w:val="Hyperlink"/>
                <w:rFonts w:ascii="Times New Roman" w:hAnsi="Times New Roman"/>
                <w:noProof/>
              </w:rPr>
              <w:t>3.8 DEPLOYMENT DIAGRAM</w:t>
            </w:r>
            <w:r w:rsidR="007F5451">
              <w:rPr>
                <w:noProof/>
                <w:webHidden/>
              </w:rPr>
              <w:tab/>
            </w:r>
            <w:r>
              <w:rPr>
                <w:noProof/>
                <w:webHidden/>
              </w:rPr>
              <w:fldChar w:fldCharType="begin"/>
            </w:r>
            <w:r w:rsidR="007F5451">
              <w:rPr>
                <w:noProof/>
                <w:webHidden/>
              </w:rPr>
              <w:instrText xml:space="preserve"> PAGEREF _Toc453168556 \h </w:instrText>
            </w:r>
            <w:r>
              <w:rPr>
                <w:noProof/>
                <w:webHidden/>
              </w:rPr>
            </w:r>
            <w:r>
              <w:rPr>
                <w:noProof/>
                <w:webHidden/>
              </w:rPr>
              <w:fldChar w:fldCharType="separate"/>
            </w:r>
            <w:r w:rsidR="000B40C4">
              <w:rPr>
                <w:noProof/>
                <w:webHidden/>
              </w:rPr>
              <w:t>8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7" w:history="1">
            <w:r w:rsidR="007F5451" w:rsidRPr="002C5327">
              <w:rPr>
                <w:rStyle w:val="Hyperlink"/>
                <w:rFonts w:ascii="Times New Roman" w:hAnsi="Times New Roman"/>
                <w:noProof/>
              </w:rPr>
              <w:t>3.9 PERSISTENCE DATA MANAGEMENT</w:t>
            </w:r>
            <w:r w:rsidR="007F5451">
              <w:rPr>
                <w:noProof/>
                <w:webHidden/>
              </w:rPr>
              <w:tab/>
            </w:r>
            <w:r>
              <w:rPr>
                <w:noProof/>
                <w:webHidden/>
              </w:rPr>
              <w:fldChar w:fldCharType="begin"/>
            </w:r>
            <w:r w:rsidR="007F5451">
              <w:rPr>
                <w:noProof/>
                <w:webHidden/>
              </w:rPr>
              <w:instrText xml:space="preserve"> PAGEREF _Toc453168557 \h </w:instrText>
            </w:r>
            <w:r>
              <w:rPr>
                <w:noProof/>
                <w:webHidden/>
              </w:rPr>
            </w:r>
            <w:r>
              <w:rPr>
                <w:noProof/>
                <w:webHidden/>
              </w:rPr>
              <w:fldChar w:fldCharType="separate"/>
            </w:r>
            <w:r w:rsidR="000B40C4">
              <w:rPr>
                <w:noProof/>
                <w:webHidden/>
              </w:rPr>
              <w:t>8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8" w:history="1">
            <w:r w:rsidR="007F5451" w:rsidRPr="002C5327">
              <w:rPr>
                <w:rStyle w:val="Hyperlink"/>
                <w:rFonts w:ascii="Times New Roman" w:hAnsi="Times New Roman"/>
                <w:noProof/>
              </w:rPr>
              <w:t>3.9 ACCESS CONTROL</w:t>
            </w:r>
            <w:r w:rsidR="007F5451">
              <w:rPr>
                <w:noProof/>
                <w:webHidden/>
              </w:rPr>
              <w:tab/>
            </w:r>
            <w:r>
              <w:rPr>
                <w:noProof/>
                <w:webHidden/>
              </w:rPr>
              <w:fldChar w:fldCharType="begin"/>
            </w:r>
            <w:r w:rsidR="007F5451">
              <w:rPr>
                <w:noProof/>
                <w:webHidden/>
              </w:rPr>
              <w:instrText xml:space="preserve"> PAGEREF _Toc453168558 \h </w:instrText>
            </w:r>
            <w:r>
              <w:rPr>
                <w:noProof/>
                <w:webHidden/>
              </w:rPr>
            </w:r>
            <w:r>
              <w:rPr>
                <w:noProof/>
                <w:webHidden/>
              </w:rPr>
              <w:fldChar w:fldCharType="separate"/>
            </w:r>
            <w:r w:rsidR="000B40C4">
              <w:rPr>
                <w:noProof/>
                <w:webHidden/>
              </w:rPr>
              <w:t>90</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59" w:history="1">
            <w:r w:rsidR="007F5451" w:rsidRPr="002C5327">
              <w:rPr>
                <w:rStyle w:val="Hyperlink"/>
                <w:rFonts w:ascii="Times New Roman" w:hAnsi="Times New Roman"/>
                <w:noProof/>
              </w:rPr>
              <w:t>3.10 DETAILED CLASS DIAGRAM</w:t>
            </w:r>
            <w:r w:rsidR="007F5451">
              <w:rPr>
                <w:noProof/>
                <w:webHidden/>
              </w:rPr>
              <w:tab/>
            </w:r>
            <w:r>
              <w:rPr>
                <w:noProof/>
                <w:webHidden/>
              </w:rPr>
              <w:fldChar w:fldCharType="begin"/>
            </w:r>
            <w:r w:rsidR="007F5451">
              <w:rPr>
                <w:noProof/>
                <w:webHidden/>
              </w:rPr>
              <w:instrText xml:space="preserve"> PAGEREF _Toc453168559 \h </w:instrText>
            </w:r>
            <w:r>
              <w:rPr>
                <w:noProof/>
                <w:webHidden/>
              </w:rPr>
            </w:r>
            <w:r>
              <w:rPr>
                <w:noProof/>
                <w:webHidden/>
              </w:rPr>
              <w:fldChar w:fldCharType="separate"/>
            </w:r>
            <w:r w:rsidR="000B40C4">
              <w:rPr>
                <w:noProof/>
                <w:webHidden/>
              </w:rPr>
              <w:t>91</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0" w:history="1">
            <w:r w:rsidR="007F5451" w:rsidRPr="002C5327">
              <w:rPr>
                <w:rStyle w:val="Hyperlink"/>
                <w:rFonts w:ascii="Times New Roman" w:hAnsi="Times New Roman"/>
                <w:noProof/>
              </w:rPr>
              <w:t>3.11 PACKAGE DIAGRAM</w:t>
            </w:r>
            <w:r w:rsidR="007F5451">
              <w:rPr>
                <w:noProof/>
                <w:webHidden/>
              </w:rPr>
              <w:tab/>
            </w:r>
            <w:r>
              <w:rPr>
                <w:noProof/>
                <w:webHidden/>
              </w:rPr>
              <w:fldChar w:fldCharType="begin"/>
            </w:r>
            <w:r w:rsidR="007F5451">
              <w:rPr>
                <w:noProof/>
                <w:webHidden/>
              </w:rPr>
              <w:instrText xml:space="preserve"> PAGEREF _Toc453168560 \h </w:instrText>
            </w:r>
            <w:r>
              <w:rPr>
                <w:noProof/>
                <w:webHidden/>
              </w:rPr>
            </w:r>
            <w:r>
              <w:rPr>
                <w:noProof/>
                <w:webHidden/>
              </w:rPr>
              <w:fldChar w:fldCharType="separate"/>
            </w:r>
            <w:r w:rsidR="000B40C4">
              <w:rPr>
                <w:noProof/>
                <w:webHidden/>
              </w:rPr>
              <w:t>92</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1" w:history="1">
            <w:r w:rsidR="007F5451" w:rsidRPr="002C5327">
              <w:rPr>
                <w:rStyle w:val="Hyperlink"/>
                <w:rFonts w:ascii="Times New Roman" w:hAnsi="Times New Roman"/>
                <w:noProof/>
              </w:rPr>
              <w:t>CHAPTER FOUR</w:t>
            </w:r>
            <w:r w:rsidR="007F5451">
              <w:rPr>
                <w:noProof/>
                <w:webHidden/>
              </w:rPr>
              <w:tab/>
            </w:r>
            <w:r>
              <w:rPr>
                <w:noProof/>
                <w:webHidden/>
              </w:rPr>
              <w:fldChar w:fldCharType="begin"/>
            </w:r>
            <w:r w:rsidR="007F5451">
              <w:rPr>
                <w:noProof/>
                <w:webHidden/>
              </w:rPr>
              <w:instrText xml:space="preserve"> PAGEREF _Toc453168561 \h </w:instrText>
            </w:r>
            <w:r>
              <w:rPr>
                <w:noProof/>
                <w:webHidden/>
              </w:rPr>
            </w:r>
            <w:r>
              <w:rPr>
                <w:noProof/>
                <w:webHidden/>
              </w:rPr>
              <w:fldChar w:fldCharType="separate"/>
            </w:r>
            <w:r w:rsidR="000B40C4">
              <w:rPr>
                <w:noProof/>
                <w:webHidden/>
              </w:rPr>
              <w:t>9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2" w:history="1">
            <w:r w:rsidR="007F5451" w:rsidRPr="002C5327">
              <w:rPr>
                <w:rStyle w:val="Hyperlink"/>
                <w:rFonts w:ascii="Times New Roman" w:hAnsi="Times New Roman"/>
                <w:noProof/>
              </w:rPr>
              <w:t>IMPLEMENTATION AND TESTING</w:t>
            </w:r>
            <w:r w:rsidR="007F5451">
              <w:rPr>
                <w:noProof/>
                <w:webHidden/>
              </w:rPr>
              <w:tab/>
            </w:r>
            <w:r>
              <w:rPr>
                <w:noProof/>
                <w:webHidden/>
              </w:rPr>
              <w:fldChar w:fldCharType="begin"/>
            </w:r>
            <w:r w:rsidR="007F5451">
              <w:rPr>
                <w:noProof/>
                <w:webHidden/>
              </w:rPr>
              <w:instrText xml:space="preserve"> PAGEREF _Toc453168562 \h </w:instrText>
            </w:r>
            <w:r>
              <w:rPr>
                <w:noProof/>
                <w:webHidden/>
              </w:rPr>
            </w:r>
            <w:r>
              <w:rPr>
                <w:noProof/>
                <w:webHidden/>
              </w:rPr>
              <w:fldChar w:fldCharType="separate"/>
            </w:r>
            <w:r w:rsidR="000B40C4">
              <w:rPr>
                <w:noProof/>
                <w:webHidden/>
              </w:rPr>
              <w:t>9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3" w:history="1">
            <w:r w:rsidR="007F5451" w:rsidRPr="002C5327">
              <w:rPr>
                <w:rStyle w:val="Hyperlink"/>
                <w:rFonts w:ascii="Times New Roman" w:hAnsi="Times New Roman"/>
                <w:noProof/>
              </w:rPr>
              <w:t>4.1 INTRODUCTION</w:t>
            </w:r>
            <w:r w:rsidR="007F5451">
              <w:rPr>
                <w:noProof/>
                <w:webHidden/>
              </w:rPr>
              <w:tab/>
            </w:r>
            <w:r>
              <w:rPr>
                <w:noProof/>
                <w:webHidden/>
              </w:rPr>
              <w:fldChar w:fldCharType="begin"/>
            </w:r>
            <w:r w:rsidR="007F5451">
              <w:rPr>
                <w:noProof/>
                <w:webHidden/>
              </w:rPr>
              <w:instrText xml:space="preserve"> PAGEREF _Toc453168563 \h </w:instrText>
            </w:r>
            <w:r>
              <w:rPr>
                <w:noProof/>
                <w:webHidden/>
              </w:rPr>
            </w:r>
            <w:r>
              <w:rPr>
                <w:noProof/>
                <w:webHidden/>
              </w:rPr>
              <w:fldChar w:fldCharType="separate"/>
            </w:r>
            <w:r w:rsidR="000B40C4">
              <w:rPr>
                <w:noProof/>
                <w:webHidden/>
              </w:rPr>
              <w:t>9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4" w:history="1">
            <w:r w:rsidR="007F5451" w:rsidRPr="002C5327">
              <w:rPr>
                <w:rStyle w:val="Hyperlink"/>
                <w:rFonts w:ascii="Times New Roman" w:hAnsi="Times New Roman"/>
                <w:noProof/>
              </w:rPr>
              <w:t>4.2 CODING</w:t>
            </w:r>
            <w:r w:rsidR="007F5451">
              <w:rPr>
                <w:noProof/>
                <w:webHidden/>
              </w:rPr>
              <w:tab/>
            </w:r>
            <w:r>
              <w:rPr>
                <w:noProof/>
                <w:webHidden/>
              </w:rPr>
              <w:fldChar w:fldCharType="begin"/>
            </w:r>
            <w:r w:rsidR="007F5451">
              <w:rPr>
                <w:noProof/>
                <w:webHidden/>
              </w:rPr>
              <w:instrText xml:space="preserve"> PAGEREF _Toc453168564 \h </w:instrText>
            </w:r>
            <w:r>
              <w:rPr>
                <w:noProof/>
                <w:webHidden/>
              </w:rPr>
            </w:r>
            <w:r>
              <w:rPr>
                <w:noProof/>
                <w:webHidden/>
              </w:rPr>
              <w:fldChar w:fldCharType="separate"/>
            </w:r>
            <w:r w:rsidR="000B40C4">
              <w:rPr>
                <w:noProof/>
                <w:webHidden/>
              </w:rPr>
              <w:t>93</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5" w:history="1">
            <w:r w:rsidR="007F5451" w:rsidRPr="002C5327">
              <w:rPr>
                <w:rStyle w:val="Hyperlink"/>
                <w:rFonts w:ascii="Times New Roman" w:hAnsi="Times New Roman"/>
                <w:noProof/>
              </w:rPr>
              <w:t>4.3 FINAL TESTING OF THE SYSTEM</w:t>
            </w:r>
            <w:r w:rsidR="007F5451">
              <w:rPr>
                <w:noProof/>
                <w:webHidden/>
              </w:rPr>
              <w:tab/>
            </w:r>
            <w:r>
              <w:rPr>
                <w:noProof/>
                <w:webHidden/>
              </w:rPr>
              <w:fldChar w:fldCharType="begin"/>
            </w:r>
            <w:r w:rsidR="007F5451">
              <w:rPr>
                <w:noProof/>
                <w:webHidden/>
              </w:rPr>
              <w:instrText xml:space="preserve"> PAGEREF _Toc453168565 \h </w:instrText>
            </w:r>
            <w:r>
              <w:rPr>
                <w:noProof/>
                <w:webHidden/>
              </w:rPr>
            </w:r>
            <w:r>
              <w:rPr>
                <w:noProof/>
                <w:webHidden/>
              </w:rPr>
              <w:fldChar w:fldCharType="separate"/>
            </w:r>
            <w:r w:rsidR="000B40C4">
              <w:rPr>
                <w:noProof/>
                <w:webHidden/>
              </w:rPr>
              <w:t>9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66" w:history="1">
            <w:r w:rsidR="007F5451" w:rsidRPr="002C5327">
              <w:rPr>
                <w:rStyle w:val="Hyperlink"/>
                <w:rFonts w:ascii="Times New Roman" w:hAnsi="Times New Roman"/>
                <w:noProof/>
              </w:rPr>
              <w:t>4.3.1 Black box testing</w:t>
            </w:r>
            <w:r w:rsidR="007F5451">
              <w:rPr>
                <w:noProof/>
                <w:webHidden/>
              </w:rPr>
              <w:tab/>
            </w:r>
            <w:r>
              <w:rPr>
                <w:noProof/>
                <w:webHidden/>
              </w:rPr>
              <w:fldChar w:fldCharType="begin"/>
            </w:r>
            <w:r w:rsidR="007F5451">
              <w:rPr>
                <w:noProof/>
                <w:webHidden/>
              </w:rPr>
              <w:instrText xml:space="preserve"> PAGEREF _Toc453168566 \h </w:instrText>
            </w:r>
            <w:r>
              <w:rPr>
                <w:noProof/>
                <w:webHidden/>
              </w:rPr>
            </w:r>
            <w:r>
              <w:rPr>
                <w:noProof/>
                <w:webHidden/>
              </w:rPr>
              <w:fldChar w:fldCharType="separate"/>
            </w:r>
            <w:r w:rsidR="000B40C4">
              <w:rPr>
                <w:noProof/>
                <w:webHidden/>
              </w:rPr>
              <w:t>96</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67" w:history="1">
            <w:r w:rsidR="007F5451" w:rsidRPr="002C5327">
              <w:rPr>
                <w:rStyle w:val="Hyperlink"/>
                <w:rFonts w:ascii="Times New Roman" w:hAnsi="Times New Roman"/>
                <w:noProof/>
              </w:rPr>
              <w:t>4.3.2 White box testing</w:t>
            </w:r>
            <w:r w:rsidR="007F5451">
              <w:rPr>
                <w:noProof/>
                <w:webHidden/>
              </w:rPr>
              <w:tab/>
            </w:r>
            <w:r>
              <w:rPr>
                <w:noProof/>
                <w:webHidden/>
              </w:rPr>
              <w:fldChar w:fldCharType="begin"/>
            </w:r>
            <w:r w:rsidR="007F5451">
              <w:rPr>
                <w:noProof/>
                <w:webHidden/>
              </w:rPr>
              <w:instrText xml:space="preserve"> PAGEREF _Toc453168567 \h </w:instrText>
            </w:r>
            <w:r>
              <w:rPr>
                <w:noProof/>
                <w:webHidden/>
              </w:rPr>
            </w:r>
            <w:r>
              <w:rPr>
                <w:noProof/>
                <w:webHidden/>
              </w:rPr>
              <w:fldChar w:fldCharType="separate"/>
            </w:r>
            <w:r w:rsidR="000B40C4">
              <w:rPr>
                <w:noProof/>
                <w:webHidden/>
              </w:rPr>
              <w:t>96</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8" w:history="1">
            <w:r w:rsidR="007F5451" w:rsidRPr="002C5327">
              <w:rPr>
                <w:rStyle w:val="Hyperlink"/>
                <w:rFonts w:ascii="Times New Roman" w:hAnsi="Times New Roman"/>
                <w:noProof/>
              </w:rPr>
              <w:t>4.4 USER MANUAL PREPARATION</w:t>
            </w:r>
            <w:r w:rsidR="007F5451">
              <w:rPr>
                <w:noProof/>
                <w:webHidden/>
              </w:rPr>
              <w:tab/>
            </w:r>
            <w:r>
              <w:rPr>
                <w:noProof/>
                <w:webHidden/>
              </w:rPr>
              <w:fldChar w:fldCharType="begin"/>
            </w:r>
            <w:r w:rsidR="007F5451">
              <w:rPr>
                <w:noProof/>
                <w:webHidden/>
              </w:rPr>
              <w:instrText xml:space="preserve"> PAGEREF _Toc453168568 \h </w:instrText>
            </w:r>
            <w:r>
              <w:rPr>
                <w:noProof/>
                <w:webHidden/>
              </w:rPr>
            </w:r>
            <w:r>
              <w:rPr>
                <w:noProof/>
                <w:webHidden/>
              </w:rPr>
              <w:fldChar w:fldCharType="separate"/>
            </w:r>
            <w:r w:rsidR="000B40C4">
              <w:rPr>
                <w:noProof/>
                <w:webHidden/>
              </w:rPr>
              <w:t>9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69" w:history="1">
            <w:r w:rsidR="007F5451" w:rsidRPr="002C5327">
              <w:rPr>
                <w:rStyle w:val="Hyperlink"/>
                <w:rFonts w:ascii="Times New Roman" w:hAnsi="Times New Roman"/>
                <w:noProof/>
              </w:rPr>
              <w:t>4.5 TRAINING</w:t>
            </w:r>
            <w:r w:rsidR="007F5451">
              <w:rPr>
                <w:noProof/>
                <w:webHidden/>
              </w:rPr>
              <w:tab/>
            </w:r>
            <w:r>
              <w:rPr>
                <w:noProof/>
                <w:webHidden/>
              </w:rPr>
              <w:fldChar w:fldCharType="begin"/>
            </w:r>
            <w:r w:rsidR="007F5451">
              <w:rPr>
                <w:noProof/>
                <w:webHidden/>
              </w:rPr>
              <w:instrText xml:space="preserve"> PAGEREF _Toc453168569 \h </w:instrText>
            </w:r>
            <w:r>
              <w:rPr>
                <w:noProof/>
                <w:webHidden/>
              </w:rPr>
            </w:r>
            <w:r>
              <w:rPr>
                <w:noProof/>
                <w:webHidden/>
              </w:rPr>
              <w:fldChar w:fldCharType="separate"/>
            </w:r>
            <w:r w:rsidR="000B40C4">
              <w:rPr>
                <w:noProof/>
                <w:webHidden/>
              </w:rPr>
              <w:t>9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0" w:history="1">
            <w:r w:rsidR="007F5451" w:rsidRPr="002C5327">
              <w:rPr>
                <w:rStyle w:val="Hyperlink"/>
                <w:rFonts w:ascii="Times New Roman" w:hAnsi="Times New Roman"/>
                <w:noProof/>
              </w:rPr>
              <w:t>4.6 INSTALLATION</w:t>
            </w:r>
            <w:r w:rsidR="007F5451">
              <w:rPr>
                <w:noProof/>
                <w:webHidden/>
              </w:rPr>
              <w:tab/>
            </w:r>
            <w:r>
              <w:rPr>
                <w:noProof/>
                <w:webHidden/>
              </w:rPr>
              <w:fldChar w:fldCharType="begin"/>
            </w:r>
            <w:r w:rsidR="007F5451">
              <w:rPr>
                <w:noProof/>
                <w:webHidden/>
              </w:rPr>
              <w:instrText xml:space="preserve"> PAGEREF _Toc453168570 \h </w:instrText>
            </w:r>
            <w:r>
              <w:rPr>
                <w:noProof/>
                <w:webHidden/>
              </w:rPr>
            </w:r>
            <w:r>
              <w:rPr>
                <w:noProof/>
                <w:webHidden/>
              </w:rPr>
              <w:fldChar w:fldCharType="separate"/>
            </w:r>
            <w:r w:rsidR="000B40C4">
              <w:rPr>
                <w:noProof/>
                <w:webHidden/>
              </w:rPr>
              <w:t>9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1" w:history="1">
            <w:r w:rsidR="007F5451" w:rsidRPr="002C5327">
              <w:rPr>
                <w:rStyle w:val="Hyperlink"/>
                <w:rFonts w:ascii="Times New Roman" w:hAnsi="Times New Roman"/>
                <w:noProof/>
              </w:rPr>
              <w:t>4.7 STARTUP STRATEGY</w:t>
            </w:r>
            <w:r w:rsidR="007F5451">
              <w:rPr>
                <w:noProof/>
                <w:webHidden/>
              </w:rPr>
              <w:tab/>
            </w:r>
            <w:r>
              <w:rPr>
                <w:noProof/>
                <w:webHidden/>
              </w:rPr>
              <w:fldChar w:fldCharType="begin"/>
            </w:r>
            <w:r w:rsidR="007F5451">
              <w:rPr>
                <w:noProof/>
                <w:webHidden/>
              </w:rPr>
              <w:instrText xml:space="preserve"> PAGEREF _Toc453168571 \h </w:instrText>
            </w:r>
            <w:r>
              <w:rPr>
                <w:noProof/>
                <w:webHidden/>
              </w:rPr>
            </w:r>
            <w:r>
              <w:rPr>
                <w:noProof/>
                <w:webHidden/>
              </w:rPr>
              <w:fldChar w:fldCharType="separate"/>
            </w:r>
            <w:r w:rsidR="000B40C4">
              <w:rPr>
                <w:noProof/>
                <w:webHidden/>
              </w:rPr>
              <w:t>9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2" w:history="1">
            <w:r w:rsidR="007F5451" w:rsidRPr="002C5327">
              <w:rPr>
                <w:rStyle w:val="Hyperlink"/>
                <w:rFonts w:ascii="Times New Roman" w:hAnsi="Times New Roman"/>
                <w:noProof/>
              </w:rPr>
              <w:t>CHAPTER FIVE</w:t>
            </w:r>
            <w:r w:rsidR="007F5451">
              <w:rPr>
                <w:noProof/>
                <w:webHidden/>
              </w:rPr>
              <w:tab/>
            </w:r>
            <w:r>
              <w:rPr>
                <w:noProof/>
                <w:webHidden/>
              </w:rPr>
              <w:fldChar w:fldCharType="begin"/>
            </w:r>
            <w:r w:rsidR="007F5451">
              <w:rPr>
                <w:noProof/>
                <w:webHidden/>
              </w:rPr>
              <w:instrText xml:space="preserve"> PAGEREF _Toc453168572 \h </w:instrText>
            </w:r>
            <w:r>
              <w:rPr>
                <w:noProof/>
                <w:webHidden/>
              </w:rPr>
            </w:r>
            <w:r>
              <w:rPr>
                <w:noProof/>
                <w:webHidden/>
              </w:rPr>
              <w:fldChar w:fldCharType="separate"/>
            </w:r>
            <w:r w:rsidR="000B40C4">
              <w:rPr>
                <w:noProof/>
                <w:webHidden/>
              </w:rPr>
              <w:t>9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3" w:history="1">
            <w:r w:rsidR="007F5451" w:rsidRPr="002C5327">
              <w:rPr>
                <w:rStyle w:val="Hyperlink"/>
                <w:rFonts w:ascii="Times New Roman" w:hAnsi="Times New Roman"/>
                <w:noProof/>
              </w:rPr>
              <w:t>CONCLUSION AND RECOMMENDATION</w:t>
            </w:r>
            <w:r w:rsidR="007F5451">
              <w:rPr>
                <w:noProof/>
                <w:webHidden/>
              </w:rPr>
              <w:tab/>
            </w:r>
            <w:r>
              <w:rPr>
                <w:noProof/>
                <w:webHidden/>
              </w:rPr>
              <w:fldChar w:fldCharType="begin"/>
            </w:r>
            <w:r w:rsidR="007F5451">
              <w:rPr>
                <w:noProof/>
                <w:webHidden/>
              </w:rPr>
              <w:instrText xml:space="preserve"> PAGEREF _Toc453168573 \h </w:instrText>
            </w:r>
            <w:r>
              <w:rPr>
                <w:noProof/>
                <w:webHidden/>
              </w:rPr>
            </w:r>
            <w:r>
              <w:rPr>
                <w:noProof/>
                <w:webHidden/>
              </w:rPr>
              <w:fldChar w:fldCharType="separate"/>
            </w:r>
            <w:r w:rsidR="000B40C4">
              <w:rPr>
                <w:noProof/>
                <w:webHidden/>
              </w:rPr>
              <w:t>9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4" w:history="1">
            <w:r w:rsidR="007F5451" w:rsidRPr="002C5327">
              <w:rPr>
                <w:rStyle w:val="Hyperlink"/>
                <w:rFonts w:ascii="Times New Roman" w:hAnsi="Times New Roman"/>
                <w:noProof/>
              </w:rPr>
              <w:t>5.1 CONCLUSION</w:t>
            </w:r>
            <w:r w:rsidR="007F5451">
              <w:rPr>
                <w:noProof/>
                <w:webHidden/>
              </w:rPr>
              <w:tab/>
            </w:r>
            <w:r>
              <w:rPr>
                <w:noProof/>
                <w:webHidden/>
              </w:rPr>
              <w:fldChar w:fldCharType="begin"/>
            </w:r>
            <w:r w:rsidR="007F5451">
              <w:rPr>
                <w:noProof/>
                <w:webHidden/>
              </w:rPr>
              <w:instrText xml:space="preserve"> PAGEREF _Toc453168574 \h </w:instrText>
            </w:r>
            <w:r>
              <w:rPr>
                <w:noProof/>
                <w:webHidden/>
              </w:rPr>
            </w:r>
            <w:r>
              <w:rPr>
                <w:noProof/>
                <w:webHidden/>
              </w:rPr>
              <w:fldChar w:fldCharType="separate"/>
            </w:r>
            <w:r w:rsidR="000B40C4">
              <w:rPr>
                <w:noProof/>
                <w:webHidden/>
              </w:rPr>
              <w:t>98</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5" w:history="1">
            <w:r w:rsidR="007F5451" w:rsidRPr="002C5327">
              <w:rPr>
                <w:rStyle w:val="Hyperlink"/>
                <w:rFonts w:ascii="Times New Roman" w:hAnsi="Times New Roman"/>
                <w:noProof/>
              </w:rPr>
              <w:t>5.2 RECOMMENDATION</w:t>
            </w:r>
            <w:r w:rsidR="007F5451">
              <w:rPr>
                <w:noProof/>
                <w:webHidden/>
              </w:rPr>
              <w:tab/>
            </w:r>
            <w:r>
              <w:rPr>
                <w:noProof/>
                <w:webHidden/>
              </w:rPr>
              <w:fldChar w:fldCharType="begin"/>
            </w:r>
            <w:r w:rsidR="007F5451">
              <w:rPr>
                <w:noProof/>
                <w:webHidden/>
              </w:rPr>
              <w:instrText xml:space="preserve"> PAGEREF _Toc453168575 \h </w:instrText>
            </w:r>
            <w:r>
              <w:rPr>
                <w:noProof/>
                <w:webHidden/>
              </w:rPr>
            </w:r>
            <w:r>
              <w:rPr>
                <w:noProof/>
                <w:webHidden/>
              </w:rPr>
              <w:fldChar w:fldCharType="separate"/>
            </w:r>
            <w:r w:rsidR="000B40C4">
              <w:rPr>
                <w:noProof/>
                <w:webHidden/>
              </w:rPr>
              <w:t>99</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6" w:history="1">
            <w:r w:rsidR="007F5451" w:rsidRPr="002C5327">
              <w:rPr>
                <w:rStyle w:val="Hyperlink"/>
                <w:rFonts w:ascii="Times New Roman" w:hAnsi="Times New Roman"/>
                <w:noProof/>
              </w:rPr>
              <w:t>5.3 FUTURE IMPROVEMENT</w:t>
            </w:r>
            <w:r w:rsidR="007F5451">
              <w:rPr>
                <w:noProof/>
                <w:webHidden/>
              </w:rPr>
              <w:tab/>
            </w:r>
            <w:r>
              <w:rPr>
                <w:noProof/>
                <w:webHidden/>
              </w:rPr>
              <w:fldChar w:fldCharType="begin"/>
            </w:r>
            <w:r w:rsidR="007F5451">
              <w:rPr>
                <w:noProof/>
                <w:webHidden/>
              </w:rPr>
              <w:instrText xml:space="preserve"> PAGEREF _Toc453168576 \h </w:instrText>
            </w:r>
            <w:r>
              <w:rPr>
                <w:noProof/>
                <w:webHidden/>
              </w:rPr>
            </w:r>
            <w:r>
              <w:rPr>
                <w:noProof/>
                <w:webHidden/>
              </w:rPr>
              <w:fldChar w:fldCharType="separate"/>
            </w:r>
            <w:r w:rsidR="000B40C4">
              <w:rPr>
                <w:noProof/>
                <w:webHidden/>
              </w:rPr>
              <w:t>100</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77" w:history="1">
            <w:r w:rsidR="007F5451" w:rsidRPr="002C5327">
              <w:rPr>
                <w:rStyle w:val="Hyperlink"/>
                <w:rFonts w:ascii="Times New Roman" w:hAnsi="Times New Roman"/>
                <w:noProof/>
              </w:rPr>
              <w:t>APPENDICES</w:t>
            </w:r>
            <w:r w:rsidR="007F5451">
              <w:rPr>
                <w:noProof/>
                <w:webHidden/>
              </w:rPr>
              <w:tab/>
            </w:r>
            <w:r>
              <w:rPr>
                <w:noProof/>
                <w:webHidden/>
              </w:rPr>
              <w:fldChar w:fldCharType="begin"/>
            </w:r>
            <w:r w:rsidR="007F5451">
              <w:rPr>
                <w:noProof/>
                <w:webHidden/>
              </w:rPr>
              <w:instrText xml:space="preserve"> PAGEREF _Toc453168577 \h </w:instrText>
            </w:r>
            <w:r>
              <w:rPr>
                <w:noProof/>
                <w:webHidden/>
              </w:rPr>
            </w:r>
            <w:r>
              <w:rPr>
                <w:noProof/>
                <w:webHidden/>
              </w:rPr>
              <w:fldChar w:fldCharType="separate"/>
            </w:r>
            <w:r w:rsidR="000B40C4">
              <w:rPr>
                <w:noProof/>
                <w:webHidden/>
              </w:rPr>
              <w:t>101</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78" w:history="1">
            <w:r w:rsidR="007F5451" w:rsidRPr="002C5327">
              <w:rPr>
                <w:rStyle w:val="Hyperlink"/>
                <w:rFonts w:ascii="Times New Roman" w:hAnsi="Times New Roman"/>
                <w:noProof/>
              </w:rPr>
              <w:t>Appendix I</w:t>
            </w:r>
            <w:r w:rsidR="007F5451">
              <w:rPr>
                <w:noProof/>
                <w:webHidden/>
              </w:rPr>
              <w:tab/>
            </w:r>
            <w:r>
              <w:rPr>
                <w:noProof/>
                <w:webHidden/>
              </w:rPr>
              <w:fldChar w:fldCharType="begin"/>
            </w:r>
            <w:r w:rsidR="007F5451">
              <w:rPr>
                <w:noProof/>
                <w:webHidden/>
              </w:rPr>
              <w:instrText xml:space="preserve"> PAGEREF _Toc453168578 \h </w:instrText>
            </w:r>
            <w:r>
              <w:rPr>
                <w:noProof/>
                <w:webHidden/>
              </w:rPr>
            </w:r>
            <w:r>
              <w:rPr>
                <w:noProof/>
                <w:webHidden/>
              </w:rPr>
              <w:fldChar w:fldCharType="separate"/>
            </w:r>
            <w:r w:rsidR="000B40C4">
              <w:rPr>
                <w:noProof/>
                <w:webHidden/>
              </w:rPr>
              <w:t>101</w:t>
            </w:r>
            <w:r>
              <w:rPr>
                <w:noProof/>
                <w:webHidden/>
              </w:rPr>
              <w:fldChar w:fldCharType="end"/>
            </w:r>
          </w:hyperlink>
        </w:p>
        <w:p w:rsidR="007F5451" w:rsidRDefault="005C5D2B">
          <w:pPr>
            <w:pStyle w:val="TOC2"/>
            <w:tabs>
              <w:tab w:val="right" w:leader="dot" w:pos="9350"/>
            </w:tabs>
            <w:rPr>
              <w:rFonts w:asciiTheme="minorHAnsi" w:eastAsiaTheme="minorEastAsia" w:hAnsiTheme="minorHAnsi" w:cstheme="minorBidi"/>
              <w:noProof/>
            </w:rPr>
          </w:pPr>
          <w:hyperlink w:anchor="_Toc453168579" w:history="1">
            <w:r w:rsidR="007F5451" w:rsidRPr="002C5327">
              <w:rPr>
                <w:rStyle w:val="Hyperlink"/>
                <w:rFonts w:ascii="Times New Roman" w:hAnsi="Times New Roman"/>
                <w:noProof/>
              </w:rPr>
              <w:t>Appendix II</w:t>
            </w:r>
            <w:r w:rsidR="007F5451">
              <w:rPr>
                <w:noProof/>
                <w:webHidden/>
              </w:rPr>
              <w:tab/>
            </w:r>
            <w:r>
              <w:rPr>
                <w:noProof/>
                <w:webHidden/>
              </w:rPr>
              <w:fldChar w:fldCharType="begin"/>
            </w:r>
            <w:r w:rsidR="007F5451">
              <w:rPr>
                <w:noProof/>
                <w:webHidden/>
              </w:rPr>
              <w:instrText xml:space="preserve"> PAGEREF _Toc453168579 \h </w:instrText>
            </w:r>
            <w:r>
              <w:rPr>
                <w:noProof/>
                <w:webHidden/>
              </w:rPr>
            </w:r>
            <w:r>
              <w:rPr>
                <w:noProof/>
                <w:webHidden/>
              </w:rPr>
              <w:fldChar w:fldCharType="separate"/>
            </w:r>
            <w:r w:rsidR="000B40C4">
              <w:rPr>
                <w:noProof/>
                <w:webHidden/>
              </w:rPr>
              <w:t>102</w:t>
            </w:r>
            <w:r>
              <w:rPr>
                <w:noProof/>
                <w:webHidden/>
              </w:rPr>
              <w:fldChar w:fldCharType="end"/>
            </w:r>
          </w:hyperlink>
        </w:p>
        <w:p w:rsidR="007F5451" w:rsidRDefault="005C5D2B">
          <w:pPr>
            <w:pStyle w:val="TOC1"/>
            <w:tabs>
              <w:tab w:val="right" w:leader="dot" w:pos="9350"/>
            </w:tabs>
            <w:rPr>
              <w:rFonts w:asciiTheme="minorHAnsi" w:eastAsiaTheme="minorEastAsia" w:hAnsiTheme="minorHAnsi" w:cstheme="minorBidi"/>
              <w:noProof/>
            </w:rPr>
          </w:pPr>
          <w:hyperlink w:anchor="_Toc453168580" w:history="1">
            <w:r w:rsidR="007F5451" w:rsidRPr="002C5327">
              <w:rPr>
                <w:rStyle w:val="Hyperlink"/>
                <w:rFonts w:ascii="Times New Roman" w:hAnsi="Times New Roman"/>
                <w:noProof/>
              </w:rPr>
              <w:t>REFERENCES</w:t>
            </w:r>
            <w:r w:rsidR="007F5451">
              <w:rPr>
                <w:noProof/>
                <w:webHidden/>
              </w:rPr>
              <w:tab/>
            </w:r>
            <w:r>
              <w:rPr>
                <w:noProof/>
                <w:webHidden/>
              </w:rPr>
              <w:fldChar w:fldCharType="begin"/>
            </w:r>
            <w:r w:rsidR="007F5451">
              <w:rPr>
                <w:noProof/>
                <w:webHidden/>
              </w:rPr>
              <w:instrText xml:space="preserve"> PAGEREF _Toc453168580 \h </w:instrText>
            </w:r>
            <w:r>
              <w:rPr>
                <w:noProof/>
                <w:webHidden/>
              </w:rPr>
            </w:r>
            <w:r>
              <w:rPr>
                <w:noProof/>
                <w:webHidden/>
              </w:rPr>
              <w:fldChar w:fldCharType="separate"/>
            </w:r>
            <w:r w:rsidR="000B40C4">
              <w:rPr>
                <w:noProof/>
                <w:webHidden/>
              </w:rPr>
              <w:t>103</w:t>
            </w:r>
            <w:r>
              <w:rPr>
                <w:noProof/>
                <w:webHidden/>
              </w:rPr>
              <w:fldChar w:fldCharType="end"/>
            </w:r>
          </w:hyperlink>
        </w:p>
        <w:p w:rsidR="002A4062" w:rsidRPr="009B3D82" w:rsidRDefault="005C5D2B" w:rsidP="00C130B6">
          <w:pPr>
            <w:jc w:val="both"/>
            <w:rPr>
              <w:rFonts w:ascii="Times New Roman" w:hAnsi="Times New Roman" w:cs="Times New Roman"/>
              <w:b/>
              <w:color w:val="000000" w:themeColor="text1"/>
              <w:sz w:val="24"/>
              <w:szCs w:val="24"/>
            </w:rPr>
          </w:pPr>
          <w:r w:rsidRPr="009B3D82">
            <w:rPr>
              <w:rFonts w:ascii="Times New Roman" w:hAnsi="Times New Roman" w:cs="Times New Roman"/>
              <w:color w:val="000000" w:themeColor="text1"/>
            </w:rPr>
            <w:fldChar w:fldCharType="end"/>
          </w:r>
          <w:r w:rsidR="002A4062" w:rsidRPr="009B3D82">
            <w:rPr>
              <w:rFonts w:ascii="Times New Roman" w:hAnsi="Times New Roman" w:cs="Times New Roman"/>
              <w:b/>
              <w:color w:val="000000" w:themeColor="text1"/>
              <w:sz w:val="24"/>
              <w:szCs w:val="24"/>
            </w:rPr>
            <w:t>List of Tables</w:t>
          </w:r>
        </w:p>
        <w:p w:rsidR="00874CCF" w:rsidRPr="009B3D82" w:rsidRDefault="005C5D2B">
          <w:pPr>
            <w:pStyle w:val="TableofFigures"/>
            <w:tabs>
              <w:tab w:val="right" w:leader="dot" w:pos="9350"/>
            </w:tabs>
            <w:rPr>
              <w:rFonts w:ascii="Times New Roman" w:hAnsi="Times New Roman" w:cs="Times New Roman"/>
              <w:noProof/>
              <w:color w:val="000000" w:themeColor="text1"/>
            </w:rPr>
          </w:pPr>
          <w:r w:rsidRPr="005C5D2B">
            <w:rPr>
              <w:rFonts w:ascii="Times New Roman" w:hAnsi="Times New Roman" w:cs="Times New Roman"/>
              <w:b/>
              <w:bCs/>
              <w:color w:val="000000" w:themeColor="text1"/>
            </w:rPr>
            <w:fldChar w:fldCharType="begin"/>
          </w:r>
          <w:r w:rsidR="00445BCC" w:rsidRPr="009B3D82">
            <w:rPr>
              <w:rFonts w:ascii="Times New Roman" w:hAnsi="Times New Roman" w:cs="Times New Roman"/>
              <w:b/>
              <w:bCs/>
              <w:color w:val="000000" w:themeColor="text1"/>
            </w:rPr>
            <w:instrText xml:space="preserve"> TOC \h \z \c "Table" </w:instrText>
          </w:r>
          <w:r w:rsidRPr="005C5D2B">
            <w:rPr>
              <w:rFonts w:ascii="Times New Roman" w:hAnsi="Times New Roman" w:cs="Times New Roman"/>
              <w:b/>
              <w:bCs/>
              <w:color w:val="000000" w:themeColor="text1"/>
            </w:rPr>
            <w:fldChar w:fldCharType="separate"/>
          </w:r>
          <w:hyperlink w:anchor="_Toc453168186" w:history="1">
            <w:r w:rsidR="00874CCF" w:rsidRPr="009B3D82">
              <w:rPr>
                <w:rStyle w:val="Hyperlink"/>
                <w:rFonts w:ascii="Times New Roman" w:hAnsi="Times New Roman" w:cs="Times New Roman"/>
                <w:noProof/>
                <w:color w:val="000000" w:themeColor="text1"/>
              </w:rPr>
              <w:t>Table 1 Lists of Hardware and Software costs</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86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9</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87" w:history="1">
            <w:r w:rsidR="00874CCF" w:rsidRPr="009B3D82">
              <w:rPr>
                <w:rStyle w:val="Hyperlink"/>
                <w:rFonts w:ascii="Times New Roman" w:hAnsi="Times New Roman" w:cs="Times New Roman"/>
                <w:noProof/>
                <w:color w:val="000000" w:themeColor="text1"/>
              </w:rPr>
              <w:t>Table 2 development tool</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87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1</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88" w:history="1">
            <w:r w:rsidR="00874CCF" w:rsidRPr="009B3D82">
              <w:rPr>
                <w:rStyle w:val="Hyperlink"/>
                <w:rFonts w:ascii="Times New Roman" w:hAnsi="Times New Roman" w:cs="Times New Roman"/>
                <w:noProof/>
                <w:color w:val="000000" w:themeColor="text1"/>
              </w:rPr>
              <w:t>Table 3 Task Breakdown and Deliverables</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88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4</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89" w:history="1">
            <w:r w:rsidR="00874CCF" w:rsidRPr="009B3D82">
              <w:rPr>
                <w:rStyle w:val="Hyperlink"/>
                <w:rFonts w:ascii="Times New Roman" w:hAnsi="Times New Roman" w:cs="Times New Roman"/>
                <w:noProof/>
                <w:color w:val="000000" w:themeColor="text1"/>
              </w:rPr>
              <w:t>Table 4 business rule1</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89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8</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0" w:history="1">
            <w:r w:rsidR="00874CCF" w:rsidRPr="009B3D82">
              <w:rPr>
                <w:rStyle w:val="Hyperlink"/>
                <w:rFonts w:ascii="Times New Roman" w:hAnsi="Times New Roman" w:cs="Times New Roman"/>
                <w:noProof/>
                <w:color w:val="000000" w:themeColor="text1"/>
              </w:rPr>
              <w:t>Table 5 business rule2</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0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8</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1" w:history="1">
            <w:r w:rsidR="00874CCF" w:rsidRPr="009B3D82">
              <w:rPr>
                <w:rStyle w:val="Hyperlink"/>
                <w:rFonts w:ascii="Times New Roman" w:hAnsi="Times New Roman" w:cs="Times New Roman"/>
                <w:noProof/>
                <w:color w:val="000000" w:themeColor="text1"/>
              </w:rPr>
              <w:t>Table 6 business rule3</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1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9</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2" w:history="1">
            <w:r w:rsidR="00874CCF" w:rsidRPr="009B3D82">
              <w:rPr>
                <w:rStyle w:val="Hyperlink"/>
                <w:rFonts w:ascii="Times New Roman" w:hAnsi="Times New Roman" w:cs="Times New Roman"/>
                <w:noProof/>
                <w:color w:val="000000" w:themeColor="text1"/>
              </w:rPr>
              <w:t>Table 7 business rule4</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2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9</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3" w:history="1">
            <w:r w:rsidR="00874CCF" w:rsidRPr="009B3D82">
              <w:rPr>
                <w:rStyle w:val="Hyperlink"/>
                <w:rFonts w:ascii="Times New Roman" w:hAnsi="Times New Roman" w:cs="Times New Roman"/>
                <w:noProof/>
                <w:color w:val="000000" w:themeColor="text1"/>
              </w:rPr>
              <w:t>Table 8 business rule5</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3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9</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4" w:history="1">
            <w:r w:rsidR="00874CCF" w:rsidRPr="009B3D82">
              <w:rPr>
                <w:rStyle w:val="Hyperlink"/>
                <w:rFonts w:ascii="Times New Roman" w:hAnsi="Times New Roman" w:cs="Times New Roman"/>
                <w:noProof/>
                <w:color w:val="000000" w:themeColor="text1"/>
              </w:rPr>
              <w:t>Table 9 business rule6</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4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19</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5" w:history="1">
            <w:r w:rsidR="00874CCF" w:rsidRPr="009B3D82">
              <w:rPr>
                <w:rStyle w:val="Hyperlink"/>
                <w:rFonts w:ascii="Times New Roman" w:hAnsi="Times New Roman" w:cs="Times New Roman"/>
                <w:noProof/>
                <w:color w:val="000000" w:themeColor="text1"/>
              </w:rPr>
              <w:t>Table 10 Use case description for Login</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5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29</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6" w:history="1">
            <w:r w:rsidR="00874CCF" w:rsidRPr="009B3D82">
              <w:rPr>
                <w:rStyle w:val="Hyperlink"/>
                <w:rFonts w:ascii="Times New Roman" w:hAnsi="Times New Roman" w:cs="Times New Roman"/>
                <w:noProof/>
                <w:color w:val="000000" w:themeColor="text1"/>
              </w:rPr>
              <w:t>Table 11 Use case description for manage account</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6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0</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7" w:history="1">
            <w:r w:rsidR="00874CCF" w:rsidRPr="009B3D82">
              <w:rPr>
                <w:rStyle w:val="Hyperlink"/>
                <w:rFonts w:ascii="Times New Roman" w:hAnsi="Times New Roman" w:cs="Times New Roman"/>
                <w:noProof/>
                <w:color w:val="000000" w:themeColor="text1"/>
              </w:rPr>
              <w:t>Table 12 Use case description for post information</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7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1</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8" w:history="1">
            <w:r w:rsidR="00874CCF" w:rsidRPr="009B3D82">
              <w:rPr>
                <w:rStyle w:val="Hyperlink"/>
                <w:rFonts w:ascii="Times New Roman" w:hAnsi="Times New Roman" w:cs="Times New Roman"/>
                <w:noProof/>
                <w:color w:val="000000" w:themeColor="text1"/>
              </w:rPr>
              <w:t>Table 13 Use case description for view report</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8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2</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199" w:history="1">
            <w:r w:rsidR="00874CCF" w:rsidRPr="009B3D82">
              <w:rPr>
                <w:rStyle w:val="Hyperlink"/>
                <w:rFonts w:ascii="Times New Roman" w:hAnsi="Times New Roman" w:cs="Times New Roman"/>
                <w:noProof/>
                <w:color w:val="000000" w:themeColor="text1"/>
              </w:rPr>
              <w:t>Table 14 Use case description for Approve</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199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3</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0" w:history="1">
            <w:r w:rsidR="00874CCF" w:rsidRPr="009B3D82">
              <w:rPr>
                <w:rStyle w:val="Hyperlink"/>
                <w:rFonts w:ascii="Times New Roman" w:hAnsi="Times New Roman" w:cs="Times New Roman"/>
                <w:noProof/>
                <w:color w:val="000000" w:themeColor="text1"/>
              </w:rPr>
              <w:t>Table 15 Use case description for view comment</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0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4</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1" w:history="1">
            <w:r w:rsidR="00874CCF" w:rsidRPr="009B3D82">
              <w:rPr>
                <w:rStyle w:val="Hyperlink"/>
                <w:rFonts w:ascii="Times New Roman" w:hAnsi="Times New Roman" w:cs="Times New Roman"/>
                <w:noProof/>
                <w:color w:val="000000" w:themeColor="text1"/>
              </w:rPr>
              <w:t>Table 16 Use case description for Hospital registration</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1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5</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2" w:history="1">
            <w:r w:rsidR="00874CCF" w:rsidRPr="009B3D82">
              <w:rPr>
                <w:rStyle w:val="Hyperlink"/>
                <w:rFonts w:ascii="Times New Roman" w:hAnsi="Times New Roman" w:cs="Times New Roman"/>
                <w:noProof/>
                <w:color w:val="000000" w:themeColor="text1"/>
              </w:rPr>
              <w:t>Table 17 Use case description for donation request</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2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6</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3" w:history="1">
            <w:r w:rsidR="00874CCF" w:rsidRPr="009B3D82">
              <w:rPr>
                <w:rStyle w:val="Hyperlink"/>
                <w:rFonts w:ascii="Times New Roman" w:hAnsi="Times New Roman" w:cs="Times New Roman"/>
                <w:noProof/>
                <w:color w:val="000000" w:themeColor="text1"/>
              </w:rPr>
              <w:t>Table 18 Use case description for generate report</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3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7</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4" w:history="1">
            <w:r w:rsidR="00874CCF" w:rsidRPr="009B3D82">
              <w:rPr>
                <w:rStyle w:val="Hyperlink"/>
                <w:rFonts w:ascii="Times New Roman" w:hAnsi="Times New Roman" w:cs="Times New Roman"/>
                <w:noProof/>
                <w:color w:val="000000" w:themeColor="text1"/>
              </w:rPr>
              <w:t>Table 19 Use case description for Give comment</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4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8</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5" w:history="1">
            <w:r w:rsidR="00874CCF" w:rsidRPr="009B3D82">
              <w:rPr>
                <w:rStyle w:val="Hyperlink"/>
                <w:rFonts w:ascii="Times New Roman" w:hAnsi="Times New Roman" w:cs="Times New Roman"/>
                <w:noProof/>
                <w:color w:val="000000" w:themeColor="text1"/>
              </w:rPr>
              <w:t>Table 20 Use case description for blood request</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5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39</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6" w:history="1">
            <w:r w:rsidR="00874CCF" w:rsidRPr="009B3D82">
              <w:rPr>
                <w:rStyle w:val="Hyperlink"/>
                <w:rFonts w:ascii="Times New Roman" w:hAnsi="Times New Roman" w:cs="Times New Roman"/>
                <w:noProof/>
                <w:color w:val="000000" w:themeColor="text1"/>
              </w:rPr>
              <w:t>Table 21 Use case description for collect blood</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6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40</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7" w:history="1">
            <w:r w:rsidR="00874CCF" w:rsidRPr="009B3D82">
              <w:rPr>
                <w:rStyle w:val="Hyperlink"/>
                <w:rFonts w:ascii="Times New Roman" w:hAnsi="Times New Roman" w:cs="Times New Roman"/>
                <w:noProof/>
                <w:color w:val="000000" w:themeColor="text1"/>
              </w:rPr>
              <w:t>Table 22 Use case description for donor registration</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7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41</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8" w:history="1">
            <w:r w:rsidR="00874CCF" w:rsidRPr="009B3D82">
              <w:rPr>
                <w:rStyle w:val="Hyperlink"/>
                <w:rFonts w:ascii="Times New Roman" w:hAnsi="Times New Roman" w:cs="Times New Roman"/>
                <w:noProof/>
                <w:color w:val="000000" w:themeColor="text1"/>
              </w:rPr>
              <w:t>Table 23 Use case description for blood distribution</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8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42</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09" w:history="1">
            <w:r w:rsidR="00874CCF" w:rsidRPr="009B3D82">
              <w:rPr>
                <w:rStyle w:val="Hyperlink"/>
                <w:rFonts w:ascii="Times New Roman" w:hAnsi="Times New Roman" w:cs="Times New Roman"/>
                <w:noProof/>
                <w:color w:val="000000" w:themeColor="text1"/>
              </w:rPr>
              <w:t>Table 24 Use case description for Manage stock</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09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42</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0" w:history="1">
            <w:r w:rsidR="00874CCF" w:rsidRPr="009B3D82">
              <w:rPr>
                <w:rStyle w:val="Hyperlink"/>
                <w:rFonts w:ascii="Times New Roman" w:hAnsi="Times New Roman" w:cs="Times New Roman"/>
                <w:noProof/>
                <w:color w:val="000000" w:themeColor="text1"/>
              </w:rPr>
              <w:t>Table 25 Data dictionary for Admin</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0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56</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1" w:history="1">
            <w:r w:rsidR="00874CCF" w:rsidRPr="009B3D82">
              <w:rPr>
                <w:rStyle w:val="Hyperlink"/>
                <w:rFonts w:ascii="Times New Roman" w:hAnsi="Times New Roman" w:cs="Times New Roman"/>
                <w:noProof/>
                <w:color w:val="000000" w:themeColor="text1"/>
              </w:rPr>
              <w:t>Table 26 Data dictionary for Donor</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1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56</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2" w:history="1">
            <w:r w:rsidR="00874CCF" w:rsidRPr="009B3D82">
              <w:rPr>
                <w:rStyle w:val="Hyperlink"/>
                <w:rFonts w:ascii="Times New Roman" w:hAnsi="Times New Roman" w:cs="Times New Roman"/>
                <w:noProof/>
                <w:color w:val="000000" w:themeColor="text1"/>
              </w:rPr>
              <w:t>Table 27 Data dictionary for Nurse</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2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57</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3" w:history="1">
            <w:r w:rsidR="00874CCF" w:rsidRPr="009B3D82">
              <w:rPr>
                <w:rStyle w:val="Hyperlink"/>
                <w:rFonts w:ascii="Times New Roman" w:hAnsi="Times New Roman" w:cs="Times New Roman"/>
                <w:noProof/>
                <w:color w:val="000000" w:themeColor="text1"/>
              </w:rPr>
              <w:t>Table 28 Data dictionary for Hospital</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3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57</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4" w:history="1">
            <w:r w:rsidR="00874CCF" w:rsidRPr="009B3D82">
              <w:rPr>
                <w:rStyle w:val="Hyperlink"/>
                <w:rFonts w:ascii="Times New Roman" w:hAnsi="Times New Roman" w:cs="Times New Roman"/>
                <w:noProof/>
                <w:color w:val="000000" w:themeColor="text1"/>
              </w:rPr>
              <w:t>Table 29 Data dictionary for Inventory manager</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4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57</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5" w:history="1">
            <w:r w:rsidR="00874CCF" w:rsidRPr="009B3D82">
              <w:rPr>
                <w:rStyle w:val="Hyperlink"/>
                <w:rFonts w:ascii="Times New Roman" w:hAnsi="Times New Roman" w:cs="Times New Roman"/>
                <w:noProof/>
                <w:color w:val="000000" w:themeColor="text1"/>
              </w:rPr>
              <w:t>Table 30 Access control</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5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90</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6" w:history="1">
            <w:r w:rsidR="00874CCF" w:rsidRPr="009B3D82">
              <w:rPr>
                <w:rStyle w:val="Hyperlink"/>
                <w:rFonts w:ascii="Times New Roman" w:hAnsi="Times New Roman" w:cs="Times New Roman"/>
                <w:noProof/>
                <w:color w:val="000000" w:themeColor="text1"/>
              </w:rPr>
              <w:t>Table 31 Test case to register</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6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96</w:t>
            </w:r>
            <w:r w:rsidRPr="009B3D82">
              <w:rPr>
                <w:rFonts w:ascii="Times New Roman" w:hAnsi="Times New Roman" w:cs="Times New Roman"/>
                <w:noProof/>
                <w:webHidden/>
                <w:color w:val="000000" w:themeColor="text1"/>
              </w:rPr>
              <w:fldChar w:fldCharType="end"/>
            </w:r>
          </w:hyperlink>
        </w:p>
        <w:p w:rsidR="00874CCF" w:rsidRPr="009B3D82" w:rsidRDefault="005C5D2B">
          <w:pPr>
            <w:pStyle w:val="TableofFigures"/>
            <w:tabs>
              <w:tab w:val="right" w:leader="dot" w:pos="9350"/>
            </w:tabs>
            <w:rPr>
              <w:rFonts w:ascii="Times New Roman" w:hAnsi="Times New Roman" w:cs="Times New Roman"/>
              <w:noProof/>
              <w:color w:val="000000" w:themeColor="text1"/>
            </w:rPr>
          </w:pPr>
          <w:hyperlink w:anchor="_Toc453168217" w:history="1">
            <w:r w:rsidR="00874CCF" w:rsidRPr="009B3D82">
              <w:rPr>
                <w:rStyle w:val="Hyperlink"/>
                <w:rFonts w:ascii="Times New Roman" w:hAnsi="Times New Roman" w:cs="Times New Roman"/>
                <w:noProof/>
                <w:color w:val="000000" w:themeColor="text1"/>
              </w:rPr>
              <w:t>Table 32 Test case to login</w:t>
            </w:r>
            <w:r w:rsidR="00874CCF" w:rsidRPr="009B3D82">
              <w:rPr>
                <w:rFonts w:ascii="Times New Roman" w:hAnsi="Times New Roman" w:cs="Times New Roman"/>
                <w:noProof/>
                <w:webHidden/>
                <w:color w:val="000000" w:themeColor="text1"/>
              </w:rPr>
              <w:tab/>
            </w:r>
            <w:r w:rsidRPr="009B3D82">
              <w:rPr>
                <w:rFonts w:ascii="Times New Roman" w:hAnsi="Times New Roman" w:cs="Times New Roman"/>
                <w:noProof/>
                <w:webHidden/>
                <w:color w:val="000000" w:themeColor="text1"/>
              </w:rPr>
              <w:fldChar w:fldCharType="begin"/>
            </w:r>
            <w:r w:rsidR="00874CCF" w:rsidRPr="009B3D82">
              <w:rPr>
                <w:rFonts w:ascii="Times New Roman" w:hAnsi="Times New Roman" w:cs="Times New Roman"/>
                <w:noProof/>
                <w:webHidden/>
                <w:color w:val="000000" w:themeColor="text1"/>
              </w:rPr>
              <w:instrText xml:space="preserve"> PAGEREF _Toc453168217 \h </w:instrText>
            </w:r>
            <w:r w:rsidRPr="009B3D82">
              <w:rPr>
                <w:rFonts w:ascii="Times New Roman" w:hAnsi="Times New Roman" w:cs="Times New Roman"/>
                <w:noProof/>
                <w:webHidden/>
                <w:color w:val="000000" w:themeColor="text1"/>
              </w:rPr>
            </w:r>
            <w:r w:rsidRPr="009B3D82">
              <w:rPr>
                <w:rFonts w:ascii="Times New Roman" w:hAnsi="Times New Roman" w:cs="Times New Roman"/>
                <w:noProof/>
                <w:webHidden/>
                <w:color w:val="000000" w:themeColor="text1"/>
              </w:rPr>
              <w:fldChar w:fldCharType="separate"/>
            </w:r>
            <w:r w:rsidR="000B40C4">
              <w:rPr>
                <w:rFonts w:ascii="Times New Roman" w:hAnsi="Times New Roman" w:cs="Times New Roman"/>
                <w:noProof/>
                <w:webHidden/>
                <w:color w:val="000000" w:themeColor="text1"/>
              </w:rPr>
              <w:t>97</w:t>
            </w:r>
            <w:r w:rsidRPr="009B3D82">
              <w:rPr>
                <w:rFonts w:ascii="Times New Roman" w:hAnsi="Times New Roman" w:cs="Times New Roman"/>
                <w:noProof/>
                <w:webHidden/>
                <w:color w:val="000000" w:themeColor="text1"/>
              </w:rPr>
              <w:fldChar w:fldCharType="end"/>
            </w:r>
          </w:hyperlink>
        </w:p>
        <w:p w:rsidR="00686E6D" w:rsidRPr="009B3D82" w:rsidRDefault="005C5D2B" w:rsidP="00C130B6">
          <w:pPr>
            <w:pStyle w:val="Caption"/>
            <w:jc w:val="both"/>
            <w:rPr>
              <w:rFonts w:ascii="Times New Roman" w:hAnsi="Times New Roman"/>
              <w:color w:val="000000" w:themeColor="text1"/>
              <w:sz w:val="24"/>
              <w:szCs w:val="24"/>
            </w:rPr>
          </w:pPr>
          <w:r w:rsidRPr="009B3D82">
            <w:rPr>
              <w:rFonts w:ascii="Times New Roman" w:eastAsiaTheme="minorEastAsia" w:hAnsi="Times New Roman"/>
              <w:b w:val="0"/>
              <w:bCs w:val="0"/>
              <w:color w:val="000000" w:themeColor="text1"/>
              <w:sz w:val="22"/>
              <w:szCs w:val="22"/>
            </w:rPr>
            <w:fldChar w:fldCharType="end"/>
          </w:r>
          <w:r w:rsidR="00D77DBB">
            <w:rPr>
              <w:rFonts w:ascii="Times New Roman" w:eastAsiaTheme="minorEastAsia" w:hAnsi="Times New Roman"/>
              <w:b w:val="0"/>
              <w:bCs w:val="0"/>
              <w:color w:val="000000" w:themeColor="text1"/>
              <w:sz w:val="22"/>
              <w:szCs w:val="22"/>
            </w:rPr>
            <w:t xml:space="preserve"> </w:t>
          </w:r>
          <w:r w:rsidR="00513632" w:rsidRPr="009B3D82">
            <w:rPr>
              <w:rFonts w:ascii="Times New Roman" w:hAnsi="Times New Roman"/>
              <w:color w:val="000000" w:themeColor="text1"/>
              <w:sz w:val="24"/>
              <w:szCs w:val="24"/>
            </w:rPr>
            <w:t>List of Figures</w:t>
          </w:r>
        </w:p>
        <w:p w:rsidR="00B716CB" w:rsidRDefault="005C5D2B">
          <w:pPr>
            <w:pStyle w:val="TableofFigures"/>
            <w:tabs>
              <w:tab w:val="right" w:leader="dot" w:pos="9350"/>
            </w:tabs>
            <w:rPr>
              <w:noProof/>
            </w:rPr>
          </w:pPr>
          <w:r w:rsidRPr="009B3D82">
            <w:rPr>
              <w:rFonts w:ascii="Times New Roman" w:hAnsi="Times New Roman" w:cs="Times New Roman"/>
              <w:color w:val="000000" w:themeColor="text1"/>
            </w:rPr>
            <w:fldChar w:fldCharType="begin"/>
          </w:r>
          <w:r w:rsidR="007D0D17" w:rsidRPr="009B3D82">
            <w:rPr>
              <w:rFonts w:ascii="Times New Roman" w:hAnsi="Times New Roman" w:cs="Times New Roman"/>
              <w:color w:val="000000" w:themeColor="text1"/>
            </w:rPr>
            <w:instrText xml:space="preserve"> TOC \h \z \c "Figure" </w:instrText>
          </w:r>
          <w:r w:rsidRPr="009B3D82">
            <w:rPr>
              <w:rFonts w:ascii="Times New Roman" w:hAnsi="Times New Roman" w:cs="Times New Roman"/>
              <w:color w:val="000000" w:themeColor="text1"/>
            </w:rPr>
            <w:fldChar w:fldCharType="separate"/>
          </w:r>
          <w:hyperlink w:anchor="_Toc453171687" w:history="1">
            <w:r w:rsidR="00B716CB" w:rsidRPr="0075180E">
              <w:rPr>
                <w:rStyle w:val="Hyperlink"/>
                <w:rFonts w:ascii="Times New Roman" w:hAnsi="Times New Roman"/>
                <w:noProof/>
              </w:rPr>
              <w:t>Figure 1 Task Breakdown</w:t>
            </w:r>
            <w:r w:rsidR="00B716CB">
              <w:rPr>
                <w:noProof/>
                <w:webHidden/>
              </w:rPr>
              <w:tab/>
            </w:r>
            <w:r>
              <w:rPr>
                <w:noProof/>
                <w:webHidden/>
              </w:rPr>
              <w:fldChar w:fldCharType="begin"/>
            </w:r>
            <w:r w:rsidR="00B716CB">
              <w:rPr>
                <w:noProof/>
                <w:webHidden/>
              </w:rPr>
              <w:instrText xml:space="preserve"> PAGEREF _Toc453171687 \h </w:instrText>
            </w:r>
            <w:r>
              <w:rPr>
                <w:noProof/>
                <w:webHidden/>
              </w:rPr>
            </w:r>
            <w:r>
              <w:rPr>
                <w:noProof/>
                <w:webHidden/>
              </w:rPr>
              <w:fldChar w:fldCharType="separate"/>
            </w:r>
            <w:r w:rsidR="00B716CB">
              <w:rPr>
                <w:noProof/>
                <w:webHidden/>
              </w:rPr>
              <w:t>13</w:t>
            </w:r>
            <w:r>
              <w:rPr>
                <w:noProof/>
                <w:webHidden/>
              </w:rPr>
              <w:fldChar w:fldCharType="end"/>
            </w:r>
          </w:hyperlink>
        </w:p>
        <w:p w:rsidR="00B716CB" w:rsidRDefault="005C5D2B">
          <w:pPr>
            <w:pStyle w:val="TableofFigures"/>
            <w:tabs>
              <w:tab w:val="right" w:leader="dot" w:pos="9350"/>
            </w:tabs>
            <w:rPr>
              <w:noProof/>
            </w:rPr>
          </w:pPr>
          <w:hyperlink w:anchor="_Toc453171688" w:history="1">
            <w:r w:rsidR="00B716CB" w:rsidRPr="0075180E">
              <w:rPr>
                <w:rStyle w:val="Hyperlink"/>
                <w:rFonts w:ascii="Times New Roman" w:hAnsi="Times New Roman"/>
                <w:noProof/>
              </w:rPr>
              <w:t>Figure 2 Project time schedule</w:t>
            </w:r>
            <w:r w:rsidR="00B716CB">
              <w:rPr>
                <w:noProof/>
                <w:webHidden/>
              </w:rPr>
              <w:tab/>
            </w:r>
            <w:r>
              <w:rPr>
                <w:noProof/>
                <w:webHidden/>
              </w:rPr>
              <w:fldChar w:fldCharType="begin"/>
            </w:r>
            <w:r w:rsidR="00B716CB">
              <w:rPr>
                <w:noProof/>
                <w:webHidden/>
              </w:rPr>
              <w:instrText xml:space="preserve"> PAGEREF _Toc453171688 \h </w:instrText>
            </w:r>
            <w:r>
              <w:rPr>
                <w:noProof/>
                <w:webHidden/>
              </w:rPr>
            </w:r>
            <w:r>
              <w:rPr>
                <w:noProof/>
                <w:webHidden/>
              </w:rPr>
              <w:fldChar w:fldCharType="separate"/>
            </w:r>
            <w:r w:rsidR="00B716CB">
              <w:rPr>
                <w:noProof/>
                <w:webHidden/>
              </w:rPr>
              <w:t>14</w:t>
            </w:r>
            <w:r>
              <w:rPr>
                <w:noProof/>
                <w:webHidden/>
              </w:rPr>
              <w:fldChar w:fldCharType="end"/>
            </w:r>
          </w:hyperlink>
        </w:p>
        <w:p w:rsidR="00B716CB" w:rsidRDefault="005C5D2B">
          <w:pPr>
            <w:pStyle w:val="TableofFigures"/>
            <w:tabs>
              <w:tab w:val="right" w:leader="dot" w:pos="9350"/>
            </w:tabs>
            <w:rPr>
              <w:noProof/>
            </w:rPr>
          </w:pPr>
          <w:hyperlink w:anchor="_Toc453171689" w:history="1">
            <w:r w:rsidR="00B716CB" w:rsidRPr="0075180E">
              <w:rPr>
                <w:rStyle w:val="Hyperlink"/>
                <w:rFonts w:ascii="Times New Roman" w:hAnsi="Times New Roman"/>
                <w:noProof/>
              </w:rPr>
              <w:t>Figure 3 donor enrollment form</w:t>
            </w:r>
            <w:r w:rsidR="00B716CB">
              <w:rPr>
                <w:noProof/>
                <w:webHidden/>
              </w:rPr>
              <w:tab/>
            </w:r>
            <w:r>
              <w:rPr>
                <w:noProof/>
                <w:webHidden/>
              </w:rPr>
              <w:fldChar w:fldCharType="begin"/>
            </w:r>
            <w:r w:rsidR="00B716CB">
              <w:rPr>
                <w:noProof/>
                <w:webHidden/>
              </w:rPr>
              <w:instrText xml:space="preserve"> PAGEREF _Toc453171689 \h </w:instrText>
            </w:r>
            <w:r>
              <w:rPr>
                <w:noProof/>
                <w:webHidden/>
              </w:rPr>
            </w:r>
            <w:r>
              <w:rPr>
                <w:noProof/>
                <w:webHidden/>
              </w:rPr>
              <w:fldChar w:fldCharType="separate"/>
            </w:r>
            <w:r w:rsidR="00B716CB">
              <w:rPr>
                <w:noProof/>
                <w:webHidden/>
              </w:rPr>
              <w:t>18</w:t>
            </w:r>
            <w:r>
              <w:rPr>
                <w:noProof/>
                <w:webHidden/>
              </w:rPr>
              <w:fldChar w:fldCharType="end"/>
            </w:r>
          </w:hyperlink>
        </w:p>
        <w:p w:rsidR="00B716CB" w:rsidRDefault="005C5D2B">
          <w:pPr>
            <w:pStyle w:val="TableofFigures"/>
            <w:tabs>
              <w:tab w:val="right" w:leader="dot" w:pos="9350"/>
            </w:tabs>
            <w:rPr>
              <w:noProof/>
            </w:rPr>
          </w:pPr>
          <w:hyperlink w:anchor="_Toc453171690" w:history="1">
            <w:r w:rsidR="00B716CB" w:rsidRPr="0075180E">
              <w:rPr>
                <w:rStyle w:val="Hyperlink"/>
                <w:rFonts w:ascii="Times New Roman" w:hAnsi="Times New Roman"/>
                <w:noProof/>
              </w:rPr>
              <w:t>Figure 4 Essential Use case Diagram</w:t>
            </w:r>
            <w:r w:rsidR="00B716CB">
              <w:rPr>
                <w:noProof/>
                <w:webHidden/>
              </w:rPr>
              <w:tab/>
            </w:r>
            <w:r>
              <w:rPr>
                <w:noProof/>
                <w:webHidden/>
              </w:rPr>
              <w:fldChar w:fldCharType="begin"/>
            </w:r>
            <w:r w:rsidR="00B716CB">
              <w:rPr>
                <w:noProof/>
                <w:webHidden/>
              </w:rPr>
              <w:instrText xml:space="preserve"> PAGEREF _Toc453171690 \h </w:instrText>
            </w:r>
            <w:r>
              <w:rPr>
                <w:noProof/>
                <w:webHidden/>
              </w:rPr>
            </w:r>
            <w:r>
              <w:rPr>
                <w:noProof/>
                <w:webHidden/>
              </w:rPr>
              <w:fldChar w:fldCharType="separate"/>
            </w:r>
            <w:r w:rsidR="00B716CB">
              <w:rPr>
                <w:noProof/>
                <w:webHidden/>
              </w:rPr>
              <w:t>27</w:t>
            </w:r>
            <w:r>
              <w:rPr>
                <w:noProof/>
                <w:webHidden/>
              </w:rPr>
              <w:fldChar w:fldCharType="end"/>
            </w:r>
          </w:hyperlink>
        </w:p>
        <w:p w:rsidR="00B716CB" w:rsidRDefault="005C5D2B">
          <w:pPr>
            <w:pStyle w:val="TableofFigures"/>
            <w:tabs>
              <w:tab w:val="right" w:leader="dot" w:pos="9350"/>
            </w:tabs>
            <w:rPr>
              <w:noProof/>
            </w:rPr>
          </w:pPr>
          <w:hyperlink w:anchor="_Toc453171691" w:history="1">
            <w:r w:rsidR="00B716CB" w:rsidRPr="0075180E">
              <w:rPr>
                <w:rStyle w:val="Hyperlink"/>
                <w:rFonts w:ascii="Times New Roman" w:hAnsi="Times New Roman"/>
                <w:noProof/>
              </w:rPr>
              <w:t>Figure 5 Proposed system use case diagram</w:t>
            </w:r>
            <w:r w:rsidR="00B716CB">
              <w:rPr>
                <w:noProof/>
                <w:webHidden/>
              </w:rPr>
              <w:tab/>
            </w:r>
            <w:r>
              <w:rPr>
                <w:noProof/>
                <w:webHidden/>
              </w:rPr>
              <w:fldChar w:fldCharType="begin"/>
            </w:r>
            <w:r w:rsidR="00B716CB">
              <w:rPr>
                <w:noProof/>
                <w:webHidden/>
              </w:rPr>
              <w:instrText xml:space="preserve"> PAGEREF _Toc453171691 \h </w:instrText>
            </w:r>
            <w:r>
              <w:rPr>
                <w:noProof/>
                <w:webHidden/>
              </w:rPr>
            </w:r>
            <w:r>
              <w:rPr>
                <w:noProof/>
                <w:webHidden/>
              </w:rPr>
              <w:fldChar w:fldCharType="separate"/>
            </w:r>
            <w:r w:rsidR="00B716CB">
              <w:rPr>
                <w:noProof/>
                <w:webHidden/>
              </w:rPr>
              <w:t>29</w:t>
            </w:r>
            <w:r>
              <w:rPr>
                <w:noProof/>
                <w:webHidden/>
              </w:rPr>
              <w:fldChar w:fldCharType="end"/>
            </w:r>
          </w:hyperlink>
        </w:p>
        <w:p w:rsidR="00B716CB" w:rsidRDefault="005C5D2B">
          <w:pPr>
            <w:pStyle w:val="TableofFigures"/>
            <w:tabs>
              <w:tab w:val="right" w:leader="dot" w:pos="9350"/>
            </w:tabs>
            <w:rPr>
              <w:noProof/>
            </w:rPr>
          </w:pPr>
          <w:hyperlink w:anchor="_Toc453171692" w:history="1">
            <w:r w:rsidR="00B716CB" w:rsidRPr="0075180E">
              <w:rPr>
                <w:rStyle w:val="Hyperlink"/>
                <w:rFonts w:ascii="Times New Roman" w:hAnsi="Times New Roman"/>
                <w:noProof/>
              </w:rPr>
              <w:t>Figure 6 Activity diagram for login.</w:t>
            </w:r>
            <w:r w:rsidR="00B716CB">
              <w:rPr>
                <w:noProof/>
                <w:webHidden/>
              </w:rPr>
              <w:tab/>
            </w:r>
            <w:r>
              <w:rPr>
                <w:noProof/>
                <w:webHidden/>
              </w:rPr>
              <w:fldChar w:fldCharType="begin"/>
            </w:r>
            <w:r w:rsidR="00B716CB">
              <w:rPr>
                <w:noProof/>
                <w:webHidden/>
              </w:rPr>
              <w:instrText xml:space="preserve"> PAGEREF _Toc453171692 \h </w:instrText>
            </w:r>
            <w:r>
              <w:rPr>
                <w:noProof/>
                <w:webHidden/>
              </w:rPr>
            </w:r>
            <w:r>
              <w:rPr>
                <w:noProof/>
                <w:webHidden/>
              </w:rPr>
              <w:fldChar w:fldCharType="separate"/>
            </w:r>
            <w:r w:rsidR="00B716CB">
              <w:rPr>
                <w:noProof/>
                <w:webHidden/>
              </w:rPr>
              <w:t>44</w:t>
            </w:r>
            <w:r>
              <w:rPr>
                <w:noProof/>
                <w:webHidden/>
              </w:rPr>
              <w:fldChar w:fldCharType="end"/>
            </w:r>
          </w:hyperlink>
        </w:p>
        <w:p w:rsidR="00B716CB" w:rsidRDefault="005C5D2B">
          <w:pPr>
            <w:pStyle w:val="TableofFigures"/>
            <w:tabs>
              <w:tab w:val="right" w:leader="dot" w:pos="9350"/>
            </w:tabs>
            <w:rPr>
              <w:noProof/>
            </w:rPr>
          </w:pPr>
          <w:hyperlink w:anchor="_Toc453171693" w:history="1">
            <w:r w:rsidR="00B716CB" w:rsidRPr="0075180E">
              <w:rPr>
                <w:rStyle w:val="Hyperlink"/>
                <w:rFonts w:ascii="Times New Roman" w:hAnsi="Times New Roman"/>
                <w:noProof/>
              </w:rPr>
              <w:t>Figure 7 Activity diagram for Manage account</w:t>
            </w:r>
            <w:r w:rsidR="00B716CB">
              <w:rPr>
                <w:noProof/>
                <w:webHidden/>
              </w:rPr>
              <w:tab/>
            </w:r>
            <w:r>
              <w:rPr>
                <w:noProof/>
                <w:webHidden/>
              </w:rPr>
              <w:fldChar w:fldCharType="begin"/>
            </w:r>
            <w:r w:rsidR="00B716CB">
              <w:rPr>
                <w:noProof/>
                <w:webHidden/>
              </w:rPr>
              <w:instrText xml:space="preserve"> PAGEREF _Toc453171693 \h </w:instrText>
            </w:r>
            <w:r>
              <w:rPr>
                <w:noProof/>
                <w:webHidden/>
              </w:rPr>
            </w:r>
            <w:r>
              <w:rPr>
                <w:noProof/>
                <w:webHidden/>
              </w:rPr>
              <w:fldChar w:fldCharType="separate"/>
            </w:r>
            <w:r w:rsidR="00B716CB">
              <w:rPr>
                <w:noProof/>
                <w:webHidden/>
              </w:rPr>
              <w:t>45</w:t>
            </w:r>
            <w:r>
              <w:rPr>
                <w:noProof/>
                <w:webHidden/>
              </w:rPr>
              <w:fldChar w:fldCharType="end"/>
            </w:r>
          </w:hyperlink>
        </w:p>
        <w:p w:rsidR="00B716CB" w:rsidRDefault="005C5D2B">
          <w:pPr>
            <w:pStyle w:val="TableofFigures"/>
            <w:tabs>
              <w:tab w:val="right" w:leader="dot" w:pos="9350"/>
            </w:tabs>
            <w:rPr>
              <w:noProof/>
            </w:rPr>
          </w:pPr>
          <w:hyperlink w:anchor="_Toc453171694" w:history="1">
            <w:r w:rsidR="00B716CB" w:rsidRPr="0075180E">
              <w:rPr>
                <w:rStyle w:val="Hyperlink"/>
                <w:rFonts w:ascii="Times New Roman" w:hAnsi="Times New Roman"/>
                <w:noProof/>
              </w:rPr>
              <w:t>Figure 8 Activity Diagram for Hospital registration</w:t>
            </w:r>
            <w:r w:rsidR="00B716CB">
              <w:rPr>
                <w:noProof/>
                <w:webHidden/>
              </w:rPr>
              <w:tab/>
            </w:r>
            <w:r>
              <w:rPr>
                <w:noProof/>
                <w:webHidden/>
              </w:rPr>
              <w:fldChar w:fldCharType="begin"/>
            </w:r>
            <w:r w:rsidR="00B716CB">
              <w:rPr>
                <w:noProof/>
                <w:webHidden/>
              </w:rPr>
              <w:instrText xml:space="preserve"> PAGEREF _Toc453171694 \h </w:instrText>
            </w:r>
            <w:r>
              <w:rPr>
                <w:noProof/>
                <w:webHidden/>
              </w:rPr>
            </w:r>
            <w:r>
              <w:rPr>
                <w:noProof/>
                <w:webHidden/>
              </w:rPr>
              <w:fldChar w:fldCharType="separate"/>
            </w:r>
            <w:r w:rsidR="00B716CB">
              <w:rPr>
                <w:noProof/>
                <w:webHidden/>
              </w:rPr>
              <w:t>46</w:t>
            </w:r>
            <w:r>
              <w:rPr>
                <w:noProof/>
                <w:webHidden/>
              </w:rPr>
              <w:fldChar w:fldCharType="end"/>
            </w:r>
          </w:hyperlink>
        </w:p>
        <w:p w:rsidR="00B716CB" w:rsidRDefault="005C5D2B">
          <w:pPr>
            <w:pStyle w:val="TableofFigures"/>
            <w:tabs>
              <w:tab w:val="right" w:leader="dot" w:pos="9350"/>
            </w:tabs>
            <w:rPr>
              <w:noProof/>
            </w:rPr>
          </w:pPr>
          <w:hyperlink w:anchor="_Toc453171695" w:history="1">
            <w:r w:rsidR="00B716CB" w:rsidRPr="0075180E">
              <w:rPr>
                <w:rStyle w:val="Hyperlink"/>
                <w:rFonts w:ascii="Times New Roman" w:hAnsi="Times New Roman"/>
                <w:noProof/>
              </w:rPr>
              <w:t>Figure 9 Activity diagram for post new information</w:t>
            </w:r>
            <w:r w:rsidR="00B716CB">
              <w:rPr>
                <w:noProof/>
                <w:webHidden/>
              </w:rPr>
              <w:tab/>
            </w:r>
            <w:r>
              <w:rPr>
                <w:noProof/>
                <w:webHidden/>
              </w:rPr>
              <w:fldChar w:fldCharType="begin"/>
            </w:r>
            <w:r w:rsidR="00B716CB">
              <w:rPr>
                <w:noProof/>
                <w:webHidden/>
              </w:rPr>
              <w:instrText xml:space="preserve"> PAGEREF _Toc453171695 \h </w:instrText>
            </w:r>
            <w:r>
              <w:rPr>
                <w:noProof/>
                <w:webHidden/>
              </w:rPr>
            </w:r>
            <w:r>
              <w:rPr>
                <w:noProof/>
                <w:webHidden/>
              </w:rPr>
              <w:fldChar w:fldCharType="separate"/>
            </w:r>
            <w:r w:rsidR="00B716CB">
              <w:rPr>
                <w:noProof/>
                <w:webHidden/>
              </w:rPr>
              <w:t>47</w:t>
            </w:r>
            <w:r>
              <w:rPr>
                <w:noProof/>
                <w:webHidden/>
              </w:rPr>
              <w:fldChar w:fldCharType="end"/>
            </w:r>
          </w:hyperlink>
        </w:p>
        <w:p w:rsidR="00B716CB" w:rsidRDefault="005C5D2B">
          <w:pPr>
            <w:pStyle w:val="TableofFigures"/>
            <w:tabs>
              <w:tab w:val="right" w:leader="dot" w:pos="9350"/>
            </w:tabs>
            <w:rPr>
              <w:noProof/>
            </w:rPr>
          </w:pPr>
          <w:hyperlink w:anchor="_Toc453171696" w:history="1">
            <w:r w:rsidR="00B716CB" w:rsidRPr="0075180E">
              <w:rPr>
                <w:rStyle w:val="Hyperlink"/>
                <w:rFonts w:ascii="Times New Roman" w:hAnsi="Times New Roman"/>
                <w:noProof/>
              </w:rPr>
              <w:t>Figure 10 Activity diagram for View report</w:t>
            </w:r>
            <w:r w:rsidR="00B716CB">
              <w:rPr>
                <w:noProof/>
                <w:webHidden/>
              </w:rPr>
              <w:tab/>
            </w:r>
            <w:r>
              <w:rPr>
                <w:noProof/>
                <w:webHidden/>
              </w:rPr>
              <w:fldChar w:fldCharType="begin"/>
            </w:r>
            <w:r w:rsidR="00B716CB">
              <w:rPr>
                <w:noProof/>
                <w:webHidden/>
              </w:rPr>
              <w:instrText xml:space="preserve"> PAGEREF _Toc453171696 \h </w:instrText>
            </w:r>
            <w:r>
              <w:rPr>
                <w:noProof/>
                <w:webHidden/>
              </w:rPr>
            </w:r>
            <w:r>
              <w:rPr>
                <w:noProof/>
                <w:webHidden/>
              </w:rPr>
              <w:fldChar w:fldCharType="separate"/>
            </w:r>
            <w:r w:rsidR="00B716CB">
              <w:rPr>
                <w:noProof/>
                <w:webHidden/>
              </w:rPr>
              <w:t>48</w:t>
            </w:r>
            <w:r>
              <w:rPr>
                <w:noProof/>
                <w:webHidden/>
              </w:rPr>
              <w:fldChar w:fldCharType="end"/>
            </w:r>
          </w:hyperlink>
        </w:p>
        <w:p w:rsidR="00B716CB" w:rsidRDefault="005C5D2B">
          <w:pPr>
            <w:pStyle w:val="TableofFigures"/>
            <w:tabs>
              <w:tab w:val="right" w:leader="dot" w:pos="9350"/>
            </w:tabs>
            <w:rPr>
              <w:noProof/>
            </w:rPr>
          </w:pPr>
          <w:hyperlink w:anchor="_Toc453171697" w:history="1">
            <w:r w:rsidR="00B716CB" w:rsidRPr="0075180E">
              <w:rPr>
                <w:rStyle w:val="Hyperlink"/>
                <w:rFonts w:ascii="Times New Roman" w:hAnsi="Times New Roman"/>
                <w:noProof/>
              </w:rPr>
              <w:t>Figure 11 Activity diagram for Approve</w:t>
            </w:r>
            <w:r w:rsidR="00B716CB">
              <w:rPr>
                <w:noProof/>
                <w:webHidden/>
              </w:rPr>
              <w:tab/>
            </w:r>
            <w:r>
              <w:rPr>
                <w:noProof/>
                <w:webHidden/>
              </w:rPr>
              <w:fldChar w:fldCharType="begin"/>
            </w:r>
            <w:r w:rsidR="00B716CB">
              <w:rPr>
                <w:noProof/>
                <w:webHidden/>
              </w:rPr>
              <w:instrText xml:space="preserve"> PAGEREF _Toc453171697 \h </w:instrText>
            </w:r>
            <w:r>
              <w:rPr>
                <w:noProof/>
                <w:webHidden/>
              </w:rPr>
            </w:r>
            <w:r>
              <w:rPr>
                <w:noProof/>
                <w:webHidden/>
              </w:rPr>
              <w:fldChar w:fldCharType="separate"/>
            </w:r>
            <w:r w:rsidR="00B716CB">
              <w:rPr>
                <w:noProof/>
                <w:webHidden/>
              </w:rPr>
              <w:t>49</w:t>
            </w:r>
            <w:r>
              <w:rPr>
                <w:noProof/>
                <w:webHidden/>
              </w:rPr>
              <w:fldChar w:fldCharType="end"/>
            </w:r>
          </w:hyperlink>
        </w:p>
        <w:p w:rsidR="00B716CB" w:rsidRDefault="005C5D2B">
          <w:pPr>
            <w:pStyle w:val="TableofFigures"/>
            <w:tabs>
              <w:tab w:val="right" w:leader="dot" w:pos="9350"/>
            </w:tabs>
            <w:rPr>
              <w:noProof/>
            </w:rPr>
          </w:pPr>
          <w:hyperlink w:anchor="_Toc453171698" w:history="1">
            <w:r w:rsidR="00B716CB" w:rsidRPr="0075180E">
              <w:rPr>
                <w:rStyle w:val="Hyperlink"/>
                <w:rFonts w:ascii="Times New Roman" w:hAnsi="Times New Roman"/>
                <w:noProof/>
              </w:rPr>
              <w:t>Figure 12 Activity diagram for View comment</w:t>
            </w:r>
            <w:r w:rsidR="00B716CB">
              <w:rPr>
                <w:noProof/>
                <w:webHidden/>
              </w:rPr>
              <w:tab/>
            </w:r>
            <w:r>
              <w:rPr>
                <w:noProof/>
                <w:webHidden/>
              </w:rPr>
              <w:fldChar w:fldCharType="begin"/>
            </w:r>
            <w:r w:rsidR="00B716CB">
              <w:rPr>
                <w:noProof/>
                <w:webHidden/>
              </w:rPr>
              <w:instrText xml:space="preserve"> PAGEREF _Toc453171698 \h </w:instrText>
            </w:r>
            <w:r>
              <w:rPr>
                <w:noProof/>
                <w:webHidden/>
              </w:rPr>
            </w:r>
            <w:r>
              <w:rPr>
                <w:noProof/>
                <w:webHidden/>
              </w:rPr>
              <w:fldChar w:fldCharType="separate"/>
            </w:r>
            <w:r w:rsidR="00B716CB">
              <w:rPr>
                <w:noProof/>
                <w:webHidden/>
              </w:rPr>
              <w:t>49</w:t>
            </w:r>
            <w:r>
              <w:rPr>
                <w:noProof/>
                <w:webHidden/>
              </w:rPr>
              <w:fldChar w:fldCharType="end"/>
            </w:r>
          </w:hyperlink>
        </w:p>
        <w:p w:rsidR="00B716CB" w:rsidRDefault="005C5D2B">
          <w:pPr>
            <w:pStyle w:val="TableofFigures"/>
            <w:tabs>
              <w:tab w:val="right" w:leader="dot" w:pos="9350"/>
            </w:tabs>
            <w:rPr>
              <w:noProof/>
            </w:rPr>
          </w:pPr>
          <w:hyperlink w:anchor="_Toc453171699" w:history="1">
            <w:r w:rsidR="00B716CB" w:rsidRPr="0075180E">
              <w:rPr>
                <w:rStyle w:val="Hyperlink"/>
                <w:rFonts w:ascii="Times New Roman" w:hAnsi="Times New Roman"/>
                <w:noProof/>
              </w:rPr>
              <w:t>Figure 13 Activity diagram for Donation request</w:t>
            </w:r>
            <w:r w:rsidR="00B716CB">
              <w:rPr>
                <w:noProof/>
                <w:webHidden/>
              </w:rPr>
              <w:tab/>
            </w:r>
            <w:r>
              <w:rPr>
                <w:noProof/>
                <w:webHidden/>
              </w:rPr>
              <w:fldChar w:fldCharType="begin"/>
            </w:r>
            <w:r w:rsidR="00B716CB">
              <w:rPr>
                <w:noProof/>
                <w:webHidden/>
              </w:rPr>
              <w:instrText xml:space="preserve"> PAGEREF _Toc453171699 \h </w:instrText>
            </w:r>
            <w:r>
              <w:rPr>
                <w:noProof/>
                <w:webHidden/>
              </w:rPr>
            </w:r>
            <w:r>
              <w:rPr>
                <w:noProof/>
                <w:webHidden/>
              </w:rPr>
              <w:fldChar w:fldCharType="separate"/>
            </w:r>
            <w:r w:rsidR="00B716CB">
              <w:rPr>
                <w:noProof/>
                <w:webHidden/>
              </w:rPr>
              <w:t>50</w:t>
            </w:r>
            <w:r>
              <w:rPr>
                <w:noProof/>
                <w:webHidden/>
              </w:rPr>
              <w:fldChar w:fldCharType="end"/>
            </w:r>
          </w:hyperlink>
        </w:p>
        <w:p w:rsidR="00B716CB" w:rsidRDefault="005C5D2B">
          <w:pPr>
            <w:pStyle w:val="TableofFigures"/>
            <w:tabs>
              <w:tab w:val="right" w:leader="dot" w:pos="9350"/>
            </w:tabs>
            <w:rPr>
              <w:noProof/>
            </w:rPr>
          </w:pPr>
          <w:hyperlink w:anchor="_Toc453171700" w:history="1">
            <w:r w:rsidR="00B716CB" w:rsidRPr="0075180E">
              <w:rPr>
                <w:rStyle w:val="Hyperlink"/>
                <w:rFonts w:ascii="Times New Roman" w:hAnsi="Times New Roman"/>
                <w:noProof/>
              </w:rPr>
              <w:t>Figure 14 Activity diagram for give Comment</w:t>
            </w:r>
            <w:r w:rsidR="00B716CB">
              <w:rPr>
                <w:noProof/>
                <w:webHidden/>
              </w:rPr>
              <w:tab/>
            </w:r>
            <w:r>
              <w:rPr>
                <w:noProof/>
                <w:webHidden/>
              </w:rPr>
              <w:fldChar w:fldCharType="begin"/>
            </w:r>
            <w:r w:rsidR="00B716CB">
              <w:rPr>
                <w:noProof/>
                <w:webHidden/>
              </w:rPr>
              <w:instrText xml:space="preserve"> PAGEREF _Toc453171700 \h </w:instrText>
            </w:r>
            <w:r>
              <w:rPr>
                <w:noProof/>
                <w:webHidden/>
              </w:rPr>
            </w:r>
            <w:r>
              <w:rPr>
                <w:noProof/>
                <w:webHidden/>
              </w:rPr>
              <w:fldChar w:fldCharType="separate"/>
            </w:r>
            <w:r w:rsidR="00B716CB">
              <w:rPr>
                <w:noProof/>
                <w:webHidden/>
              </w:rPr>
              <w:t>51</w:t>
            </w:r>
            <w:r>
              <w:rPr>
                <w:noProof/>
                <w:webHidden/>
              </w:rPr>
              <w:fldChar w:fldCharType="end"/>
            </w:r>
          </w:hyperlink>
        </w:p>
        <w:p w:rsidR="00B716CB" w:rsidRDefault="005C5D2B">
          <w:pPr>
            <w:pStyle w:val="TableofFigures"/>
            <w:tabs>
              <w:tab w:val="right" w:leader="dot" w:pos="9350"/>
            </w:tabs>
            <w:rPr>
              <w:noProof/>
            </w:rPr>
          </w:pPr>
          <w:hyperlink w:anchor="_Toc453171701" w:history="1">
            <w:r w:rsidR="00B716CB" w:rsidRPr="0075180E">
              <w:rPr>
                <w:rStyle w:val="Hyperlink"/>
                <w:rFonts w:ascii="Times New Roman" w:hAnsi="Times New Roman"/>
                <w:noProof/>
              </w:rPr>
              <w:t>Figure 15 Activity diagram for Send blood request</w:t>
            </w:r>
            <w:r w:rsidR="00B716CB">
              <w:rPr>
                <w:noProof/>
                <w:webHidden/>
              </w:rPr>
              <w:tab/>
            </w:r>
            <w:r>
              <w:rPr>
                <w:noProof/>
                <w:webHidden/>
              </w:rPr>
              <w:fldChar w:fldCharType="begin"/>
            </w:r>
            <w:r w:rsidR="00B716CB">
              <w:rPr>
                <w:noProof/>
                <w:webHidden/>
              </w:rPr>
              <w:instrText xml:space="preserve"> PAGEREF _Toc453171701 \h </w:instrText>
            </w:r>
            <w:r>
              <w:rPr>
                <w:noProof/>
                <w:webHidden/>
              </w:rPr>
            </w:r>
            <w:r>
              <w:rPr>
                <w:noProof/>
                <w:webHidden/>
              </w:rPr>
              <w:fldChar w:fldCharType="separate"/>
            </w:r>
            <w:r w:rsidR="00B716CB">
              <w:rPr>
                <w:noProof/>
                <w:webHidden/>
              </w:rPr>
              <w:t>52</w:t>
            </w:r>
            <w:r>
              <w:rPr>
                <w:noProof/>
                <w:webHidden/>
              </w:rPr>
              <w:fldChar w:fldCharType="end"/>
            </w:r>
          </w:hyperlink>
        </w:p>
        <w:p w:rsidR="00B716CB" w:rsidRDefault="005C5D2B">
          <w:pPr>
            <w:pStyle w:val="TableofFigures"/>
            <w:tabs>
              <w:tab w:val="right" w:leader="dot" w:pos="9350"/>
            </w:tabs>
            <w:rPr>
              <w:noProof/>
            </w:rPr>
          </w:pPr>
          <w:hyperlink w:anchor="_Toc453171702" w:history="1">
            <w:r w:rsidR="00B716CB" w:rsidRPr="0075180E">
              <w:rPr>
                <w:rStyle w:val="Hyperlink"/>
                <w:rFonts w:ascii="Times New Roman" w:hAnsi="Times New Roman"/>
                <w:noProof/>
              </w:rPr>
              <w:t>Figure 16 Activity diagram for Collect blood</w:t>
            </w:r>
            <w:r w:rsidR="00B716CB">
              <w:rPr>
                <w:noProof/>
                <w:webHidden/>
              </w:rPr>
              <w:tab/>
            </w:r>
            <w:r>
              <w:rPr>
                <w:noProof/>
                <w:webHidden/>
              </w:rPr>
              <w:fldChar w:fldCharType="begin"/>
            </w:r>
            <w:r w:rsidR="00B716CB">
              <w:rPr>
                <w:noProof/>
                <w:webHidden/>
              </w:rPr>
              <w:instrText xml:space="preserve"> PAGEREF _Toc453171702 \h </w:instrText>
            </w:r>
            <w:r>
              <w:rPr>
                <w:noProof/>
                <w:webHidden/>
              </w:rPr>
            </w:r>
            <w:r>
              <w:rPr>
                <w:noProof/>
                <w:webHidden/>
              </w:rPr>
              <w:fldChar w:fldCharType="separate"/>
            </w:r>
            <w:r w:rsidR="00B716CB">
              <w:rPr>
                <w:noProof/>
                <w:webHidden/>
              </w:rPr>
              <w:t>53</w:t>
            </w:r>
            <w:r>
              <w:rPr>
                <w:noProof/>
                <w:webHidden/>
              </w:rPr>
              <w:fldChar w:fldCharType="end"/>
            </w:r>
          </w:hyperlink>
        </w:p>
        <w:p w:rsidR="00B716CB" w:rsidRDefault="005C5D2B">
          <w:pPr>
            <w:pStyle w:val="TableofFigures"/>
            <w:tabs>
              <w:tab w:val="right" w:leader="dot" w:pos="9350"/>
            </w:tabs>
            <w:rPr>
              <w:noProof/>
            </w:rPr>
          </w:pPr>
          <w:hyperlink w:anchor="_Toc453171703" w:history="1">
            <w:r w:rsidR="00B716CB" w:rsidRPr="0075180E">
              <w:rPr>
                <w:rStyle w:val="Hyperlink"/>
                <w:rFonts w:ascii="Times New Roman" w:hAnsi="Times New Roman"/>
                <w:noProof/>
              </w:rPr>
              <w:t>Figure 17 Activity diagram donor registration system</w:t>
            </w:r>
            <w:r w:rsidR="00B716CB">
              <w:rPr>
                <w:noProof/>
                <w:webHidden/>
              </w:rPr>
              <w:tab/>
            </w:r>
            <w:r>
              <w:rPr>
                <w:noProof/>
                <w:webHidden/>
              </w:rPr>
              <w:fldChar w:fldCharType="begin"/>
            </w:r>
            <w:r w:rsidR="00B716CB">
              <w:rPr>
                <w:noProof/>
                <w:webHidden/>
              </w:rPr>
              <w:instrText xml:space="preserve"> PAGEREF _Toc453171703 \h </w:instrText>
            </w:r>
            <w:r>
              <w:rPr>
                <w:noProof/>
                <w:webHidden/>
              </w:rPr>
            </w:r>
            <w:r>
              <w:rPr>
                <w:noProof/>
                <w:webHidden/>
              </w:rPr>
              <w:fldChar w:fldCharType="separate"/>
            </w:r>
            <w:r w:rsidR="00B716CB">
              <w:rPr>
                <w:noProof/>
                <w:webHidden/>
              </w:rPr>
              <w:t>53</w:t>
            </w:r>
            <w:r>
              <w:rPr>
                <w:noProof/>
                <w:webHidden/>
              </w:rPr>
              <w:fldChar w:fldCharType="end"/>
            </w:r>
          </w:hyperlink>
        </w:p>
        <w:p w:rsidR="00B716CB" w:rsidRDefault="005C5D2B">
          <w:pPr>
            <w:pStyle w:val="TableofFigures"/>
            <w:tabs>
              <w:tab w:val="right" w:leader="dot" w:pos="9350"/>
            </w:tabs>
            <w:rPr>
              <w:noProof/>
            </w:rPr>
          </w:pPr>
          <w:hyperlink w:anchor="_Toc453171704" w:history="1">
            <w:r w:rsidR="00B716CB" w:rsidRPr="0075180E">
              <w:rPr>
                <w:rStyle w:val="Hyperlink"/>
                <w:rFonts w:ascii="Times New Roman" w:hAnsi="Times New Roman"/>
                <w:noProof/>
              </w:rPr>
              <w:t>Figure 18 Activity diagram for blood distribution</w:t>
            </w:r>
            <w:r w:rsidR="00B716CB">
              <w:rPr>
                <w:noProof/>
                <w:webHidden/>
              </w:rPr>
              <w:tab/>
            </w:r>
            <w:r>
              <w:rPr>
                <w:noProof/>
                <w:webHidden/>
              </w:rPr>
              <w:fldChar w:fldCharType="begin"/>
            </w:r>
            <w:r w:rsidR="00B716CB">
              <w:rPr>
                <w:noProof/>
                <w:webHidden/>
              </w:rPr>
              <w:instrText xml:space="preserve"> PAGEREF _Toc453171704 \h </w:instrText>
            </w:r>
            <w:r>
              <w:rPr>
                <w:noProof/>
                <w:webHidden/>
              </w:rPr>
            </w:r>
            <w:r>
              <w:rPr>
                <w:noProof/>
                <w:webHidden/>
              </w:rPr>
              <w:fldChar w:fldCharType="separate"/>
            </w:r>
            <w:r w:rsidR="00B716CB">
              <w:rPr>
                <w:noProof/>
                <w:webHidden/>
              </w:rPr>
              <w:t>54</w:t>
            </w:r>
            <w:r>
              <w:rPr>
                <w:noProof/>
                <w:webHidden/>
              </w:rPr>
              <w:fldChar w:fldCharType="end"/>
            </w:r>
          </w:hyperlink>
        </w:p>
        <w:p w:rsidR="00B716CB" w:rsidRDefault="005C5D2B">
          <w:pPr>
            <w:pStyle w:val="TableofFigures"/>
            <w:tabs>
              <w:tab w:val="right" w:leader="dot" w:pos="9350"/>
            </w:tabs>
            <w:rPr>
              <w:noProof/>
            </w:rPr>
          </w:pPr>
          <w:hyperlink w:anchor="_Toc453171705" w:history="1">
            <w:r w:rsidR="00B716CB" w:rsidRPr="0075180E">
              <w:rPr>
                <w:rStyle w:val="Hyperlink"/>
                <w:rFonts w:ascii="Times New Roman" w:hAnsi="Times New Roman"/>
                <w:noProof/>
              </w:rPr>
              <w:t>Figure 19 Activity diagram for manage stock</w:t>
            </w:r>
            <w:r w:rsidR="00B716CB">
              <w:rPr>
                <w:noProof/>
                <w:webHidden/>
              </w:rPr>
              <w:tab/>
            </w:r>
            <w:r>
              <w:rPr>
                <w:noProof/>
                <w:webHidden/>
              </w:rPr>
              <w:fldChar w:fldCharType="begin"/>
            </w:r>
            <w:r w:rsidR="00B716CB">
              <w:rPr>
                <w:noProof/>
                <w:webHidden/>
              </w:rPr>
              <w:instrText xml:space="preserve"> PAGEREF _Toc453171705 \h </w:instrText>
            </w:r>
            <w:r>
              <w:rPr>
                <w:noProof/>
                <w:webHidden/>
              </w:rPr>
            </w:r>
            <w:r>
              <w:rPr>
                <w:noProof/>
                <w:webHidden/>
              </w:rPr>
              <w:fldChar w:fldCharType="separate"/>
            </w:r>
            <w:r w:rsidR="00B716CB">
              <w:rPr>
                <w:noProof/>
                <w:webHidden/>
              </w:rPr>
              <w:t>55</w:t>
            </w:r>
            <w:r>
              <w:rPr>
                <w:noProof/>
                <w:webHidden/>
              </w:rPr>
              <w:fldChar w:fldCharType="end"/>
            </w:r>
          </w:hyperlink>
        </w:p>
        <w:p w:rsidR="00B716CB" w:rsidRDefault="005C5D2B">
          <w:pPr>
            <w:pStyle w:val="TableofFigures"/>
            <w:tabs>
              <w:tab w:val="right" w:leader="dot" w:pos="9350"/>
            </w:tabs>
            <w:rPr>
              <w:noProof/>
            </w:rPr>
          </w:pPr>
          <w:hyperlink w:anchor="_Toc453171706" w:history="1">
            <w:r w:rsidR="00B716CB" w:rsidRPr="0075180E">
              <w:rPr>
                <w:rStyle w:val="Hyperlink"/>
                <w:rFonts w:ascii="Times New Roman" w:hAnsi="Times New Roman"/>
                <w:noProof/>
              </w:rPr>
              <w:t>Figure 20 Class diagram</w:t>
            </w:r>
            <w:r w:rsidR="00B716CB">
              <w:rPr>
                <w:noProof/>
                <w:webHidden/>
              </w:rPr>
              <w:tab/>
            </w:r>
            <w:r>
              <w:rPr>
                <w:noProof/>
                <w:webHidden/>
              </w:rPr>
              <w:fldChar w:fldCharType="begin"/>
            </w:r>
            <w:r w:rsidR="00B716CB">
              <w:rPr>
                <w:noProof/>
                <w:webHidden/>
              </w:rPr>
              <w:instrText xml:space="preserve"> PAGEREF _Toc453171706 \h </w:instrText>
            </w:r>
            <w:r>
              <w:rPr>
                <w:noProof/>
                <w:webHidden/>
              </w:rPr>
            </w:r>
            <w:r>
              <w:rPr>
                <w:noProof/>
                <w:webHidden/>
              </w:rPr>
              <w:fldChar w:fldCharType="separate"/>
            </w:r>
            <w:r w:rsidR="00B716CB">
              <w:rPr>
                <w:noProof/>
                <w:webHidden/>
              </w:rPr>
              <w:t>58</w:t>
            </w:r>
            <w:r>
              <w:rPr>
                <w:noProof/>
                <w:webHidden/>
              </w:rPr>
              <w:fldChar w:fldCharType="end"/>
            </w:r>
          </w:hyperlink>
        </w:p>
        <w:p w:rsidR="00B716CB" w:rsidRDefault="005C5D2B">
          <w:pPr>
            <w:pStyle w:val="TableofFigures"/>
            <w:tabs>
              <w:tab w:val="right" w:leader="dot" w:pos="9350"/>
            </w:tabs>
            <w:rPr>
              <w:noProof/>
            </w:rPr>
          </w:pPr>
          <w:hyperlink w:anchor="_Toc453171707" w:history="1">
            <w:r w:rsidR="00B716CB" w:rsidRPr="0075180E">
              <w:rPr>
                <w:rStyle w:val="Hyperlink"/>
                <w:rFonts w:ascii="Times New Roman" w:hAnsi="Times New Roman"/>
                <w:noProof/>
              </w:rPr>
              <w:t>Figure 21 State diagrams for Login</w:t>
            </w:r>
            <w:r w:rsidR="00B716CB">
              <w:rPr>
                <w:noProof/>
                <w:webHidden/>
              </w:rPr>
              <w:tab/>
            </w:r>
            <w:r>
              <w:rPr>
                <w:noProof/>
                <w:webHidden/>
              </w:rPr>
              <w:fldChar w:fldCharType="begin"/>
            </w:r>
            <w:r w:rsidR="00B716CB">
              <w:rPr>
                <w:noProof/>
                <w:webHidden/>
              </w:rPr>
              <w:instrText xml:space="preserve"> PAGEREF _Toc453171707 \h </w:instrText>
            </w:r>
            <w:r>
              <w:rPr>
                <w:noProof/>
                <w:webHidden/>
              </w:rPr>
            </w:r>
            <w:r>
              <w:rPr>
                <w:noProof/>
                <w:webHidden/>
              </w:rPr>
              <w:fldChar w:fldCharType="separate"/>
            </w:r>
            <w:r w:rsidR="00B716CB">
              <w:rPr>
                <w:noProof/>
                <w:webHidden/>
              </w:rPr>
              <w:t>59</w:t>
            </w:r>
            <w:r>
              <w:rPr>
                <w:noProof/>
                <w:webHidden/>
              </w:rPr>
              <w:fldChar w:fldCharType="end"/>
            </w:r>
          </w:hyperlink>
        </w:p>
        <w:p w:rsidR="00B716CB" w:rsidRDefault="005C5D2B">
          <w:pPr>
            <w:pStyle w:val="TableofFigures"/>
            <w:tabs>
              <w:tab w:val="right" w:leader="dot" w:pos="9350"/>
            </w:tabs>
            <w:rPr>
              <w:noProof/>
            </w:rPr>
          </w:pPr>
          <w:hyperlink w:anchor="_Toc453171708" w:history="1">
            <w:r w:rsidR="00B716CB" w:rsidRPr="0075180E">
              <w:rPr>
                <w:rStyle w:val="Hyperlink"/>
                <w:rFonts w:ascii="Times New Roman" w:hAnsi="Times New Roman"/>
                <w:noProof/>
              </w:rPr>
              <w:t>Figure 22 State Diagram for donor registration</w:t>
            </w:r>
            <w:r w:rsidR="00B716CB">
              <w:rPr>
                <w:noProof/>
                <w:webHidden/>
              </w:rPr>
              <w:tab/>
            </w:r>
            <w:r>
              <w:rPr>
                <w:noProof/>
                <w:webHidden/>
              </w:rPr>
              <w:fldChar w:fldCharType="begin"/>
            </w:r>
            <w:r w:rsidR="00B716CB">
              <w:rPr>
                <w:noProof/>
                <w:webHidden/>
              </w:rPr>
              <w:instrText xml:space="preserve"> PAGEREF _Toc453171708 \h </w:instrText>
            </w:r>
            <w:r>
              <w:rPr>
                <w:noProof/>
                <w:webHidden/>
              </w:rPr>
            </w:r>
            <w:r>
              <w:rPr>
                <w:noProof/>
                <w:webHidden/>
              </w:rPr>
              <w:fldChar w:fldCharType="separate"/>
            </w:r>
            <w:r w:rsidR="00B716CB">
              <w:rPr>
                <w:noProof/>
                <w:webHidden/>
              </w:rPr>
              <w:t>60</w:t>
            </w:r>
            <w:r>
              <w:rPr>
                <w:noProof/>
                <w:webHidden/>
              </w:rPr>
              <w:fldChar w:fldCharType="end"/>
            </w:r>
          </w:hyperlink>
        </w:p>
        <w:p w:rsidR="00B716CB" w:rsidRDefault="005C5D2B">
          <w:pPr>
            <w:pStyle w:val="TableofFigures"/>
            <w:tabs>
              <w:tab w:val="right" w:leader="dot" w:pos="9350"/>
            </w:tabs>
            <w:rPr>
              <w:noProof/>
            </w:rPr>
          </w:pPr>
          <w:hyperlink w:anchor="_Toc453171709" w:history="1">
            <w:r w:rsidR="00B716CB" w:rsidRPr="0075180E">
              <w:rPr>
                <w:rStyle w:val="Hyperlink"/>
                <w:rFonts w:ascii="Times New Roman" w:hAnsi="Times New Roman"/>
                <w:noProof/>
              </w:rPr>
              <w:t>Figure 23 State Diagram for view information</w:t>
            </w:r>
            <w:r w:rsidR="00B716CB">
              <w:rPr>
                <w:noProof/>
                <w:webHidden/>
              </w:rPr>
              <w:tab/>
            </w:r>
            <w:r>
              <w:rPr>
                <w:noProof/>
                <w:webHidden/>
              </w:rPr>
              <w:fldChar w:fldCharType="begin"/>
            </w:r>
            <w:r w:rsidR="00B716CB">
              <w:rPr>
                <w:noProof/>
                <w:webHidden/>
              </w:rPr>
              <w:instrText xml:space="preserve"> PAGEREF _Toc453171709 \h </w:instrText>
            </w:r>
            <w:r>
              <w:rPr>
                <w:noProof/>
                <w:webHidden/>
              </w:rPr>
            </w:r>
            <w:r>
              <w:rPr>
                <w:noProof/>
                <w:webHidden/>
              </w:rPr>
              <w:fldChar w:fldCharType="separate"/>
            </w:r>
            <w:r w:rsidR="00B716CB">
              <w:rPr>
                <w:noProof/>
                <w:webHidden/>
              </w:rPr>
              <w:t>61</w:t>
            </w:r>
            <w:r>
              <w:rPr>
                <w:noProof/>
                <w:webHidden/>
              </w:rPr>
              <w:fldChar w:fldCharType="end"/>
            </w:r>
          </w:hyperlink>
        </w:p>
        <w:p w:rsidR="00B716CB" w:rsidRDefault="005C5D2B">
          <w:pPr>
            <w:pStyle w:val="TableofFigures"/>
            <w:tabs>
              <w:tab w:val="right" w:leader="dot" w:pos="9350"/>
            </w:tabs>
            <w:rPr>
              <w:noProof/>
            </w:rPr>
          </w:pPr>
          <w:hyperlink w:anchor="_Toc453171710" w:history="1">
            <w:r w:rsidR="00B716CB" w:rsidRPr="0075180E">
              <w:rPr>
                <w:rStyle w:val="Hyperlink"/>
                <w:rFonts w:ascii="Times New Roman" w:hAnsi="Times New Roman"/>
                <w:noProof/>
              </w:rPr>
              <w:t>Figure 24 State Diagram for add blood</w:t>
            </w:r>
            <w:r w:rsidR="00B716CB">
              <w:rPr>
                <w:noProof/>
                <w:webHidden/>
              </w:rPr>
              <w:tab/>
            </w:r>
            <w:r>
              <w:rPr>
                <w:noProof/>
                <w:webHidden/>
              </w:rPr>
              <w:fldChar w:fldCharType="begin"/>
            </w:r>
            <w:r w:rsidR="00B716CB">
              <w:rPr>
                <w:noProof/>
                <w:webHidden/>
              </w:rPr>
              <w:instrText xml:space="preserve"> PAGEREF _Toc453171710 \h </w:instrText>
            </w:r>
            <w:r>
              <w:rPr>
                <w:noProof/>
                <w:webHidden/>
              </w:rPr>
            </w:r>
            <w:r>
              <w:rPr>
                <w:noProof/>
                <w:webHidden/>
              </w:rPr>
              <w:fldChar w:fldCharType="separate"/>
            </w:r>
            <w:r w:rsidR="00B716CB">
              <w:rPr>
                <w:noProof/>
                <w:webHidden/>
              </w:rPr>
              <w:t>62</w:t>
            </w:r>
            <w:r>
              <w:rPr>
                <w:noProof/>
                <w:webHidden/>
              </w:rPr>
              <w:fldChar w:fldCharType="end"/>
            </w:r>
          </w:hyperlink>
        </w:p>
        <w:p w:rsidR="00B716CB" w:rsidRDefault="005C5D2B">
          <w:pPr>
            <w:pStyle w:val="TableofFigures"/>
            <w:tabs>
              <w:tab w:val="right" w:leader="dot" w:pos="9350"/>
            </w:tabs>
            <w:rPr>
              <w:noProof/>
            </w:rPr>
          </w:pPr>
          <w:hyperlink w:anchor="_Toc453171711" w:history="1">
            <w:r w:rsidR="00B716CB" w:rsidRPr="0075180E">
              <w:rPr>
                <w:rStyle w:val="Hyperlink"/>
                <w:rFonts w:ascii="Times New Roman" w:hAnsi="Times New Roman"/>
                <w:noProof/>
              </w:rPr>
              <w:t>Figure 25 State Diagram for add new information</w:t>
            </w:r>
            <w:r w:rsidR="00B716CB">
              <w:rPr>
                <w:noProof/>
                <w:webHidden/>
              </w:rPr>
              <w:tab/>
            </w:r>
            <w:r>
              <w:rPr>
                <w:noProof/>
                <w:webHidden/>
              </w:rPr>
              <w:fldChar w:fldCharType="begin"/>
            </w:r>
            <w:r w:rsidR="00B716CB">
              <w:rPr>
                <w:noProof/>
                <w:webHidden/>
              </w:rPr>
              <w:instrText xml:space="preserve"> PAGEREF _Toc453171711 \h </w:instrText>
            </w:r>
            <w:r>
              <w:rPr>
                <w:noProof/>
                <w:webHidden/>
              </w:rPr>
            </w:r>
            <w:r>
              <w:rPr>
                <w:noProof/>
                <w:webHidden/>
              </w:rPr>
              <w:fldChar w:fldCharType="separate"/>
            </w:r>
            <w:r w:rsidR="00B716CB">
              <w:rPr>
                <w:noProof/>
                <w:webHidden/>
              </w:rPr>
              <w:t>63</w:t>
            </w:r>
            <w:r>
              <w:rPr>
                <w:noProof/>
                <w:webHidden/>
              </w:rPr>
              <w:fldChar w:fldCharType="end"/>
            </w:r>
          </w:hyperlink>
        </w:p>
        <w:p w:rsidR="00B716CB" w:rsidRDefault="005C5D2B">
          <w:pPr>
            <w:pStyle w:val="TableofFigures"/>
            <w:tabs>
              <w:tab w:val="right" w:leader="dot" w:pos="9350"/>
            </w:tabs>
            <w:rPr>
              <w:noProof/>
            </w:rPr>
          </w:pPr>
          <w:hyperlink w:anchor="_Toc453171712" w:history="1">
            <w:r w:rsidR="00B716CB" w:rsidRPr="0075180E">
              <w:rPr>
                <w:rStyle w:val="Hyperlink"/>
                <w:rFonts w:ascii="Times New Roman" w:hAnsi="Times New Roman"/>
                <w:noProof/>
              </w:rPr>
              <w:t>Figure 26 State Diagram for approve request</w:t>
            </w:r>
            <w:r w:rsidR="00B716CB">
              <w:rPr>
                <w:noProof/>
                <w:webHidden/>
              </w:rPr>
              <w:tab/>
            </w:r>
            <w:r>
              <w:rPr>
                <w:noProof/>
                <w:webHidden/>
              </w:rPr>
              <w:fldChar w:fldCharType="begin"/>
            </w:r>
            <w:r w:rsidR="00B716CB">
              <w:rPr>
                <w:noProof/>
                <w:webHidden/>
              </w:rPr>
              <w:instrText xml:space="preserve"> PAGEREF _Toc453171712 \h </w:instrText>
            </w:r>
            <w:r>
              <w:rPr>
                <w:noProof/>
                <w:webHidden/>
              </w:rPr>
            </w:r>
            <w:r>
              <w:rPr>
                <w:noProof/>
                <w:webHidden/>
              </w:rPr>
              <w:fldChar w:fldCharType="separate"/>
            </w:r>
            <w:r w:rsidR="00B716CB">
              <w:rPr>
                <w:noProof/>
                <w:webHidden/>
              </w:rPr>
              <w:t>64</w:t>
            </w:r>
            <w:r>
              <w:rPr>
                <w:noProof/>
                <w:webHidden/>
              </w:rPr>
              <w:fldChar w:fldCharType="end"/>
            </w:r>
          </w:hyperlink>
        </w:p>
        <w:p w:rsidR="00B716CB" w:rsidRDefault="005C5D2B">
          <w:pPr>
            <w:pStyle w:val="TableofFigures"/>
            <w:tabs>
              <w:tab w:val="right" w:leader="dot" w:pos="9350"/>
            </w:tabs>
            <w:rPr>
              <w:noProof/>
            </w:rPr>
          </w:pPr>
          <w:hyperlink w:anchor="_Toc453171713" w:history="1">
            <w:r w:rsidR="00B716CB" w:rsidRPr="0075180E">
              <w:rPr>
                <w:rStyle w:val="Hyperlink"/>
                <w:rFonts w:ascii="Times New Roman" w:hAnsi="Times New Roman"/>
                <w:noProof/>
              </w:rPr>
              <w:t>Figure 27 Sequence Diagram for login</w:t>
            </w:r>
            <w:r w:rsidR="00B716CB">
              <w:rPr>
                <w:noProof/>
                <w:webHidden/>
              </w:rPr>
              <w:tab/>
            </w:r>
            <w:r>
              <w:rPr>
                <w:noProof/>
                <w:webHidden/>
              </w:rPr>
              <w:fldChar w:fldCharType="begin"/>
            </w:r>
            <w:r w:rsidR="00B716CB">
              <w:rPr>
                <w:noProof/>
                <w:webHidden/>
              </w:rPr>
              <w:instrText xml:space="preserve"> PAGEREF _Toc453171713 \h </w:instrText>
            </w:r>
            <w:r>
              <w:rPr>
                <w:noProof/>
                <w:webHidden/>
              </w:rPr>
            </w:r>
            <w:r>
              <w:rPr>
                <w:noProof/>
                <w:webHidden/>
              </w:rPr>
              <w:fldChar w:fldCharType="separate"/>
            </w:r>
            <w:r w:rsidR="00B716CB">
              <w:rPr>
                <w:noProof/>
                <w:webHidden/>
              </w:rPr>
              <w:t>65</w:t>
            </w:r>
            <w:r>
              <w:rPr>
                <w:noProof/>
                <w:webHidden/>
              </w:rPr>
              <w:fldChar w:fldCharType="end"/>
            </w:r>
          </w:hyperlink>
        </w:p>
        <w:p w:rsidR="00B716CB" w:rsidRDefault="005C5D2B">
          <w:pPr>
            <w:pStyle w:val="TableofFigures"/>
            <w:tabs>
              <w:tab w:val="right" w:leader="dot" w:pos="9350"/>
            </w:tabs>
            <w:rPr>
              <w:noProof/>
            </w:rPr>
          </w:pPr>
          <w:hyperlink w:anchor="_Toc453171714" w:history="1">
            <w:r w:rsidR="00B716CB" w:rsidRPr="0075180E">
              <w:rPr>
                <w:rStyle w:val="Hyperlink"/>
                <w:rFonts w:ascii="Times New Roman" w:hAnsi="Times New Roman" w:cs="Times New Roman"/>
                <w:noProof/>
              </w:rPr>
              <w:t>Figure 28 Sequence Diagram for Manage account</w:t>
            </w:r>
            <w:r w:rsidR="00B716CB">
              <w:rPr>
                <w:noProof/>
                <w:webHidden/>
              </w:rPr>
              <w:tab/>
            </w:r>
            <w:r>
              <w:rPr>
                <w:noProof/>
                <w:webHidden/>
              </w:rPr>
              <w:fldChar w:fldCharType="begin"/>
            </w:r>
            <w:r w:rsidR="00B716CB">
              <w:rPr>
                <w:noProof/>
                <w:webHidden/>
              </w:rPr>
              <w:instrText xml:space="preserve"> PAGEREF _Toc453171714 \h </w:instrText>
            </w:r>
            <w:r>
              <w:rPr>
                <w:noProof/>
                <w:webHidden/>
              </w:rPr>
            </w:r>
            <w:r>
              <w:rPr>
                <w:noProof/>
                <w:webHidden/>
              </w:rPr>
              <w:fldChar w:fldCharType="separate"/>
            </w:r>
            <w:r w:rsidR="00B716CB">
              <w:rPr>
                <w:noProof/>
                <w:webHidden/>
              </w:rPr>
              <w:t>66</w:t>
            </w:r>
            <w:r>
              <w:rPr>
                <w:noProof/>
                <w:webHidden/>
              </w:rPr>
              <w:fldChar w:fldCharType="end"/>
            </w:r>
          </w:hyperlink>
        </w:p>
        <w:p w:rsidR="00B716CB" w:rsidRDefault="005C5D2B">
          <w:pPr>
            <w:pStyle w:val="TableofFigures"/>
            <w:tabs>
              <w:tab w:val="right" w:leader="dot" w:pos="9350"/>
            </w:tabs>
            <w:rPr>
              <w:noProof/>
            </w:rPr>
          </w:pPr>
          <w:hyperlink w:anchor="_Toc453171715" w:history="1">
            <w:r w:rsidR="00B716CB" w:rsidRPr="0075180E">
              <w:rPr>
                <w:rStyle w:val="Hyperlink"/>
                <w:rFonts w:ascii="Times New Roman" w:hAnsi="Times New Roman"/>
                <w:noProof/>
              </w:rPr>
              <w:t>Figure 29 Sequence Diagram for post information</w:t>
            </w:r>
            <w:r w:rsidR="00B716CB">
              <w:rPr>
                <w:noProof/>
                <w:webHidden/>
              </w:rPr>
              <w:tab/>
            </w:r>
            <w:r>
              <w:rPr>
                <w:noProof/>
                <w:webHidden/>
              </w:rPr>
              <w:fldChar w:fldCharType="begin"/>
            </w:r>
            <w:r w:rsidR="00B716CB">
              <w:rPr>
                <w:noProof/>
                <w:webHidden/>
              </w:rPr>
              <w:instrText xml:space="preserve"> PAGEREF _Toc453171715 \h </w:instrText>
            </w:r>
            <w:r>
              <w:rPr>
                <w:noProof/>
                <w:webHidden/>
              </w:rPr>
            </w:r>
            <w:r>
              <w:rPr>
                <w:noProof/>
                <w:webHidden/>
              </w:rPr>
              <w:fldChar w:fldCharType="separate"/>
            </w:r>
            <w:r w:rsidR="00B716CB">
              <w:rPr>
                <w:noProof/>
                <w:webHidden/>
              </w:rPr>
              <w:t>67</w:t>
            </w:r>
            <w:r>
              <w:rPr>
                <w:noProof/>
                <w:webHidden/>
              </w:rPr>
              <w:fldChar w:fldCharType="end"/>
            </w:r>
          </w:hyperlink>
        </w:p>
        <w:p w:rsidR="00B716CB" w:rsidRDefault="005C5D2B">
          <w:pPr>
            <w:pStyle w:val="TableofFigures"/>
            <w:tabs>
              <w:tab w:val="right" w:leader="dot" w:pos="9350"/>
            </w:tabs>
            <w:rPr>
              <w:noProof/>
            </w:rPr>
          </w:pPr>
          <w:hyperlink w:anchor="_Toc453171716" w:history="1">
            <w:r w:rsidR="00B716CB" w:rsidRPr="0075180E">
              <w:rPr>
                <w:rStyle w:val="Hyperlink"/>
                <w:rFonts w:ascii="Times New Roman" w:hAnsi="Times New Roman"/>
                <w:noProof/>
              </w:rPr>
              <w:t>Figure 30 Sequence Diagram for View report</w:t>
            </w:r>
            <w:r w:rsidR="00B716CB">
              <w:rPr>
                <w:noProof/>
                <w:webHidden/>
              </w:rPr>
              <w:tab/>
            </w:r>
            <w:r>
              <w:rPr>
                <w:noProof/>
                <w:webHidden/>
              </w:rPr>
              <w:fldChar w:fldCharType="begin"/>
            </w:r>
            <w:r w:rsidR="00B716CB">
              <w:rPr>
                <w:noProof/>
                <w:webHidden/>
              </w:rPr>
              <w:instrText xml:space="preserve"> PAGEREF _Toc453171716 \h </w:instrText>
            </w:r>
            <w:r>
              <w:rPr>
                <w:noProof/>
                <w:webHidden/>
              </w:rPr>
            </w:r>
            <w:r>
              <w:rPr>
                <w:noProof/>
                <w:webHidden/>
              </w:rPr>
              <w:fldChar w:fldCharType="separate"/>
            </w:r>
            <w:r w:rsidR="00B716CB">
              <w:rPr>
                <w:noProof/>
                <w:webHidden/>
              </w:rPr>
              <w:t>68</w:t>
            </w:r>
            <w:r>
              <w:rPr>
                <w:noProof/>
                <w:webHidden/>
              </w:rPr>
              <w:fldChar w:fldCharType="end"/>
            </w:r>
          </w:hyperlink>
        </w:p>
        <w:p w:rsidR="00B716CB" w:rsidRDefault="005C5D2B">
          <w:pPr>
            <w:pStyle w:val="TableofFigures"/>
            <w:tabs>
              <w:tab w:val="right" w:leader="dot" w:pos="9350"/>
            </w:tabs>
            <w:rPr>
              <w:noProof/>
            </w:rPr>
          </w:pPr>
          <w:hyperlink w:anchor="_Toc453171717" w:history="1">
            <w:r w:rsidR="00B716CB" w:rsidRPr="0075180E">
              <w:rPr>
                <w:rStyle w:val="Hyperlink"/>
                <w:rFonts w:ascii="Times New Roman" w:hAnsi="Times New Roman"/>
                <w:noProof/>
              </w:rPr>
              <w:t>Figure 31 Sequence Diagram for Approve</w:t>
            </w:r>
            <w:r w:rsidR="00B716CB">
              <w:rPr>
                <w:noProof/>
                <w:webHidden/>
              </w:rPr>
              <w:tab/>
            </w:r>
            <w:r>
              <w:rPr>
                <w:noProof/>
                <w:webHidden/>
              </w:rPr>
              <w:fldChar w:fldCharType="begin"/>
            </w:r>
            <w:r w:rsidR="00B716CB">
              <w:rPr>
                <w:noProof/>
                <w:webHidden/>
              </w:rPr>
              <w:instrText xml:space="preserve"> PAGEREF _Toc453171717 \h </w:instrText>
            </w:r>
            <w:r>
              <w:rPr>
                <w:noProof/>
                <w:webHidden/>
              </w:rPr>
            </w:r>
            <w:r>
              <w:rPr>
                <w:noProof/>
                <w:webHidden/>
              </w:rPr>
              <w:fldChar w:fldCharType="separate"/>
            </w:r>
            <w:r w:rsidR="00B716CB">
              <w:rPr>
                <w:noProof/>
                <w:webHidden/>
              </w:rPr>
              <w:t>69</w:t>
            </w:r>
            <w:r>
              <w:rPr>
                <w:noProof/>
                <w:webHidden/>
              </w:rPr>
              <w:fldChar w:fldCharType="end"/>
            </w:r>
          </w:hyperlink>
        </w:p>
        <w:p w:rsidR="00B716CB" w:rsidRDefault="005C5D2B">
          <w:pPr>
            <w:pStyle w:val="TableofFigures"/>
            <w:tabs>
              <w:tab w:val="right" w:leader="dot" w:pos="9350"/>
            </w:tabs>
            <w:rPr>
              <w:noProof/>
            </w:rPr>
          </w:pPr>
          <w:hyperlink w:anchor="_Toc453171718" w:history="1">
            <w:r w:rsidR="00B716CB" w:rsidRPr="0075180E">
              <w:rPr>
                <w:rStyle w:val="Hyperlink"/>
                <w:rFonts w:ascii="Times New Roman" w:hAnsi="Times New Roman"/>
                <w:noProof/>
              </w:rPr>
              <w:t>Figure 32 Sequence Diagram for View comment</w:t>
            </w:r>
            <w:r w:rsidR="00B716CB">
              <w:rPr>
                <w:noProof/>
                <w:webHidden/>
              </w:rPr>
              <w:tab/>
            </w:r>
            <w:r>
              <w:rPr>
                <w:noProof/>
                <w:webHidden/>
              </w:rPr>
              <w:fldChar w:fldCharType="begin"/>
            </w:r>
            <w:r w:rsidR="00B716CB">
              <w:rPr>
                <w:noProof/>
                <w:webHidden/>
              </w:rPr>
              <w:instrText xml:space="preserve"> PAGEREF _Toc453171718 \h </w:instrText>
            </w:r>
            <w:r>
              <w:rPr>
                <w:noProof/>
                <w:webHidden/>
              </w:rPr>
            </w:r>
            <w:r>
              <w:rPr>
                <w:noProof/>
                <w:webHidden/>
              </w:rPr>
              <w:fldChar w:fldCharType="separate"/>
            </w:r>
            <w:r w:rsidR="00B716CB">
              <w:rPr>
                <w:noProof/>
                <w:webHidden/>
              </w:rPr>
              <w:t>70</w:t>
            </w:r>
            <w:r>
              <w:rPr>
                <w:noProof/>
                <w:webHidden/>
              </w:rPr>
              <w:fldChar w:fldCharType="end"/>
            </w:r>
          </w:hyperlink>
        </w:p>
        <w:p w:rsidR="00B716CB" w:rsidRDefault="005C5D2B">
          <w:pPr>
            <w:pStyle w:val="TableofFigures"/>
            <w:tabs>
              <w:tab w:val="right" w:leader="dot" w:pos="9350"/>
            </w:tabs>
            <w:rPr>
              <w:noProof/>
            </w:rPr>
          </w:pPr>
          <w:hyperlink w:anchor="_Toc453171719" w:history="1">
            <w:r w:rsidR="00B716CB" w:rsidRPr="0075180E">
              <w:rPr>
                <w:rStyle w:val="Hyperlink"/>
                <w:rFonts w:ascii="Times New Roman" w:hAnsi="Times New Roman"/>
                <w:noProof/>
              </w:rPr>
              <w:t>Figure 33 Sequence Diagram for Hospital Registration</w:t>
            </w:r>
            <w:r w:rsidR="00B716CB">
              <w:rPr>
                <w:noProof/>
                <w:webHidden/>
              </w:rPr>
              <w:tab/>
            </w:r>
            <w:r>
              <w:rPr>
                <w:noProof/>
                <w:webHidden/>
              </w:rPr>
              <w:fldChar w:fldCharType="begin"/>
            </w:r>
            <w:r w:rsidR="00B716CB">
              <w:rPr>
                <w:noProof/>
                <w:webHidden/>
              </w:rPr>
              <w:instrText xml:space="preserve"> PAGEREF _Toc453171719 \h </w:instrText>
            </w:r>
            <w:r>
              <w:rPr>
                <w:noProof/>
                <w:webHidden/>
              </w:rPr>
            </w:r>
            <w:r>
              <w:rPr>
                <w:noProof/>
                <w:webHidden/>
              </w:rPr>
              <w:fldChar w:fldCharType="separate"/>
            </w:r>
            <w:r w:rsidR="00B716CB">
              <w:rPr>
                <w:noProof/>
                <w:webHidden/>
              </w:rPr>
              <w:t>71</w:t>
            </w:r>
            <w:r>
              <w:rPr>
                <w:noProof/>
                <w:webHidden/>
              </w:rPr>
              <w:fldChar w:fldCharType="end"/>
            </w:r>
          </w:hyperlink>
        </w:p>
        <w:p w:rsidR="00B716CB" w:rsidRDefault="005C5D2B">
          <w:pPr>
            <w:pStyle w:val="TableofFigures"/>
            <w:tabs>
              <w:tab w:val="right" w:leader="dot" w:pos="9350"/>
            </w:tabs>
            <w:rPr>
              <w:noProof/>
            </w:rPr>
          </w:pPr>
          <w:hyperlink w:anchor="_Toc453171720" w:history="1">
            <w:r w:rsidR="00B716CB" w:rsidRPr="0075180E">
              <w:rPr>
                <w:rStyle w:val="Hyperlink"/>
                <w:rFonts w:ascii="Times New Roman" w:hAnsi="Times New Roman"/>
                <w:noProof/>
              </w:rPr>
              <w:t>Figure 34 Sequence Diagram for Donation request</w:t>
            </w:r>
            <w:r w:rsidR="00B716CB">
              <w:rPr>
                <w:noProof/>
                <w:webHidden/>
              </w:rPr>
              <w:tab/>
            </w:r>
            <w:r>
              <w:rPr>
                <w:noProof/>
                <w:webHidden/>
              </w:rPr>
              <w:fldChar w:fldCharType="begin"/>
            </w:r>
            <w:r w:rsidR="00B716CB">
              <w:rPr>
                <w:noProof/>
                <w:webHidden/>
              </w:rPr>
              <w:instrText xml:space="preserve"> PAGEREF _Toc453171720 \h </w:instrText>
            </w:r>
            <w:r>
              <w:rPr>
                <w:noProof/>
                <w:webHidden/>
              </w:rPr>
            </w:r>
            <w:r>
              <w:rPr>
                <w:noProof/>
                <w:webHidden/>
              </w:rPr>
              <w:fldChar w:fldCharType="separate"/>
            </w:r>
            <w:r w:rsidR="00B716CB">
              <w:rPr>
                <w:noProof/>
                <w:webHidden/>
              </w:rPr>
              <w:t>72</w:t>
            </w:r>
            <w:r>
              <w:rPr>
                <w:noProof/>
                <w:webHidden/>
              </w:rPr>
              <w:fldChar w:fldCharType="end"/>
            </w:r>
          </w:hyperlink>
        </w:p>
        <w:p w:rsidR="00B716CB" w:rsidRDefault="005C5D2B">
          <w:pPr>
            <w:pStyle w:val="TableofFigures"/>
            <w:tabs>
              <w:tab w:val="right" w:leader="dot" w:pos="9350"/>
            </w:tabs>
            <w:rPr>
              <w:noProof/>
            </w:rPr>
          </w:pPr>
          <w:hyperlink w:anchor="_Toc453171721" w:history="1">
            <w:r w:rsidR="00B716CB" w:rsidRPr="0075180E">
              <w:rPr>
                <w:rStyle w:val="Hyperlink"/>
                <w:rFonts w:ascii="Times New Roman" w:hAnsi="Times New Roman"/>
                <w:noProof/>
              </w:rPr>
              <w:t>Figure 35 Sequence Diagram for give comment</w:t>
            </w:r>
            <w:r w:rsidR="00B716CB">
              <w:rPr>
                <w:noProof/>
                <w:webHidden/>
              </w:rPr>
              <w:tab/>
            </w:r>
            <w:r>
              <w:rPr>
                <w:noProof/>
                <w:webHidden/>
              </w:rPr>
              <w:fldChar w:fldCharType="begin"/>
            </w:r>
            <w:r w:rsidR="00B716CB">
              <w:rPr>
                <w:noProof/>
                <w:webHidden/>
              </w:rPr>
              <w:instrText xml:space="preserve"> PAGEREF _Toc453171721 \h </w:instrText>
            </w:r>
            <w:r>
              <w:rPr>
                <w:noProof/>
                <w:webHidden/>
              </w:rPr>
            </w:r>
            <w:r>
              <w:rPr>
                <w:noProof/>
                <w:webHidden/>
              </w:rPr>
              <w:fldChar w:fldCharType="separate"/>
            </w:r>
            <w:r w:rsidR="00B716CB">
              <w:rPr>
                <w:noProof/>
                <w:webHidden/>
              </w:rPr>
              <w:t>73</w:t>
            </w:r>
            <w:r>
              <w:rPr>
                <w:noProof/>
                <w:webHidden/>
              </w:rPr>
              <w:fldChar w:fldCharType="end"/>
            </w:r>
          </w:hyperlink>
        </w:p>
        <w:p w:rsidR="00B716CB" w:rsidRDefault="005C5D2B">
          <w:pPr>
            <w:pStyle w:val="TableofFigures"/>
            <w:tabs>
              <w:tab w:val="right" w:leader="dot" w:pos="9350"/>
            </w:tabs>
            <w:rPr>
              <w:noProof/>
            </w:rPr>
          </w:pPr>
          <w:hyperlink w:anchor="_Toc453171722" w:history="1">
            <w:r w:rsidR="00B716CB" w:rsidRPr="0075180E">
              <w:rPr>
                <w:rStyle w:val="Hyperlink"/>
                <w:rFonts w:ascii="Times New Roman" w:hAnsi="Times New Roman"/>
                <w:noProof/>
              </w:rPr>
              <w:t>Figure 36 Sequence Diagram for Send blood request</w:t>
            </w:r>
            <w:r w:rsidR="00B716CB">
              <w:rPr>
                <w:noProof/>
                <w:webHidden/>
              </w:rPr>
              <w:tab/>
            </w:r>
            <w:r>
              <w:rPr>
                <w:noProof/>
                <w:webHidden/>
              </w:rPr>
              <w:fldChar w:fldCharType="begin"/>
            </w:r>
            <w:r w:rsidR="00B716CB">
              <w:rPr>
                <w:noProof/>
                <w:webHidden/>
              </w:rPr>
              <w:instrText xml:space="preserve"> PAGEREF _Toc453171722 \h </w:instrText>
            </w:r>
            <w:r>
              <w:rPr>
                <w:noProof/>
                <w:webHidden/>
              </w:rPr>
            </w:r>
            <w:r>
              <w:rPr>
                <w:noProof/>
                <w:webHidden/>
              </w:rPr>
              <w:fldChar w:fldCharType="separate"/>
            </w:r>
            <w:r w:rsidR="00B716CB">
              <w:rPr>
                <w:noProof/>
                <w:webHidden/>
              </w:rPr>
              <w:t>74</w:t>
            </w:r>
            <w:r>
              <w:rPr>
                <w:noProof/>
                <w:webHidden/>
              </w:rPr>
              <w:fldChar w:fldCharType="end"/>
            </w:r>
          </w:hyperlink>
        </w:p>
        <w:p w:rsidR="00B716CB" w:rsidRDefault="005C5D2B">
          <w:pPr>
            <w:pStyle w:val="TableofFigures"/>
            <w:tabs>
              <w:tab w:val="right" w:leader="dot" w:pos="9350"/>
            </w:tabs>
            <w:rPr>
              <w:noProof/>
            </w:rPr>
          </w:pPr>
          <w:hyperlink w:anchor="_Toc453171723" w:history="1">
            <w:r w:rsidR="00B716CB" w:rsidRPr="0075180E">
              <w:rPr>
                <w:rStyle w:val="Hyperlink"/>
                <w:rFonts w:ascii="Times New Roman" w:hAnsi="Times New Roman"/>
                <w:noProof/>
              </w:rPr>
              <w:t>Figure 37 Sequence Diagram for Collect blood</w:t>
            </w:r>
            <w:r w:rsidR="00B716CB">
              <w:rPr>
                <w:noProof/>
                <w:webHidden/>
              </w:rPr>
              <w:tab/>
            </w:r>
            <w:r>
              <w:rPr>
                <w:noProof/>
                <w:webHidden/>
              </w:rPr>
              <w:fldChar w:fldCharType="begin"/>
            </w:r>
            <w:r w:rsidR="00B716CB">
              <w:rPr>
                <w:noProof/>
                <w:webHidden/>
              </w:rPr>
              <w:instrText xml:space="preserve"> PAGEREF _Toc453171723 \h </w:instrText>
            </w:r>
            <w:r>
              <w:rPr>
                <w:noProof/>
                <w:webHidden/>
              </w:rPr>
            </w:r>
            <w:r>
              <w:rPr>
                <w:noProof/>
                <w:webHidden/>
              </w:rPr>
              <w:fldChar w:fldCharType="separate"/>
            </w:r>
            <w:r w:rsidR="00B716CB">
              <w:rPr>
                <w:noProof/>
                <w:webHidden/>
              </w:rPr>
              <w:t>75</w:t>
            </w:r>
            <w:r>
              <w:rPr>
                <w:noProof/>
                <w:webHidden/>
              </w:rPr>
              <w:fldChar w:fldCharType="end"/>
            </w:r>
          </w:hyperlink>
        </w:p>
        <w:p w:rsidR="00B716CB" w:rsidRDefault="005C5D2B">
          <w:pPr>
            <w:pStyle w:val="TableofFigures"/>
            <w:tabs>
              <w:tab w:val="right" w:leader="dot" w:pos="9350"/>
            </w:tabs>
            <w:rPr>
              <w:noProof/>
            </w:rPr>
          </w:pPr>
          <w:hyperlink w:anchor="_Toc453171724" w:history="1">
            <w:r w:rsidR="00B716CB" w:rsidRPr="0075180E">
              <w:rPr>
                <w:rStyle w:val="Hyperlink"/>
                <w:rFonts w:ascii="Times New Roman" w:hAnsi="Times New Roman"/>
                <w:noProof/>
              </w:rPr>
              <w:t>Figure 38 Sequence Diagram for donor registration</w:t>
            </w:r>
            <w:r w:rsidR="00B716CB">
              <w:rPr>
                <w:noProof/>
                <w:webHidden/>
              </w:rPr>
              <w:tab/>
            </w:r>
            <w:r>
              <w:rPr>
                <w:noProof/>
                <w:webHidden/>
              </w:rPr>
              <w:fldChar w:fldCharType="begin"/>
            </w:r>
            <w:r w:rsidR="00B716CB">
              <w:rPr>
                <w:noProof/>
                <w:webHidden/>
              </w:rPr>
              <w:instrText xml:space="preserve"> PAGEREF _Toc453171724 \h </w:instrText>
            </w:r>
            <w:r>
              <w:rPr>
                <w:noProof/>
                <w:webHidden/>
              </w:rPr>
            </w:r>
            <w:r>
              <w:rPr>
                <w:noProof/>
                <w:webHidden/>
              </w:rPr>
              <w:fldChar w:fldCharType="separate"/>
            </w:r>
            <w:r w:rsidR="00B716CB">
              <w:rPr>
                <w:noProof/>
                <w:webHidden/>
              </w:rPr>
              <w:t>76</w:t>
            </w:r>
            <w:r>
              <w:rPr>
                <w:noProof/>
                <w:webHidden/>
              </w:rPr>
              <w:fldChar w:fldCharType="end"/>
            </w:r>
          </w:hyperlink>
        </w:p>
        <w:p w:rsidR="00B716CB" w:rsidRDefault="005C5D2B">
          <w:pPr>
            <w:pStyle w:val="TableofFigures"/>
            <w:tabs>
              <w:tab w:val="right" w:leader="dot" w:pos="9350"/>
            </w:tabs>
            <w:rPr>
              <w:noProof/>
            </w:rPr>
          </w:pPr>
          <w:hyperlink w:anchor="_Toc453171725" w:history="1">
            <w:r w:rsidR="00B716CB" w:rsidRPr="0075180E">
              <w:rPr>
                <w:rStyle w:val="Hyperlink"/>
                <w:rFonts w:ascii="Times New Roman" w:hAnsi="Times New Roman"/>
                <w:noProof/>
              </w:rPr>
              <w:t>Figure 39 Sequence Diagram for blood distribution</w:t>
            </w:r>
            <w:r w:rsidR="00B716CB">
              <w:rPr>
                <w:noProof/>
                <w:webHidden/>
              </w:rPr>
              <w:tab/>
            </w:r>
            <w:r>
              <w:rPr>
                <w:noProof/>
                <w:webHidden/>
              </w:rPr>
              <w:fldChar w:fldCharType="begin"/>
            </w:r>
            <w:r w:rsidR="00B716CB">
              <w:rPr>
                <w:noProof/>
                <w:webHidden/>
              </w:rPr>
              <w:instrText xml:space="preserve"> PAGEREF _Toc453171725 \h </w:instrText>
            </w:r>
            <w:r>
              <w:rPr>
                <w:noProof/>
                <w:webHidden/>
              </w:rPr>
            </w:r>
            <w:r>
              <w:rPr>
                <w:noProof/>
                <w:webHidden/>
              </w:rPr>
              <w:fldChar w:fldCharType="separate"/>
            </w:r>
            <w:r w:rsidR="00B716CB">
              <w:rPr>
                <w:noProof/>
                <w:webHidden/>
              </w:rPr>
              <w:t>77</w:t>
            </w:r>
            <w:r>
              <w:rPr>
                <w:noProof/>
                <w:webHidden/>
              </w:rPr>
              <w:fldChar w:fldCharType="end"/>
            </w:r>
          </w:hyperlink>
        </w:p>
        <w:p w:rsidR="00B716CB" w:rsidRDefault="005C5D2B">
          <w:pPr>
            <w:pStyle w:val="TableofFigures"/>
            <w:tabs>
              <w:tab w:val="right" w:leader="dot" w:pos="9350"/>
            </w:tabs>
            <w:rPr>
              <w:noProof/>
            </w:rPr>
          </w:pPr>
          <w:hyperlink w:anchor="_Toc453171726" w:history="1">
            <w:r w:rsidR="00B716CB" w:rsidRPr="0075180E">
              <w:rPr>
                <w:rStyle w:val="Hyperlink"/>
                <w:rFonts w:ascii="Times New Roman" w:hAnsi="Times New Roman"/>
                <w:noProof/>
              </w:rPr>
              <w:t>Figure 40 Sequence Diagram for Manage stock</w:t>
            </w:r>
            <w:r w:rsidR="00B716CB">
              <w:rPr>
                <w:noProof/>
                <w:webHidden/>
              </w:rPr>
              <w:tab/>
            </w:r>
            <w:r>
              <w:rPr>
                <w:noProof/>
                <w:webHidden/>
              </w:rPr>
              <w:fldChar w:fldCharType="begin"/>
            </w:r>
            <w:r w:rsidR="00B716CB">
              <w:rPr>
                <w:noProof/>
                <w:webHidden/>
              </w:rPr>
              <w:instrText xml:space="preserve"> PAGEREF _Toc453171726 \h </w:instrText>
            </w:r>
            <w:r>
              <w:rPr>
                <w:noProof/>
                <w:webHidden/>
              </w:rPr>
            </w:r>
            <w:r>
              <w:rPr>
                <w:noProof/>
                <w:webHidden/>
              </w:rPr>
              <w:fldChar w:fldCharType="separate"/>
            </w:r>
            <w:r w:rsidR="00B716CB">
              <w:rPr>
                <w:noProof/>
                <w:webHidden/>
              </w:rPr>
              <w:t>78</w:t>
            </w:r>
            <w:r>
              <w:rPr>
                <w:noProof/>
                <w:webHidden/>
              </w:rPr>
              <w:fldChar w:fldCharType="end"/>
            </w:r>
          </w:hyperlink>
        </w:p>
        <w:p w:rsidR="00B716CB" w:rsidRDefault="005C5D2B">
          <w:pPr>
            <w:pStyle w:val="TableofFigures"/>
            <w:tabs>
              <w:tab w:val="right" w:leader="dot" w:pos="9350"/>
            </w:tabs>
            <w:rPr>
              <w:noProof/>
            </w:rPr>
          </w:pPr>
          <w:hyperlink w:anchor="_Toc453171727" w:history="1">
            <w:r w:rsidR="00B716CB" w:rsidRPr="0075180E">
              <w:rPr>
                <w:rStyle w:val="Hyperlink"/>
                <w:rFonts w:ascii="Times New Roman" w:hAnsi="Times New Roman"/>
                <w:noProof/>
              </w:rPr>
              <w:t>Figure 41 User interface prototype for login</w:t>
            </w:r>
            <w:r w:rsidR="00B716CB">
              <w:rPr>
                <w:noProof/>
                <w:webHidden/>
              </w:rPr>
              <w:tab/>
            </w:r>
            <w:r>
              <w:rPr>
                <w:noProof/>
                <w:webHidden/>
              </w:rPr>
              <w:fldChar w:fldCharType="begin"/>
            </w:r>
            <w:r w:rsidR="00B716CB">
              <w:rPr>
                <w:noProof/>
                <w:webHidden/>
              </w:rPr>
              <w:instrText xml:space="preserve"> PAGEREF _Toc453171727 \h </w:instrText>
            </w:r>
            <w:r>
              <w:rPr>
                <w:noProof/>
                <w:webHidden/>
              </w:rPr>
            </w:r>
            <w:r>
              <w:rPr>
                <w:noProof/>
                <w:webHidden/>
              </w:rPr>
              <w:fldChar w:fldCharType="separate"/>
            </w:r>
            <w:r w:rsidR="00B716CB">
              <w:rPr>
                <w:noProof/>
                <w:webHidden/>
              </w:rPr>
              <w:t>79</w:t>
            </w:r>
            <w:r>
              <w:rPr>
                <w:noProof/>
                <w:webHidden/>
              </w:rPr>
              <w:fldChar w:fldCharType="end"/>
            </w:r>
          </w:hyperlink>
        </w:p>
        <w:p w:rsidR="00B716CB" w:rsidRDefault="005C5D2B">
          <w:pPr>
            <w:pStyle w:val="TableofFigures"/>
            <w:tabs>
              <w:tab w:val="right" w:leader="dot" w:pos="9350"/>
            </w:tabs>
            <w:rPr>
              <w:noProof/>
            </w:rPr>
          </w:pPr>
          <w:hyperlink w:anchor="_Toc453171728" w:history="1">
            <w:r w:rsidR="00B716CB" w:rsidRPr="0075180E">
              <w:rPr>
                <w:rStyle w:val="Hyperlink"/>
                <w:rFonts w:ascii="Times New Roman" w:hAnsi="Times New Roman"/>
                <w:noProof/>
              </w:rPr>
              <w:t>Figure 42 User interface prototype for create account</w:t>
            </w:r>
            <w:r w:rsidR="00B716CB">
              <w:rPr>
                <w:noProof/>
                <w:webHidden/>
              </w:rPr>
              <w:tab/>
            </w:r>
            <w:r>
              <w:rPr>
                <w:noProof/>
                <w:webHidden/>
              </w:rPr>
              <w:fldChar w:fldCharType="begin"/>
            </w:r>
            <w:r w:rsidR="00B716CB">
              <w:rPr>
                <w:noProof/>
                <w:webHidden/>
              </w:rPr>
              <w:instrText xml:space="preserve"> PAGEREF _Toc453171728 \h </w:instrText>
            </w:r>
            <w:r>
              <w:rPr>
                <w:noProof/>
                <w:webHidden/>
              </w:rPr>
            </w:r>
            <w:r>
              <w:rPr>
                <w:noProof/>
                <w:webHidden/>
              </w:rPr>
              <w:fldChar w:fldCharType="separate"/>
            </w:r>
            <w:r w:rsidR="00B716CB">
              <w:rPr>
                <w:noProof/>
                <w:webHidden/>
              </w:rPr>
              <w:t>80</w:t>
            </w:r>
            <w:r>
              <w:rPr>
                <w:noProof/>
                <w:webHidden/>
              </w:rPr>
              <w:fldChar w:fldCharType="end"/>
            </w:r>
          </w:hyperlink>
        </w:p>
        <w:p w:rsidR="00B716CB" w:rsidRDefault="005C5D2B">
          <w:pPr>
            <w:pStyle w:val="TableofFigures"/>
            <w:tabs>
              <w:tab w:val="right" w:leader="dot" w:pos="9350"/>
            </w:tabs>
            <w:rPr>
              <w:noProof/>
            </w:rPr>
          </w:pPr>
          <w:hyperlink w:anchor="_Toc453171729" w:history="1">
            <w:r w:rsidR="00B716CB" w:rsidRPr="0075180E">
              <w:rPr>
                <w:rStyle w:val="Hyperlink"/>
                <w:rFonts w:ascii="Times New Roman" w:hAnsi="Times New Roman"/>
                <w:noProof/>
              </w:rPr>
              <w:t>Figure 43 User interface prototype for comment</w:t>
            </w:r>
            <w:r w:rsidR="00B716CB">
              <w:rPr>
                <w:noProof/>
                <w:webHidden/>
              </w:rPr>
              <w:tab/>
            </w:r>
            <w:r>
              <w:rPr>
                <w:noProof/>
                <w:webHidden/>
              </w:rPr>
              <w:fldChar w:fldCharType="begin"/>
            </w:r>
            <w:r w:rsidR="00B716CB">
              <w:rPr>
                <w:noProof/>
                <w:webHidden/>
              </w:rPr>
              <w:instrText xml:space="preserve"> PAGEREF _Toc453171729 \h </w:instrText>
            </w:r>
            <w:r>
              <w:rPr>
                <w:noProof/>
                <w:webHidden/>
              </w:rPr>
            </w:r>
            <w:r>
              <w:rPr>
                <w:noProof/>
                <w:webHidden/>
              </w:rPr>
              <w:fldChar w:fldCharType="separate"/>
            </w:r>
            <w:r w:rsidR="00B716CB">
              <w:rPr>
                <w:noProof/>
                <w:webHidden/>
              </w:rPr>
              <w:t>80</w:t>
            </w:r>
            <w:r>
              <w:rPr>
                <w:noProof/>
                <w:webHidden/>
              </w:rPr>
              <w:fldChar w:fldCharType="end"/>
            </w:r>
          </w:hyperlink>
        </w:p>
        <w:p w:rsidR="00B716CB" w:rsidRDefault="005C5D2B">
          <w:pPr>
            <w:pStyle w:val="TableofFigures"/>
            <w:tabs>
              <w:tab w:val="right" w:leader="dot" w:pos="9350"/>
            </w:tabs>
            <w:rPr>
              <w:noProof/>
            </w:rPr>
          </w:pPr>
          <w:hyperlink w:anchor="_Toc453171730" w:history="1">
            <w:r w:rsidR="00B716CB" w:rsidRPr="0075180E">
              <w:rPr>
                <w:rStyle w:val="Hyperlink"/>
                <w:rFonts w:ascii="Times New Roman" w:hAnsi="Times New Roman"/>
                <w:noProof/>
              </w:rPr>
              <w:t>Figure 44 User interface prototype for donor registration</w:t>
            </w:r>
            <w:r w:rsidR="00B716CB">
              <w:rPr>
                <w:noProof/>
                <w:webHidden/>
              </w:rPr>
              <w:tab/>
            </w:r>
            <w:r>
              <w:rPr>
                <w:noProof/>
                <w:webHidden/>
              </w:rPr>
              <w:fldChar w:fldCharType="begin"/>
            </w:r>
            <w:r w:rsidR="00B716CB">
              <w:rPr>
                <w:noProof/>
                <w:webHidden/>
              </w:rPr>
              <w:instrText xml:space="preserve"> PAGEREF _Toc453171730 \h </w:instrText>
            </w:r>
            <w:r>
              <w:rPr>
                <w:noProof/>
                <w:webHidden/>
              </w:rPr>
            </w:r>
            <w:r>
              <w:rPr>
                <w:noProof/>
                <w:webHidden/>
              </w:rPr>
              <w:fldChar w:fldCharType="separate"/>
            </w:r>
            <w:r w:rsidR="00B716CB">
              <w:rPr>
                <w:noProof/>
                <w:webHidden/>
              </w:rPr>
              <w:t>81</w:t>
            </w:r>
            <w:r>
              <w:rPr>
                <w:noProof/>
                <w:webHidden/>
              </w:rPr>
              <w:fldChar w:fldCharType="end"/>
            </w:r>
          </w:hyperlink>
        </w:p>
        <w:p w:rsidR="00B716CB" w:rsidRDefault="005C5D2B">
          <w:pPr>
            <w:pStyle w:val="TableofFigures"/>
            <w:tabs>
              <w:tab w:val="right" w:leader="dot" w:pos="9350"/>
            </w:tabs>
            <w:rPr>
              <w:noProof/>
            </w:rPr>
          </w:pPr>
          <w:hyperlink w:anchor="_Toc453171731" w:history="1">
            <w:r w:rsidR="00B716CB" w:rsidRPr="0075180E">
              <w:rPr>
                <w:rStyle w:val="Hyperlink"/>
                <w:rFonts w:ascii="Times New Roman" w:hAnsi="Times New Roman"/>
                <w:noProof/>
              </w:rPr>
              <w:t>Figure 45 Home page</w:t>
            </w:r>
            <w:r w:rsidR="00B716CB">
              <w:rPr>
                <w:noProof/>
                <w:webHidden/>
              </w:rPr>
              <w:tab/>
            </w:r>
            <w:r>
              <w:rPr>
                <w:noProof/>
                <w:webHidden/>
              </w:rPr>
              <w:fldChar w:fldCharType="begin"/>
            </w:r>
            <w:r w:rsidR="00B716CB">
              <w:rPr>
                <w:noProof/>
                <w:webHidden/>
              </w:rPr>
              <w:instrText xml:space="preserve"> PAGEREF _Toc453171731 \h </w:instrText>
            </w:r>
            <w:r>
              <w:rPr>
                <w:noProof/>
                <w:webHidden/>
              </w:rPr>
            </w:r>
            <w:r>
              <w:rPr>
                <w:noProof/>
                <w:webHidden/>
              </w:rPr>
              <w:fldChar w:fldCharType="separate"/>
            </w:r>
            <w:r w:rsidR="00B716CB">
              <w:rPr>
                <w:noProof/>
                <w:webHidden/>
              </w:rPr>
              <w:t>82</w:t>
            </w:r>
            <w:r>
              <w:rPr>
                <w:noProof/>
                <w:webHidden/>
              </w:rPr>
              <w:fldChar w:fldCharType="end"/>
            </w:r>
          </w:hyperlink>
        </w:p>
        <w:p w:rsidR="00B716CB" w:rsidRDefault="005C5D2B">
          <w:pPr>
            <w:pStyle w:val="TableofFigures"/>
            <w:tabs>
              <w:tab w:val="right" w:leader="dot" w:pos="9350"/>
            </w:tabs>
            <w:rPr>
              <w:noProof/>
            </w:rPr>
          </w:pPr>
          <w:hyperlink w:anchor="_Toc453171732" w:history="1">
            <w:r w:rsidR="00B716CB" w:rsidRPr="0075180E">
              <w:rPr>
                <w:rStyle w:val="Hyperlink"/>
                <w:rFonts w:ascii="Times New Roman" w:hAnsi="Times New Roman"/>
                <w:noProof/>
              </w:rPr>
              <w:t>Figure 46 Proposed software architectures</w:t>
            </w:r>
            <w:r w:rsidR="00B716CB">
              <w:rPr>
                <w:noProof/>
                <w:webHidden/>
              </w:rPr>
              <w:tab/>
            </w:r>
            <w:r>
              <w:rPr>
                <w:noProof/>
                <w:webHidden/>
              </w:rPr>
              <w:fldChar w:fldCharType="begin"/>
            </w:r>
            <w:r w:rsidR="00B716CB">
              <w:rPr>
                <w:noProof/>
                <w:webHidden/>
              </w:rPr>
              <w:instrText xml:space="preserve"> PAGEREF _Toc453171732 \h </w:instrText>
            </w:r>
            <w:r>
              <w:rPr>
                <w:noProof/>
                <w:webHidden/>
              </w:rPr>
            </w:r>
            <w:r>
              <w:rPr>
                <w:noProof/>
                <w:webHidden/>
              </w:rPr>
              <w:fldChar w:fldCharType="separate"/>
            </w:r>
            <w:r w:rsidR="00B716CB">
              <w:rPr>
                <w:noProof/>
                <w:webHidden/>
              </w:rPr>
              <w:t>84</w:t>
            </w:r>
            <w:r>
              <w:rPr>
                <w:noProof/>
                <w:webHidden/>
              </w:rPr>
              <w:fldChar w:fldCharType="end"/>
            </w:r>
          </w:hyperlink>
        </w:p>
        <w:p w:rsidR="00B716CB" w:rsidRDefault="005C5D2B">
          <w:pPr>
            <w:pStyle w:val="TableofFigures"/>
            <w:tabs>
              <w:tab w:val="right" w:leader="dot" w:pos="9350"/>
            </w:tabs>
            <w:rPr>
              <w:noProof/>
            </w:rPr>
          </w:pPr>
          <w:hyperlink w:anchor="_Toc453171733" w:history="1">
            <w:r w:rsidR="00B716CB" w:rsidRPr="0075180E">
              <w:rPr>
                <w:rStyle w:val="Hyperlink"/>
                <w:rFonts w:ascii="Times New Roman" w:hAnsi="Times New Roman"/>
                <w:noProof/>
              </w:rPr>
              <w:t>Figure 47 Subsystem decomposition</w:t>
            </w:r>
            <w:r w:rsidR="00B716CB">
              <w:rPr>
                <w:noProof/>
                <w:webHidden/>
              </w:rPr>
              <w:tab/>
            </w:r>
            <w:r>
              <w:rPr>
                <w:noProof/>
                <w:webHidden/>
              </w:rPr>
              <w:fldChar w:fldCharType="begin"/>
            </w:r>
            <w:r w:rsidR="00B716CB">
              <w:rPr>
                <w:noProof/>
                <w:webHidden/>
              </w:rPr>
              <w:instrText xml:space="preserve"> PAGEREF _Toc453171733 \h </w:instrText>
            </w:r>
            <w:r>
              <w:rPr>
                <w:noProof/>
                <w:webHidden/>
              </w:rPr>
            </w:r>
            <w:r>
              <w:rPr>
                <w:noProof/>
                <w:webHidden/>
              </w:rPr>
              <w:fldChar w:fldCharType="separate"/>
            </w:r>
            <w:r w:rsidR="00B716CB">
              <w:rPr>
                <w:noProof/>
                <w:webHidden/>
              </w:rPr>
              <w:t>85</w:t>
            </w:r>
            <w:r>
              <w:rPr>
                <w:noProof/>
                <w:webHidden/>
              </w:rPr>
              <w:fldChar w:fldCharType="end"/>
            </w:r>
          </w:hyperlink>
        </w:p>
        <w:p w:rsidR="00B716CB" w:rsidRDefault="005C5D2B">
          <w:pPr>
            <w:pStyle w:val="TableofFigures"/>
            <w:tabs>
              <w:tab w:val="right" w:leader="dot" w:pos="9350"/>
            </w:tabs>
            <w:rPr>
              <w:noProof/>
            </w:rPr>
          </w:pPr>
          <w:hyperlink w:anchor="_Toc453171734" w:history="1">
            <w:r w:rsidR="00B716CB" w:rsidRPr="0075180E">
              <w:rPr>
                <w:rStyle w:val="Hyperlink"/>
                <w:rFonts w:ascii="Times New Roman" w:hAnsi="Times New Roman"/>
                <w:noProof/>
              </w:rPr>
              <w:t>Figure 48 Component diagram</w:t>
            </w:r>
            <w:r w:rsidR="00B716CB">
              <w:rPr>
                <w:noProof/>
                <w:webHidden/>
              </w:rPr>
              <w:tab/>
            </w:r>
            <w:r>
              <w:rPr>
                <w:noProof/>
                <w:webHidden/>
              </w:rPr>
              <w:fldChar w:fldCharType="begin"/>
            </w:r>
            <w:r w:rsidR="00B716CB">
              <w:rPr>
                <w:noProof/>
                <w:webHidden/>
              </w:rPr>
              <w:instrText xml:space="preserve"> PAGEREF _Toc453171734 \h </w:instrText>
            </w:r>
            <w:r>
              <w:rPr>
                <w:noProof/>
                <w:webHidden/>
              </w:rPr>
            </w:r>
            <w:r>
              <w:rPr>
                <w:noProof/>
                <w:webHidden/>
              </w:rPr>
              <w:fldChar w:fldCharType="separate"/>
            </w:r>
            <w:r w:rsidR="00B716CB">
              <w:rPr>
                <w:noProof/>
                <w:webHidden/>
              </w:rPr>
              <w:t>87</w:t>
            </w:r>
            <w:r>
              <w:rPr>
                <w:noProof/>
                <w:webHidden/>
              </w:rPr>
              <w:fldChar w:fldCharType="end"/>
            </w:r>
          </w:hyperlink>
        </w:p>
        <w:p w:rsidR="00B716CB" w:rsidRDefault="005C5D2B">
          <w:pPr>
            <w:pStyle w:val="TableofFigures"/>
            <w:tabs>
              <w:tab w:val="right" w:leader="dot" w:pos="9350"/>
            </w:tabs>
            <w:rPr>
              <w:noProof/>
            </w:rPr>
          </w:pPr>
          <w:hyperlink w:anchor="_Toc453171735" w:history="1">
            <w:r w:rsidR="00B716CB" w:rsidRPr="0075180E">
              <w:rPr>
                <w:rStyle w:val="Hyperlink"/>
                <w:rFonts w:ascii="Times New Roman" w:hAnsi="Times New Roman"/>
                <w:noProof/>
              </w:rPr>
              <w:t>Figure 49 Deployment diagram</w:t>
            </w:r>
            <w:r w:rsidR="00B716CB">
              <w:rPr>
                <w:noProof/>
                <w:webHidden/>
              </w:rPr>
              <w:tab/>
            </w:r>
            <w:r>
              <w:rPr>
                <w:noProof/>
                <w:webHidden/>
              </w:rPr>
              <w:fldChar w:fldCharType="begin"/>
            </w:r>
            <w:r w:rsidR="00B716CB">
              <w:rPr>
                <w:noProof/>
                <w:webHidden/>
              </w:rPr>
              <w:instrText xml:space="preserve"> PAGEREF _Toc453171735 \h </w:instrText>
            </w:r>
            <w:r>
              <w:rPr>
                <w:noProof/>
                <w:webHidden/>
              </w:rPr>
            </w:r>
            <w:r>
              <w:rPr>
                <w:noProof/>
                <w:webHidden/>
              </w:rPr>
              <w:fldChar w:fldCharType="separate"/>
            </w:r>
            <w:r w:rsidR="00B716CB">
              <w:rPr>
                <w:noProof/>
                <w:webHidden/>
              </w:rPr>
              <w:t>88</w:t>
            </w:r>
            <w:r>
              <w:rPr>
                <w:noProof/>
                <w:webHidden/>
              </w:rPr>
              <w:fldChar w:fldCharType="end"/>
            </w:r>
          </w:hyperlink>
        </w:p>
        <w:p w:rsidR="00B716CB" w:rsidRDefault="005C5D2B">
          <w:pPr>
            <w:pStyle w:val="TableofFigures"/>
            <w:tabs>
              <w:tab w:val="right" w:leader="dot" w:pos="9350"/>
            </w:tabs>
            <w:rPr>
              <w:noProof/>
            </w:rPr>
          </w:pPr>
          <w:hyperlink w:anchor="_Toc453171736" w:history="1">
            <w:r w:rsidR="00B716CB" w:rsidRPr="0075180E">
              <w:rPr>
                <w:rStyle w:val="Hyperlink"/>
                <w:rFonts w:ascii="Times New Roman" w:hAnsi="Times New Roman"/>
                <w:noProof/>
              </w:rPr>
              <w:t>Figure 50 Persistent data management</w:t>
            </w:r>
            <w:r w:rsidR="00B716CB">
              <w:rPr>
                <w:noProof/>
                <w:webHidden/>
              </w:rPr>
              <w:tab/>
            </w:r>
            <w:r>
              <w:rPr>
                <w:noProof/>
                <w:webHidden/>
              </w:rPr>
              <w:fldChar w:fldCharType="begin"/>
            </w:r>
            <w:r w:rsidR="00B716CB">
              <w:rPr>
                <w:noProof/>
                <w:webHidden/>
              </w:rPr>
              <w:instrText xml:space="preserve"> PAGEREF _Toc453171736 \h </w:instrText>
            </w:r>
            <w:r>
              <w:rPr>
                <w:noProof/>
                <w:webHidden/>
              </w:rPr>
            </w:r>
            <w:r>
              <w:rPr>
                <w:noProof/>
                <w:webHidden/>
              </w:rPr>
              <w:fldChar w:fldCharType="separate"/>
            </w:r>
            <w:r w:rsidR="00B716CB">
              <w:rPr>
                <w:noProof/>
                <w:webHidden/>
              </w:rPr>
              <w:t>89</w:t>
            </w:r>
            <w:r>
              <w:rPr>
                <w:noProof/>
                <w:webHidden/>
              </w:rPr>
              <w:fldChar w:fldCharType="end"/>
            </w:r>
          </w:hyperlink>
        </w:p>
        <w:p w:rsidR="00B716CB" w:rsidRDefault="005C5D2B">
          <w:pPr>
            <w:pStyle w:val="TableofFigures"/>
            <w:tabs>
              <w:tab w:val="right" w:leader="dot" w:pos="9350"/>
            </w:tabs>
            <w:rPr>
              <w:noProof/>
            </w:rPr>
          </w:pPr>
          <w:hyperlink w:anchor="_Toc453171737" w:history="1">
            <w:r w:rsidR="00B716CB" w:rsidRPr="0075180E">
              <w:rPr>
                <w:rStyle w:val="Hyperlink"/>
                <w:rFonts w:ascii="Times New Roman" w:hAnsi="Times New Roman"/>
                <w:noProof/>
              </w:rPr>
              <w:t>Figure 51 Detailed class diagrams</w:t>
            </w:r>
            <w:r w:rsidR="00B716CB">
              <w:rPr>
                <w:noProof/>
                <w:webHidden/>
              </w:rPr>
              <w:tab/>
            </w:r>
            <w:r>
              <w:rPr>
                <w:noProof/>
                <w:webHidden/>
              </w:rPr>
              <w:fldChar w:fldCharType="begin"/>
            </w:r>
            <w:r w:rsidR="00B716CB">
              <w:rPr>
                <w:noProof/>
                <w:webHidden/>
              </w:rPr>
              <w:instrText xml:space="preserve"> PAGEREF _Toc453171737 \h </w:instrText>
            </w:r>
            <w:r>
              <w:rPr>
                <w:noProof/>
                <w:webHidden/>
              </w:rPr>
            </w:r>
            <w:r>
              <w:rPr>
                <w:noProof/>
                <w:webHidden/>
              </w:rPr>
              <w:fldChar w:fldCharType="separate"/>
            </w:r>
            <w:r w:rsidR="00B716CB">
              <w:rPr>
                <w:noProof/>
                <w:webHidden/>
              </w:rPr>
              <w:t>91</w:t>
            </w:r>
            <w:r>
              <w:rPr>
                <w:noProof/>
                <w:webHidden/>
              </w:rPr>
              <w:fldChar w:fldCharType="end"/>
            </w:r>
          </w:hyperlink>
        </w:p>
        <w:p w:rsidR="00B716CB" w:rsidRDefault="005C5D2B">
          <w:pPr>
            <w:pStyle w:val="TableofFigures"/>
            <w:tabs>
              <w:tab w:val="right" w:leader="dot" w:pos="9350"/>
            </w:tabs>
            <w:rPr>
              <w:noProof/>
            </w:rPr>
          </w:pPr>
          <w:hyperlink w:anchor="_Toc453171738" w:history="1">
            <w:r w:rsidR="00B716CB" w:rsidRPr="0075180E">
              <w:rPr>
                <w:rStyle w:val="Hyperlink"/>
                <w:rFonts w:ascii="Times New Roman" w:hAnsi="Times New Roman"/>
                <w:noProof/>
              </w:rPr>
              <w:t>Figure 52 Package diagram</w:t>
            </w:r>
            <w:r w:rsidR="00B716CB">
              <w:rPr>
                <w:noProof/>
                <w:webHidden/>
              </w:rPr>
              <w:tab/>
            </w:r>
            <w:r>
              <w:rPr>
                <w:noProof/>
                <w:webHidden/>
              </w:rPr>
              <w:fldChar w:fldCharType="begin"/>
            </w:r>
            <w:r w:rsidR="00B716CB">
              <w:rPr>
                <w:noProof/>
                <w:webHidden/>
              </w:rPr>
              <w:instrText xml:space="preserve"> PAGEREF _Toc453171738 \h </w:instrText>
            </w:r>
            <w:r>
              <w:rPr>
                <w:noProof/>
                <w:webHidden/>
              </w:rPr>
            </w:r>
            <w:r>
              <w:rPr>
                <w:noProof/>
                <w:webHidden/>
              </w:rPr>
              <w:fldChar w:fldCharType="separate"/>
            </w:r>
            <w:r w:rsidR="00B716CB">
              <w:rPr>
                <w:noProof/>
                <w:webHidden/>
              </w:rPr>
              <w:t>92</w:t>
            </w:r>
            <w:r>
              <w:rPr>
                <w:noProof/>
                <w:webHidden/>
              </w:rPr>
              <w:fldChar w:fldCharType="end"/>
            </w:r>
          </w:hyperlink>
        </w:p>
        <w:p w:rsidR="00402CD2" w:rsidRPr="009B3D82" w:rsidRDefault="005C5D2B" w:rsidP="00C130B6">
          <w:pPr>
            <w:jc w:val="both"/>
            <w:rPr>
              <w:rFonts w:ascii="Times New Roman" w:hAnsi="Times New Roman" w:cs="Times New Roman"/>
              <w:color w:val="000000" w:themeColor="text1"/>
            </w:rPr>
          </w:pPr>
          <w:r w:rsidRPr="009B3D82">
            <w:rPr>
              <w:rFonts w:ascii="Times New Roman" w:hAnsi="Times New Roman" w:cs="Times New Roman"/>
              <w:color w:val="000000" w:themeColor="text1"/>
            </w:rPr>
            <w:fldChar w:fldCharType="end"/>
          </w:r>
        </w:p>
      </w:sdtContent>
    </w:sdt>
    <w:p w:rsidR="00443A3D" w:rsidRPr="009B3D82" w:rsidRDefault="00443A3D" w:rsidP="00C130B6">
      <w:pPr>
        <w:jc w:val="both"/>
        <w:rPr>
          <w:rFonts w:ascii="Times New Roman" w:hAnsi="Times New Roman" w:cs="Times New Roman"/>
          <w:color w:val="000000" w:themeColor="text1"/>
        </w:rPr>
      </w:pPr>
    </w:p>
    <w:p w:rsidR="00E31563" w:rsidRPr="009B3D82" w:rsidRDefault="00E31563" w:rsidP="00C130B6">
      <w:pPr>
        <w:pStyle w:val="Heading1"/>
        <w:jc w:val="both"/>
        <w:rPr>
          <w:rFonts w:ascii="Times New Roman" w:hAnsi="Times New Roman" w:cs="Times New Roman"/>
          <w:color w:val="000000" w:themeColor="text1"/>
        </w:rPr>
      </w:pPr>
    </w:p>
    <w:p w:rsidR="00AF5D74" w:rsidRPr="009B3D82" w:rsidRDefault="00AF5D74" w:rsidP="00BC1AE7">
      <w:pPr>
        <w:pStyle w:val="Heading1"/>
        <w:jc w:val="center"/>
        <w:rPr>
          <w:rFonts w:ascii="Times New Roman" w:hAnsi="Times New Roman" w:cs="Times New Roman"/>
          <w:color w:val="000000" w:themeColor="text1"/>
        </w:rPr>
      </w:pPr>
    </w:p>
    <w:p w:rsidR="00B41A75" w:rsidRPr="009B3D82" w:rsidRDefault="00B41A75" w:rsidP="007F5451">
      <w:pPr>
        <w:pStyle w:val="Heading1"/>
        <w:rPr>
          <w:rFonts w:ascii="Times New Roman" w:hAnsi="Times New Roman" w:cs="Times New Roman"/>
          <w:color w:val="000000" w:themeColor="text1"/>
        </w:rPr>
      </w:pPr>
    </w:p>
    <w:p w:rsidR="00B41A75" w:rsidRPr="009B3D82" w:rsidRDefault="00B41A75" w:rsidP="00B41A75">
      <w:pPr>
        <w:rPr>
          <w:rFonts w:ascii="Times New Roman" w:hAnsi="Times New Roman" w:cs="Times New Roman"/>
          <w:color w:val="000000" w:themeColor="text1"/>
        </w:rPr>
      </w:pPr>
    </w:p>
    <w:p w:rsidR="00B41A75" w:rsidRPr="009B3D82" w:rsidRDefault="00B41A75" w:rsidP="00B41A75">
      <w:pPr>
        <w:rPr>
          <w:rFonts w:ascii="Times New Roman" w:hAnsi="Times New Roman" w:cs="Times New Roman"/>
          <w:color w:val="000000" w:themeColor="text1"/>
        </w:rPr>
      </w:pPr>
    </w:p>
    <w:p w:rsidR="007648D4" w:rsidRPr="009B3D82" w:rsidRDefault="007648D4" w:rsidP="007648D4">
      <w:pPr>
        <w:pStyle w:val="Heading1"/>
        <w:jc w:val="center"/>
        <w:rPr>
          <w:rFonts w:ascii="Times New Roman" w:hAnsi="Times New Roman" w:cs="Times New Roman"/>
          <w:color w:val="000000" w:themeColor="text1"/>
        </w:rPr>
      </w:pPr>
      <w:bookmarkStart w:id="6" w:name="_Toc453168476"/>
      <w:r w:rsidRPr="009B3D82">
        <w:rPr>
          <w:rFonts w:ascii="Times New Roman" w:hAnsi="Times New Roman" w:cs="Times New Roman"/>
          <w:color w:val="000000" w:themeColor="text1"/>
        </w:rPr>
        <w:lastRenderedPageBreak/>
        <w:t>ACRONYMS</w:t>
      </w:r>
      <w:bookmarkEnd w:id="6"/>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FMOH:                    </w:t>
      </w:r>
      <w:r w:rsidR="000173D6"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 xml:space="preserve"> Federal ministry of health</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DC:                                                        Central disease control and prevention</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ERCS:                        </w:t>
      </w:r>
      <w:r w:rsidR="00C0616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Ethiopia Red Cross society</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OOSD:                        </w:t>
      </w:r>
      <w:r w:rsidR="00C0616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Object oriented system development methodology</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Reg.no:                        </w:t>
      </w:r>
      <w:r w:rsidR="00C0616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Registration number</w:t>
      </w:r>
    </w:p>
    <w:p w:rsidR="007648D4" w:rsidRPr="009B3D82" w:rsidRDefault="007648D4" w:rsidP="007648D4">
      <w:pPr>
        <w:rPr>
          <w:rFonts w:ascii="Times New Roman" w:hAnsi="Times New Roman" w:cs="Times New Roman"/>
          <w:color w:val="000000" w:themeColor="text1"/>
          <w:sz w:val="24"/>
          <w:szCs w:val="24"/>
        </w:rPr>
      </w:pPr>
      <w:proofErr w:type="spellStart"/>
      <w:r w:rsidRPr="009B3D82">
        <w:rPr>
          <w:rFonts w:ascii="Times New Roman" w:hAnsi="Times New Roman" w:cs="Times New Roman"/>
          <w:color w:val="000000" w:themeColor="text1"/>
          <w:sz w:val="24"/>
          <w:szCs w:val="24"/>
        </w:rPr>
        <w:t>Hep</w:t>
      </w:r>
      <w:proofErr w:type="spellEnd"/>
      <w:r w:rsidRPr="009B3D82">
        <w:rPr>
          <w:rFonts w:ascii="Times New Roman" w:hAnsi="Times New Roman" w:cs="Times New Roman"/>
          <w:color w:val="000000" w:themeColor="text1"/>
          <w:sz w:val="24"/>
          <w:szCs w:val="24"/>
        </w:rPr>
        <w:t xml:space="preserve"> b:                          </w:t>
      </w:r>
      <w:r w:rsidR="00C0616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hepatitis b</w:t>
      </w:r>
    </w:p>
    <w:p w:rsidR="007648D4" w:rsidRPr="009B3D82" w:rsidRDefault="007648D4" w:rsidP="007648D4">
      <w:pPr>
        <w:rPr>
          <w:rFonts w:ascii="Times New Roman" w:hAnsi="Times New Roman" w:cs="Times New Roman"/>
          <w:color w:val="000000" w:themeColor="text1"/>
          <w:sz w:val="24"/>
          <w:szCs w:val="24"/>
        </w:rPr>
      </w:pPr>
      <w:proofErr w:type="spellStart"/>
      <w:r w:rsidRPr="009B3D82">
        <w:rPr>
          <w:rFonts w:ascii="Times New Roman" w:hAnsi="Times New Roman" w:cs="Times New Roman"/>
          <w:color w:val="000000" w:themeColor="text1"/>
          <w:sz w:val="24"/>
          <w:szCs w:val="24"/>
        </w:rPr>
        <w:t>Hep</w:t>
      </w:r>
      <w:proofErr w:type="spellEnd"/>
      <w:r w:rsidRPr="009B3D82">
        <w:rPr>
          <w:rFonts w:ascii="Times New Roman" w:hAnsi="Times New Roman" w:cs="Times New Roman"/>
          <w:color w:val="000000" w:themeColor="text1"/>
          <w:sz w:val="24"/>
          <w:szCs w:val="24"/>
        </w:rPr>
        <w:t xml:space="preserve"> c:                                                    </w:t>
      </w:r>
      <w:r w:rsidR="00C0616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hepatitis c</w:t>
      </w:r>
    </w:p>
    <w:p w:rsidR="007648D4" w:rsidRPr="009B3D82" w:rsidRDefault="007648D4" w:rsidP="007648D4">
      <w:pPr>
        <w:rPr>
          <w:rStyle w:val="st1"/>
          <w:rFonts w:ascii="Times New Roman" w:hAnsi="Times New Roman" w:cs="Times New Roman"/>
          <w:bCs/>
          <w:color w:val="000000" w:themeColor="text1"/>
          <w:sz w:val="24"/>
          <w:szCs w:val="24"/>
        </w:rPr>
      </w:pPr>
      <w:r w:rsidRPr="009B3D82">
        <w:rPr>
          <w:rStyle w:val="st1"/>
          <w:rFonts w:ascii="Times New Roman" w:hAnsi="Times New Roman" w:cs="Times New Roman"/>
          <w:color w:val="000000" w:themeColor="text1"/>
          <w:sz w:val="24"/>
          <w:szCs w:val="24"/>
        </w:rPr>
        <w:t xml:space="preserve">ABO:                           </w:t>
      </w:r>
      <w:r w:rsidR="00C06164" w:rsidRPr="009B3D82">
        <w:rPr>
          <w:rStyle w:val="st1"/>
          <w:rFonts w:ascii="Times New Roman" w:hAnsi="Times New Roman" w:cs="Times New Roman"/>
          <w:color w:val="000000" w:themeColor="text1"/>
          <w:sz w:val="24"/>
          <w:szCs w:val="24"/>
        </w:rPr>
        <w:t xml:space="preserve">                               </w:t>
      </w:r>
      <w:r w:rsidRPr="009B3D82">
        <w:rPr>
          <w:rStyle w:val="st1"/>
          <w:rFonts w:ascii="Times New Roman" w:hAnsi="Times New Roman" w:cs="Times New Roman"/>
          <w:color w:val="000000" w:themeColor="text1"/>
          <w:sz w:val="24"/>
          <w:szCs w:val="24"/>
        </w:rPr>
        <w:t>blood group</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Exp.date:                                                    Expired date</w:t>
      </w:r>
    </w:p>
    <w:p w:rsidR="007648D4" w:rsidRPr="009B3D82" w:rsidRDefault="007648D4" w:rsidP="007648D4">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Fig   :                                                     </w:t>
      </w:r>
      <w:r w:rsidR="00C06164"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Figure</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Php:                                                     </w:t>
      </w:r>
      <w:r w:rsidR="00AA133A"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Php: Hyper Text Preprocessor</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Admin:                           </w:t>
      </w:r>
      <w:r w:rsidR="00AA133A"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Administrator</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DB:                                 </w:t>
      </w:r>
      <w:r w:rsidR="00AA133A"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Database</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GUI:                                                           Graphical User Interface</w:t>
      </w:r>
    </w:p>
    <w:p w:rsidR="007648D4" w:rsidRPr="009B3D82" w:rsidRDefault="007648D4" w:rsidP="007648D4">
      <w:pP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HTML:                             </w:t>
      </w:r>
      <w:r w:rsidR="00AA133A"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Hypertext markup Language</w:t>
      </w:r>
    </w:p>
    <w:p w:rsidR="007648D4" w:rsidRPr="009B3D82" w:rsidRDefault="007648D4" w:rsidP="007648D4">
      <w:pPr>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INFO:                               </w:t>
      </w:r>
      <w:r w:rsidR="00AA133A" w:rsidRPr="009B3D82">
        <w:rPr>
          <w:rFonts w:ascii="Times New Roman" w:eastAsia="Calibri" w:hAnsi="Times New Roman" w:cs="Times New Roman"/>
          <w:color w:val="000000" w:themeColor="text1"/>
          <w:sz w:val="24"/>
          <w:szCs w:val="24"/>
        </w:rPr>
        <w:t xml:space="preserve">                          </w:t>
      </w:r>
      <w:r w:rsidR="00941350" w:rsidRPr="009B3D82">
        <w:rPr>
          <w:rFonts w:ascii="Times New Roman" w:eastAsia="Calibri" w:hAnsi="Times New Roman" w:cs="Times New Roman"/>
          <w:color w:val="000000" w:themeColor="text1"/>
          <w:sz w:val="24"/>
          <w:szCs w:val="24"/>
        </w:rPr>
        <w:t xml:space="preserve"> </w:t>
      </w:r>
      <w:r w:rsidRPr="009B3D82">
        <w:rPr>
          <w:rFonts w:ascii="Times New Roman" w:eastAsia="Calibri" w:hAnsi="Times New Roman" w:cs="Times New Roman"/>
          <w:color w:val="000000" w:themeColor="text1"/>
          <w:sz w:val="24"/>
          <w:szCs w:val="24"/>
        </w:rPr>
        <w:t>Information</w:t>
      </w:r>
    </w:p>
    <w:p w:rsidR="007648D4" w:rsidRPr="009B3D82" w:rsidRDefault="007648D4" w:rsidP="007648D4">
      <w:pPr>
        <w:rPr>
          <w:rFonts w:ascii="Times New Roman" w:eastAsia="Calibri"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MS:                                           </w:t>
      </w:r>
      <w:r w:rsidR="00A1703F"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Microsoft</w:t>
      </w:r>
      <w:r w:rsidRPr="009B3D82">
        <w:rPr>
          <w:rFonts w:ascii="Times New Roman" w:eastAsia="Calibri" w:hAnsi="Times New Roman" w:cs="Times New Roman"/>
          <w:color w:val="000000" w:themeColor="text1"/>
          <w:sz w:val="24"/>
          <w:szCs w:val="24"/>
        </w:rPr>
        <w:t xml:space="preserve"> </w:t>
      </w:r>
    </w:p>
    <w:p w:rsidR="007648D4" w:rsidRPr="009B3D82" w:rsidRDefault="007648D4" w:rsidP="007648D4">
      <w:pPr>
        <w:rPr>
          <w:rStyle w:val="st"/>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MYSQL:                                                     </w:t>
      </w:r>
      <w:r w:rsidRPr="009B3D82">
        <w:rPr>
          <w:rStyle w:val="st"/>
          <w:rFonts w:ascii="Times New Roman" w:hAnsi="Times New Roman" w:cs="Times New Roman"/>
          <w:color w:val="000000" w:themeColor="text1"/>
          <w:sz w:val="24"/>
          <w:szCs w:val="24"/>
        </w:rPr>
        <w:t>Structured Query Language</w:t>
      </w:r>
    </w:p>
    <w:p w:rsidR="007648D4" w:rsidRPr="009B3D82" w:rsidRDefault="007648D4" w:rsidP="007648D4">
      <w:pPr>
        <w:rPr>
          <w:rStyle w:val="st"/>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CSS:                                                            </w:t>
      </w:r>
      <w:r w:rsidRPr="009B3D82">
        <w:rPr>
          <w:rStyle w:val="st"/>
          <w:rFonts w:ascii="Times New Roman" w:hAnsi="Times New Roman" w:cs="Times New Roman"/>
          <w:color w:val="000000" w:themeColor="text1"/>
          <w:sz w:val="24"/>
          <w:szCs w:val="24"/>
        </w:rPr>
        <w:t>Cascading style sheet</w:t>
      </w:r>
    </w:p>
    <w:p w:rsidR="007648D4" w:rsidRPr="009B3D82" w:rsidRDefault="007648D4" w:rsidP="007648D4">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WBBMS:                        </w:t>
      </w:r>
      <w:r w:rsidR="00A1703F"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Web based blood bank management system</w:t>
      </w:r>
    </w:p>
    <w:p w:rsidR="007648D4" w:rsidRPr="009B3D82" w:rsidRDefault="007648D4" w:rsidP="007648D4">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OS:                                                </w:t>
      </w:r>
      <w:r w:rsidR="00A1703F"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Operating System</w:t>
      </w:r>
    </w:p>
    <w:p w:rsidR="007648D4" w:rsidRPr="009B3D82" w:rsidRDefault="007648D4" w:rsidP="007648D4">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CDROM:                         </w:t>
      </w:r>
      <w:r w:rsidR="00A1703F"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 xml:space="preserve">Compact Disk Read Only Memory               </w:t>
      </w:r>
    </w:p>
    <w:p w:rsidR="0061274D" w:rsidRPr="009B3D82" w:rsidRDefault="007648D4" w:rsidP="007F5451">
      <w:pPr>
        <w:rPr>
          <w:rFonts w:ascii="Times New Roman"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w:t>
      </w:r>
      <w:bookmarkStart w:id="7" w:name="_Toc390917476"/>
      <w:bookmarkStart w:id="8" w:name="_Toc422739240"/>
      <w:bookmarkStart w:id="9" w:name="_Toc394890339"/>
    </w:p>
    <w:bookmarkEnd w:id="7"/>
    <w:bookmarkEnd w:id="8"/>
    <w:p w:rsidR="00AF5D74" w:rsidRPr="009B3D82" w:rsidRDefault="00AF5D74" w:rsidP="00AF5D74">
      <w:pPr>
        <w:pStyle w:val="Heading1"/>
        <w:spacing w:before="120" w:after="240" w:line="360" w:lineRule="auto"/>
        <w:jc w:val="both"/>
        <w:rPr>
          <w:rFonts w:ascii="Times New Roman" w:hAnsi="Times New Roman" w:cs="Times New Roman"/>
          <w:color w:val="000000" w:themeColor="text1"/>
          <w:sz w:val="24"/>
          <w:szCs w:val="24"/>
        </w:rPr>
      </w:pPr>
    </w:p>
    <w:p w:rsidR="00E31563" w:rsidRPr="009B3D82" w:rsidRDefault="00E31563" w:rsidP="00BC1AE7">
      <w:pPr>
        <w:pStyle w:val="Heading1"/>
        <w:spacing w:before="120" w:after="240" w:line="360" w:lineRule="auto"/>
        <w:jc w:val="center"/>
        <w:rPr>
          <w:rFonts w:ascii="Times New Roman" w:hAnsi="Times New Roman" w:cs="Times New Roman"/>
          <w:b w:val="0"/>
          <w:color w:val="000000" w:themeColor="text1"/>
          <w:szCs w:val="24"/>
        </w:rPr>
      </w:pPr>
      <w:bookmarkStart w:id="10" w:name="_Toc453168477"/>
      <w:r w:rsidRPr="009B3D82">
        <w:rPr>
          <w:rFonts w:ascii="Times New Roman" w:hAnsi="Times New Roman" w:cs="Times New Roman"/>
          <w:color w:val="000000" w:themeColor="text1"/>
          <w:szCs w:val="24"/>
        </w:rPr>
        <w:t>ABSTRACT</w:t>
      </w:r>
      <w:bookmarkEnd w:id="10"/>
    </w:p>
    <w:p w:rsidR="005C2F18" w:rsidRPr="009B3D82" w:rsidRDefault="00E31563" w:rsidP="008543BD">
      <w:pPr>
        <w:spacing w:before="120" w:after="240" w:line="360" w:lineRule="auto"/>
        <w:jc w:val="both"/>
        <w:rPr>
          <w:rFonts w:ascii="Times New Roman" w:hAnsi="Times New Roman" w:cs="Times New Roman"/>
          <w:b/>
          <w:bCs/>
          <w:color w:val="000000" w:themeColor="text1"/>
          <w:sz w:val="24"/>
          <w:szCs w:val="24"/>
        </w:rPr>
      </w:pPr>
      <w:r w:rsidRPr="009B3D82">
        <w:rPr>
          <w:rFonts w:ascii="Times New Roman" w:eastAsia="Calibri" w:hAnsi="Times New Roman" w:cs="Times New Roman"/>
          <w:color w:val="000000" w:themeColor="text1"/>
          <w:sz w:val="24"/>
          <w:szCs w:val="24"/>
          <w:lang w:val="en-GB"/>
        </w:rPr>
        <w:t>The intension of this project is developing a supplemental blood bank system to North Gondar Zone.</w:t>
      </w:r>
      <w:r w:rsidRPr="009B3D82">
        <w:rPr>
          <w:rFonts w:ascii="Times New Roman" w:hAnsi="Times New Roman" w:cs="Times New Roman"/>
          <w:color w:val="000000" w:themeColor="text1"/>
          <w:sz w:val="24"/>
          <w:szCs w:val="24"/>
        </w:rPr>
        <w:t>A blood bank information management system holds information about blood groups, blood donors and keeps samples of blood gathered as a result of blood donation. However,</w:t>
      </w:r>
      <w:r w:rsidRPr="009B3D82">
        <w:rPr>
          <w:rFonts w:ascii="Times New Roman" w:eastAsia="Calibri" w:hAnsi="Times New Roman" w:cs="Times New Roman"/>
          <w:color w:val="000000" w:themeColor="text1"/>
          <w:sz w:val="24"/>
          <w:szCs w:val="24"/>
          <w:lang w:val="en-GB"/>
        </w:rPr>
        <w:t xml:space="preserve"> the current system is limited on manual work. This has limitation on controlling the work securely, </w:t>
      </w:r>
      <w:r w:rsidR="0047522C" w:rsidRPr="009B3D82">
        <w:rPr>
          <w:rFonts w:ascii="Times New Roman" w:eastAsia="Calibri" w:hAnsi="Times New Roman" w:cs="Times New Roman"/>
          <w:color w:val="000000" w:themeColor="text1"/>
          <w:sz w:val="24"/>
          <w:szCs w:val="24"/>
          <w:lang w:val="en-GB"/>
        </w:rPr>
        <w:t>for declaring the result on time, and has high consumption on resources.</w:t>
      </w:r>
      <w:r w:rsidR="00115823" w:rsidRPr="009B3D82">
        <w:rPr>
          <w:rFonts w:ascii="Times New Roman" w:hAnsi="Times New Roman" w:cs="Times New Roman"/>
          <w:color w:val="000000" w:themeColor="text1"/>
          <w:sz w:val="24"/>
          <w:szCs w:val="24"/>
        </w:rPr>
        <w:t>Web based</w:t>
      </w:r>
      <w:r w:rsidR="005C2F18" w:rsidRPr="009B3D82">
        <w:rPr>
          <w:rFonts w:ascii="Times New Roman" w:hAnsi="Times New Roman" w:cs="Times New Roman"/>
          <w:color w:val="000000" w:themeColor="text1"/>
          <w:sz w:val="24"/>
          <w:szCs w:val="24"/>
        </w:rPr>
        <w:t xml:space="preserve"> Blood Bank management System is </w:t>
      </w:r>
      <w:r w:rsidR="00A95056" w:rsidRPr="009B3D82">
        <w:rPr>
          <w:rFonts w:ascii="Times New Roman" w:hAnsi="Times New Roman" w:cs="Times New Roman"/>
          <w:color w:val="000000" w:themeColor="text1"/>
          <w:sz w:val="24"/>
          <w:szCs w:val="24"/>
        </w:rPr>
        <w:t>an</w:t>
      </w:r>
      <w:r w:rsidR="00496767" w:rsidRPr="009B3D82">
        <w:rPr>
          <w:rFonts w:ascii="Times New Roman" w:hAnsi="Times New Roman" w:cs="Times New Roman"/>
          <w:color w:val="000000" w:themeColor="text1"/>
          <w:sz w:val="24"/>
          <w:szCs w:val="24"/>
        </w:rPr>
        <w:t xml:space="preserve"> </w:t>
      </w:r>
      <w:r w:rsidR="005C2F18" w:rsidRPr="009B3D82">
        <w:rPr>
          <w:rFonts w:ascii="Times New Roman" w:hAnsi="Times New Roman" w:cs="Times New Roman"/>
          <w:color w:val="000000" w:themeColor="text1"/>
          <w:sz w:val="24"/>
          <w:szCs w:val="24"/>
        </w:rPr>
        <w:t>online</w:t>
      </w:r>
      <w:r w:rsidR="00496767" w:rsidRPr="009B3D82">
        <w:rPr>
          <w:rFonts w:ascii="Times New Roman" w:hAnsi="Times New Roman" w:cs="Times New Roman"/>
          <w:color w:val="000000" w:themeColor="text1"/>
          <w:sz w:val="24"/>
          <w:szCs w:val="24"/>
        </w:rPr>
        <w:t xml:space="preserve"> </w:t>
      </w:r>
      <w:r w:rsidR="005C2F18" w:rsidRPr="009B3D82">
        <w:rPr>
          <w:rFonts w:ascii="Times New Roman" w:hAnsi="Times New Roman" w:cs="Times New Roman"/>
          <w:color w:val="000000" w:themeColor="text1"/>
          <w:sz w:val="24"/>
          <w:szCs w:val="24"/>
        </w:rPr>
        <w:t xml:space="preserve">portal to facilitate the co-ordination between supply and demand of blood. The whole </w:t>
      </w:r>
      <w:r w:rsidR="00BB46BE" w:rsidRPr="009B3D82">
        <w:rPr>
          <w:rFonts w:ascii="Times New Roman" w:hAnsi="Times New Roman" w:cs="Times New Roman"/>
          <w:color w:val="000000" w:themeColor="text1"/>
          <w:sz w:val="24"/>
          <w:szCs w:val="24"/>
        </w:rPr>
        <w:t>purpose</w:t>
      </w:r>
      <w:r w:rsidR="005C2F18" w:rsidRPr="009B3D82">
        <w:rPr>
          <w:rFonts w:ascii="Times New Roman" w:hAnsi="Times New Roman" w:cs="Times New Roman"/>
          <w:color w:val="000000" w:themeColor="text1"/>
          <w:sz w:val="24"/>
          <w:szCs w:val="24"/>
        </w:rPr>
        <w:t xml:space="preserve"> of the project is bringing an online edge for blood donors and patients (blood r</w:t>
      </w:r>
      <w:r w:rsidR="00BB46BE" w:rsidRPr="009B3D82">
        <w:rPr>
          <w:rFonts w:ascii="Times New Roman" w:hAnsi="Times New Roman" w:cs="Times New Roman"/>
          <w:color w:val="000000" w:themeColor="text1"/>
          <w:sz w:val="24"/>
          <w:szCs w:val="24"/>
        </w:rPr>
        <w:t xml:space="preserve">equesters) and </w:t>
      </w:r>
      <w:r w:rsidR="005C2F18" w:rsidRPr="009B3D82">
        <w:rPr>
          <w:rFonts w:ascii="Times New Roman" w:hAnsi="Times New Roman" w:cs="Times New Roman"/>
          <w:color w:val="000000" w:themeColor="text1"/>
          <w:sz w:val="24"/>
          <w:szCs w:val="24"/>
        </w:rPr>
        <w:t>to create an interactive way of</w:t>
      </w:r>
      <w:r w:rsidR="00496767" w:rsidRPr="009B3D82">
        <w:rPr>
          <w:rFonts w:ascii="Times New Roman" w:hAnsi="Times New Roman" w:cs="Times New Roman"/>
          <w:color w:val="000000" w:themeColor="text1"/>
          <w:sz w:val="24"/>
          <w:szCs w:val="24"/>
        </w:rPr>
        <w:t xml:space="preserve"> </w:t>
      </w:r>
      <w:r w:rsidR="005C2F18" w:rsidRPr="009B3D82">
        <w:rPr>
          <w:rFonts w:ascii="Times New Roman" w:hAnsi="Times New Roman" w:cs="Times New Roman"/>
          <w:color w:val="000000" w:themeColor="text1"/>
          <w:sz w:val="24"/>
          <w:szCs w:val="24"/>
        </w:rPr>
        <w:t>bringing the Blood donors and Blood requesters. The system gives a lot of information about Blood groups, donation methods, frequency of blood donation and the details of the coming blood donation camps</w:t>
      </w:r>
      <w:r w:rsidR="005C2F18" w:rsidRPr="009B3D82">
        <w:rPr>
          <w:rFonts w:ascii="Times New Roman" w:hAnsi="Times New Roman" w:cs="Times New Roman"/>
          <w:b/>
          <w:bCs/>
          <w:color w:val="000000" w:themeColor="text1"/>
          <w:sz w:val="24"/>
          <w:szCs w:val="24"/>
        </w:rPr>
        <w:t xml:space="preserve">.   </w:t>
      </w:r>
    </w:p>
    <w:p w:rsidR="0050425F" w:rsidRPr="009B3D82" w:rsidRDefault="0050425F" w:rsidP="008543BD">
      <w:pPr>
        <w:pStyle w:val="Heading1"/>
        <w:spacing w:line="360" w:lineRule="auto"/>
        <w:jc w:val="both"/>
        <w:rPr>
          <w:rFonts w:ascii="Times New Roman" w:hAnsi="Times New Roman" w:cs="Times New Roman"/>
          <w:color w:val="000000" w:themeColor="text1"/>
          <w:sz w:val="24"/>
          <w:szCs w:val="24"/>
        </w:rPr>
      </w:pPr>
    </w:p>
    <w:p w:rsidR="0039107F" w:rsidRPr="009B3D82" w:rsidRDefault="0039107F" w:rsidP="00C130B6">
      <w:pPr>
        <w:pStyle w:val="Heading1"/>
        <w:spacing w:line="360" w:lineRule="auto"/>
        <w:jc w:val="both"/>
        <w:rPr>
          <w:rFonts w:ascii="Times New Roman" w:hAnsi="Times New Roman" w:cs="Times New Roman"/>
          <w:color w:val="000000" w:themeColor="text1"/>
        </w:rPr>
        <w:sectPr w:rsidR="0039107F" w:rsidRPr="009B3D82" w:rsidSect="009C5C47">
          <w:headerReference w:type="default" r:id="rId9"/>
          <w:footerReference w:type="default" r:id="rId10"/>
          <w:headerReference w:type="first" r:id="rId11"/>
          <w:footerReference w:type="first" r:id="rId12"/>
          <w:pgSz w:w="12240" w:h="15840"/>
          <w:pgMar w:top="1440" w:right="1440" w:bottom="1440" w:left="1440" w:header="720" w:footer="720" w:gutter="0"/>
          <w:pgNumType w:fmt="lowerRoman"/>
          <w:cols w:space="720"/>
          <w:titlePg/>
          <w:docGrid w:linePitch="360"/>
        </w:sectPr>
      </w:pPr>
    </w:p>
    <w:p w:rsidR="003A3EBB" w:rsidRPr="009B3D82" w:rsidRDefault="00A86761" w:rsidP="00BC1AE7">
      <w:pPr>
        <w:pStyle w:val="Heading1"/>
        <w:spacing w:line="360" w:lineRule="auto"/>
        <w:jc w:val="center"/>
        <w:rPr>
          <w:rFonts w:ascii="Times New Roman" w:hAnsi="Times New Roman" w:cs="Times New Roman"/>
          <w:color w:val="000000" w:themeColor="text1"/>
        </w:rPr>
      </w:pPr>
      <w:bookmarkStart w:id="11" w:name="_Toc453168478"/>
      <w:r w:rsidRPr="009B3D82">
        <w:rPr>
          <w:rFonts w:ascii="Times New Roman" w:hAnsi="Times New Roman" w:cs="Times New Roman"/>
          <w:color w:val="000000" w:themeColor="text1"/>
        </w:rPr>
        <w:lastRenderedPageBreak/>
        <w:t>CHAPTER ONE</w:t>
      </w:r>
      <w:bookmarkEnd w:id="11"/>
    </w:p>
    <w:p w:rsidR="003A3EBB" w:rsidRPr="009B3D82" w:rsidRDefault="00A86761" w:rsidP="00BC1AE7">
      <w:pPr>
        <w:pStyle w:val="Heading1"/>
        <w:spacing w:line="360" w:lineRule="auto"/>
        <w:jc w:val="center"/>
        <w:rPr>
          <w:rFonts w:ascii="Times New Roman" w:hAnsi="Times New Roman" w:cs="Times New Roman"/>
          <w:color w:val="000000" w:themeColor="text1"/>
        </w:rPr>
      </w:pPr>
      <w:bookmarkStart w:id="12" w:name="_Toc396259872"/>
      <w:bookmarkStart w:id="13" w:name="_Toc408125546"/>
      <w:bookmarkStart w:id="14" w:name="_Toc422739245"/>
      <w:bookmarkStart w:id="15" w:name="_Toc453168479"/>
      <w:bookmarkEnd w:id="9"/>
      <w:bookmarkEnd w:id="12"/>
      <w:bookmarkEnd w:id="13"/>
      <w:bookmarkEnd w:id="14"/>
      <w:r w:rsidRPr="009B3D82">
        <w:rPr>
          <w:rFonts w:ascii="Times New Roman" w:hAnsi="Times New Roman" w:cs="Times New Roman"/>
          <w:color w:val="000000" w:themeColor="text1"/>
        </w:rPr>
        <w:t>INTRODUCTION</w:t>
      </w:r>
      <w:bookmarkEnd w:id="15"/>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pr</w:t>
      </w:r>
      <w:r w:rsidR="000F5547" w:rsidRPr="009B3D82">
        <w:rPr>
          <w:rFonts w:ascii="Times New Roman" w:hAnsi="Times New Roman"/>
          <w:color w:val="000000" w:themeColor="text1"/>
          <w:sz w:val="24"/>
          <w:szCs w:val="24"/>
        </w:rPr>
        <w:t xml:space="preserve">oject that going to be </w:t>
      </w:r>
      <w:r w:rsidR="003B50CC" w:rsidRPr="009B3D82">
        <w:rPr>
          <w:rFonts w:ascii="Times New Roman" w:hAnsi="Times New Roman"/>
          <w:color w:val="000000" w:themeColor="text1"/>
          <w:sz w:val="24"/>
          <w:szCs w:val="24"/>
        </w:rPr>
        <w:t>develop</w:t>
      </w:r>
      <w:r w:rsidRPr="009B3D82">
        <w:rPr>
          <w:rFonts w:ascii="Times New Roman" w:hAnsi="Times New Roman"/>
          <w:color w:val="000000" w:themeColor="text1"/>
          <w:sz w:val="24"/>
          <w:szCs w:val="24"/>
        </w:rPr>
        <w:t xml:space="preserve"> is about </w:t>
      </w:r>
      <w:r w:rsidR="0087554D" w:rsidRPr="009B3D82">
        <w:rPr>
          <w:rFonts w:ascii="Times New Roman" w:hAnsi="Times New Roman"/>
          <w:color w:val="000000" w:themeColor="text1"/>
          <w:sz w:val="24"/>
          <w:szCs w:val="24"/>
        </w:rPr>
        <w:t xml:space="preserve">Web based </w:t>
      </w:r>
      <w:r w:rsidRPr="009B3D82">
        <w:rPr>
          <w:rFonts w:ascii="Times New Roman" w:hAnsi="Times New Roman"/>
          <w:color w:val="000000" w:themeColor="text1"/>
          <w:sz w:val="24"/>
          <w:szCs w:val="24"/>
        </w:rPr>
        <w:t>b</w:t>
      </w:r>
      <w:r w:rsidR="0087554D" w:rsidRPr="009B3D82">
        <w:rPr>
          <w:rFonts w:ascii="Times New Roman" w:hAnsi="Times New Roman"/>
          <w:color w:val="000000" w:themeColor="text1"/>
          <w:sz w:val="24"/>
          <w:szCs w:val="24"/>
        </w:rPr>
        <w:t xml:space="preserve">lood bank management system for </w:t>
      </w:r>
      <w:r w:rsidRPr="009B3D82">
        <w:rPr>
          <w:rFonts w:ascii="Times New Roman" w:hAnsi="Times New Roman"/>
          <w:color w:val="000000" w:themeColor="text1"/>
          <w:sz w:val="24"/>
          <w:szCs w:val="24"/>
        </w:rPr>
        <w:t>Gondar blood</w:t>
      </w:r>
      <w:r w:rsidR="003B50CC" w:rsidRPr="009B3D82">
        <w:rPr>
          <w:rFonts w:ascii="Times New Roman" w:hAnsi="Times New Roman"/>
          <w:color w:val="000000" w:themeColor="text1"/>
          <w:sz w:val="24"/>
          <w:szCs w:val="24"/>
        </w:rPr>
        <w:t xml:space="preserve"> </w:t>
      </w:r>
      <w:r w:rsidRPr="009B3D82">
        <w:rPr>
          <w:rFonts w:ascii="Times New Roman" w:hAnsi="Times New Roman"/>
          <w:color w:val="000000" w:themeColor="text1"/>
          <w:sz w:val="24"/>
          <w:szCs w:val="24"/>
        </w:rPr>
        <w:t>bank. The main purpose of the project is to handle and maintain</w:t>
      </w:r>
      <w:r w:rsidR="006114B6" w:rsidRPr="009B3D82">
        <w:rPr>
          <w:rFonts w:ascii="Times New Roman" w:hAnsi="Times New Roman"/>
          <w:color w:val="000000" w:themeColor="text1"/>
          <w:sz w:val="24"/>
          <w:szCs w:val="24"/>
        </w:rPr>
        <w:t xml:space="preserve"> North</w:t>
      </w:r>
      <w:r w:rsidRPr="009B3D82">
        <w:rPr>
          <w:rFonts w:ascii="Times New Roman" w:hAnsi="Times New Roman"/>
          <w:color w:val="000000" w:themeColor="text1"/>
          <w:sz w:val="24"/>
          <w:szCs w:val="24"/>
        </w:rPr>
        <w:t xml:space="preserve"> Gondar blood bank management system and also provide efficient transfusion services.</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system manage blood transfusion process starting from donor registration, blood collection, blood testing, storing blood in blood stock and distribution of blood for the hospitals through patient name. </w:t>
      </w:r>
    </w:p>
    <w:p w:rsidR="003A3EBB" w:rsidRPr="009B3D82" w:rsidRDefault="003A3EBB"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is project is intended to provide information about the availability of blood in emergency conditions their respective locations. Reservation date of Blood donation through online and maintaining the status of donors for Gathering Volunteers for blood bank and hospitals send request through patient name to get blood from blood bank. Our project can manage blood types, quantity and expiry dates for each category of blood that stored in blood transfusion unit. System show</w:t>
      </w:r>
      <w:r w:rsidR="00214971" w:rsidRPr="009B3D82">
        <w:rPr>
          <w:rFonts w:ascii="Times New Roman" w:hAnsi="Times New Roman" w:cs="Times New Roman"/>
          <w:color w:val="000000" w:themeColor="text1"/>
          <w:sz w:val="24"/>
          <w:szCs w:val="24"/>
        </w:rPr>
        <w:t>s</w:t>
      </w:r>
      <w:r w:rsidRPr="009B3D82">
        <w:rPr>
          <w:rFonts w:ascii="Times New Roman" w:hAnsi="Times New Roman" w:cs="Times New Roman"/>
          <w:color w:val="000000" w:themeColor="text1"/>
          <w:sz w:val="24"/>
          <w:szCs w:val="24"/>
        </w:rPr>
        <w:t xml:space="preserve"> total amount of blood inside the stock for efficiently management of blood bank in addition to that, this system show to the inventory manger which blood types are expired. </w:t>
      </w:r>
    </w:p>
    <w:p w:rsidR="003A3EBB" w:rsidRPr="009B3D82" w:rsidRDefault="003A3EBB" w:rsidP="005921E0">
      <w:pPr>
        <w:pStyle w:val="Heading1"/>
        <w:spacing w:line="360" w:lineRule="auto"/>
        <w:rPr>
          <w:rFonts w:ascii="Times New Roman" w:hAnsi="Times New Roman" w:cs="Times New Roman"/>
          <w:color w:val="000000" w:themeColor="text1"/>
        </w:rPr>
      </w:pPr>
      <w:bookmarkStart w:id="16" w:name="_Toc422739246"/>
      <w:bookmarkStart w:id="17" w:name="_Toc453168480"/>
      <w:r w:rsidRPr="009B3D82">
        <w:rPr>
          <w:rFonts w:ascii="Times New Roman" w:hAnsi="Times New Roman" w:cs="Times New Roman"/>
          <w:color w:val="000000" w:themeColor="text1"/>
        </w:rPr>
        <w:t xml:space="preserve">1.1 </w:t>
      </w:r>
      <w:bookmarkEnd w:id="16"/>
      <w:r w:rsidR="00584EA8" w:rsidRPr="009B3D82">
        <w:rPr>
          <w:rFonts w:ascii="Times New Roman" w:hAnsi="Times New Roman" w:cs="Times New Roman"/>
          <w:color w:val="000000" w:themeColor="text1"/>
        </w:rPr>
        <w:t>BACKGROUND OF THE PROJECT</w:t>
      </w:r>
      <w:bookmarkEnd w:id="17"/>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n Ethiopia blood bank service introduced in 1969 on yikatet12 hospitals. Ethiopian blood bank supported by FMOH and CDC Separated from ERCS since 2004.</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Blood bank system in Ethiopia has one main bank in Addis Ababa and 26 sub branch around all Ethiopia. </w:t>
      </w:r>
      <w:r w:rsidR="00E51E5F" w:rsidRPr="009B3D82">
        <w:rPr>
          <w:rFonts w:ascii="Times New Roman" w:hAnsi="Times New Roman"/>
          <w:color w:val="000000" w:themeColor="text1"/>
          <w:sz w:val="24"/>
          <w:szCs w:val="24"/>
        </w:rPr>
        <w:t xml:space="preserve">North </w:t>
      </w:r>
      <w:r w:rsidRPr="009B3D82">
        <w:rPr>
          <w:rFonts w:ascii="Times New Roman" w:hAnsi="Times New Roman"/>
          <w:color w:val="000000" w:themeColor="text1"/>
          <w:sz w:val="24"/>
          <w:szCs w:val="24"/>
        </w:rPr>
        <w:t>Gondar blood bank is one of 26 blood bank branches</w:t>
      </w:r>
      <w:r w:rsidR="002A048F" w:rsidRPr="009B3D82">
        <w:rPr>
          <w:rFonts w:ascii="Times New Roman" w:hAnsi="Times New Roman"/>
          <w:color w:val="000000" w:themeColor="text1"/>
          <w:sz w:val="24"/>
          <w:szCs w:val="24"/>
        </w:rPr>
        <w:t>.</w:t>
      </w:r>
    </w:p>
    <w:p w:rsidR="003A3EBB" w:rsidRPr="009B3D82" w:rsidRDefault="002A048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North </w:t>
      </w:r>
      <w:r w:rsidR="003A3EBB" w:rsidRPr="009B3D82">
        <w:rPr>
          <w:rFonts w:ascii="Times New Roman" w:hAnsi="Times New Roman"/>
          <w:color w:val="000000" w:themeColor="text1"/>
          <w:sz w:val="24"/>
          <w:szCs w:val="24"/>
        </w:rPr>
        <w:t xml:space="preserve">Gondar blood bank was established by federal government and Amhara regional state since  in 2006 E.C. this organization was begin giving small capacity of blood  service. The aim of the organization is to provide efficient service to user, to increase the capacity to provide blood for the recipient, to increases the number blood donors by teaching the society and facilitating blood donating service for the blood donors. From time to time the capacity of it is increasing but the organization was working with manual system. Since the organization is using manual system this makes the employee to fail with data redundancy and erroneous data storing. </w:t>
      </w:r>
      <w:r w:rsidR="003A3EBB" w:rsidRPr="009B3D82">
        <w:rPr>
          <w:rFonts w:ascii="Times New Roman" w:hAnsi="Times New Roman"/>
          <w:color w:val="000000" w:themeColor="text1"/>
          <w:sz w:val="24"/>
          <w:szCs w:val="24"/>
        </w:rPr>
        <w:lastRenderedPageBreak/>
        <w:t>Generally this organization was established to save the life of people who are affected by these problem like accidents, cancer, sickle cell, premature and surgery.</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Ethiopian people’s are donating and accepting blood time to time, there has been a good rise in the number of people who donate blood but the system is very old and paper based, therefore we are very interested to make computerized the system “</w:t>
      </w:r>
      <w:r w:rsidR="00173EA3" w:rsidRPr="009B3D82">
        <w:rPr>
          <w:rFonts w:ascii="Times New Roman" w:hAnsi="Times New Roman"/>
          <w:color w:val="000000" w:themeColor="text1"/>
          <w:sz w:val="24"/>
          <w:szCs w:val="24"/>
        </w:rPr>
        <w:t xml:space="preserve">North </w:t>
      </w:r>
      <w:r w:rsidRPr="009B3D82">
        <w:rPr>
          <w:rFonts w:ascii="Times New Roman" w:hAnsi="Times New Roman"/>
          <w:color w:val="000000" w:themeColor="text1"/>
          <w:sz w:val="24"/>
          <w:szCs w:val="24"/>
        </w:rPr>
        <w:t>Gondar blood bank management system”.</w:t>
      </w:r>
    </w:p>
    <w:p w:rsidR="003A3EBB" w:rsidRPr="009B3D82" w:rsidRDefault="003A3EBB" w:rsidP="005921E0">
      <w:pPr>
        <w:pStyle w:val="Heading1"/>
        <w:spacing w:line="360" w:lineRule="auto"/>
        <w:rPr>
          <w:rFonts w:ascii="Times New Roman" w:hAnsi="Times New Roman" w:cs="Times New Roman"/>
          <w:color w:val="000000" w:themeColor="text1"/>
        </w:rPr>
      </w:pPr>
      <w:bookmarkStart w:id="18" w:name="_Toc453168481"/>
      <w:r w:rsidRPr="009B3D82">
        <w:rPr>
          <w:rFonts w:ascii="Times New Roman" w:hAnsi="Times New Roman" w:cs="Times New Roman"/>
          <w:color w:val="000000" w:themeColor="text1"/>
        </w:rPr>
        <w:t xml:space="preserve">1.2 </w:t>
      </w:r>
      <w:r w:rsidR="00584EA8" w:rsidRPr="009B3D82">
        <w:rPr>
          <w:rFonts w:ascii="Times New Roman" w:hAnsi="Times New Roman" w:cs="Times New Roman"/>
          <w:color w:val="000000" w:themeColor="text1"/>
        </w:rPr>
        <w:t>STATEMENT OF THE PROBLEM</w:t>
      </w:r>
      <w:bookmarkEnd w:id="18"/>
    </w:p>
    <w:p w:rsidR="003A3EBB" w:rsidRPr="009B3D82" w:rsidRDefault="00214971" w:rsidP="00C130B6">
      <w:pPr>
        <w:pStyle w:val="NoSpacing"/>
        <w:spacing w:line="360" w:lineRule="auto"/>
        <w:jc w:val="both"/>
        <w:rPr>
          <w:rFonts w:ascii="Times New Roman" w:eastAsiaTheme="minorHAnsi" w:hAnsi="Times New Roman"/>
          <w:color w:val="000000" w:themeColor="text1"/>
          <w:sz w:val="24"/>
          <w:szCs w:val="24"/>
        </w:rPr>
      </w:pPr>
      <w:r w:rsidRPr="009B3D82">
        <w:rPr>
          <w:rFonts w:ascii="Times New Roman" w:eastAsiaTheme="minorHAnsi" w:hAnsi="Times New Roman"/>
          <w:color w:val="000000" w:themeColor="text1"/>
          <w:sz w:val="24"/>
          <w:szCs w:val="24"/>
        </w:rPr>
        <w:t xml:space="preserve">In the current system </w:t>
      </w:r>
      <w:r w:rsidRPr="009B3D82">
        <w:rPr>
          <w:rFonts w:ascii="Times New Roman" w:hAnsi="Times New Roman"/>
          <w:color w:val="000000" w:themeColor="text1"/>
          <w:sz w:val="24"/>
          <w:szCs w:val="24"/>
        </w:rPr>
        <w:t>d</w:t>
      </w:r>
      <w:r w:rsidR="003A3EBB" w:rsidRPr="009B3D82">
        <w:rPr>
          <w:rFonts w:ascii="Times New Roman" w:hAnsi="Times New Roman"/>
          <w:color w:val="000000" w:themeColor="text1"/>
          <w:sz w:val="24"/>
          <w:szCs w:val="24"/>
        </w:rPr>
        <w:t xml:space="preserve">ocumenting, writing, finding and searching of the specific information of the blood is done manual. </w:t>
      </w:r>
      <w:r w:rsidRPr="009B3D82">
        <w:rPr>
          <w:rFonts w:ascii="Times New Roman" w:eastAsiaTheme="minorHAnsi" w:hAnsi="Times New Roman"/>
          <w:color w:val="000000" w:themeColor="text1"/>
          <w:sz w:val="24"/>
          <w:szCs w:val="24"/>
        </w:rPr>
        <w:t>T</w:t>
      </w:r>
      <w:r w:rsidR="003A3EBB" w:rsidRPr="009B3D82">
        <w:rPr>
          <w:rFonts w:ascii="Times New Roman" w:eastAsiaTheme="minorHAnsi" w:hAnsi="Times New Roman"/>
          <w:color w:val="000000" w:themeColor="text1"/>
          <w:sz w:val="24"/>
          <w:szCs w:val="24"/>
        </w:rPr>
        <w:t xml:space="preserve">he administrators cannot manage the blood stock starting from the blood collection, to blood screening, processing, storage, distribution and lastly transfusion through this system. Moreover, there is no logging function available So that each process or workflow cannot be traced from the database. The system </w:t>
      </w:r>
      <w:r w:rsidR="00764E33" w:rsidRPr="009B3D82">
        <w:rPr>
          <w:rFonts w:ascii="Times New Roman" w:eastAsiaTheme="minorHAnsi" w:hAnsi="Times New Roman"/>
          <w:color w:val="000000" w:themeColor="text1"/>
          <w:sz w:val="24"/>
          <w:szCs w:val="24"/>
        </w:rPr>
        <w:t>not showed</w:t>
      </w:r>
      <w:r w:rsidR="003A3EBB" w:rsidRPr="009B3D82">
        <w:rPr>
          <w:rFonts w:ascii="Times New Roman" w:eastAsiaTheme="minorHAnsi" w:hAnsi="Times New Roman"/>
          <w:color w:val="000000" w:themeColor="text1"/>
          <w:sz w:val="24"/>
          <w:szCs w:val="24"/>
        </w:rPr>
        <w:t xml:space="preserve"> the expired blood.</w:t>
      </w:r>
      <w:r w:rsidR="003A3EBB" w:rsidRPr="009B3D82">
        <w:rPr>
          <w:rFonts w:ascii="Times New Roman" w:hAnsi="Times New Roman"/>
          <w:color w:val="000000" w:themeColor="text1"/>
          <w:sz w:val="24"/>
          <w:szCs w:val="24"/>
        </w:rPr>
        <w:t xml:space="preserve"> These types of system make the worker to document erroneous and redundancy information and it also consume the time of worker for completing specific task. So we have identified the following problem in the existing system.</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ocument Mismanagement: Chances for losing the vital information related to hospital, blood and blood donors.</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ifficult to know amount of blood in stock.</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Error handling is not efficient</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Requires More Resources: Consumes more resources and costs such as paper, pen.</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t becomes tedious for a person to search blood in case of emergency.</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re is also no centralized database used to keep the donors' records.</w:t>
      </w:r>
    </w:p>
    <w:p w:rsidR="003A3EBB" w:rsidRPr="009B3D82" w:rsidRDefault="00BC3548" w:rsidP="00C130B6">
      <w:pPr>
        <w:pStyle w:val="NoSpacing"/>
        <w:numPr>
          <w:ilvl w:val="0"/>
          <w:numId w:val="2"/>
        </w:numPr>
        <w:spacing w:line="360" w:lineRule="auto"/>
        <w:jc w:val="both"/>
        <w:rPr>
          <w:rFonts w:ascii="Times New Roman" w:eastAsia="Adobe Heiti Std R" w:hAnsi="Times New Roman"/>
          <w:color w:val="000000" w:themeColor="text1"/>
          <w:sz w:val="24"/>
          <w:szCs w:val="24"/>
        </w:rPr>
      </w:pPr>
      <w:r w:rsidRPr="009B3D82">
        <w:rPr>
          <w:rFonts w:ascii="Times New Roman" w:hAnsi="Times New Roman"/>
          <w:color w:val="000000" w:themeColor="text1"/>
          <w:sz w:val="24"/>
          <w:szCs w:val="24"/>
        </w:rPr>
        <w:t>S</w:t>
      </w:r>
      <w:r w:rsidR="003A3EBB" w:rsidRPr="009B3D82">
        <w:rPr>
          <w:rFonts w:ascii="Times New Roman" w:hAnsi="Times New Roman"/>
          <w:color w:val="000000" w:themeColor="text1"/>
          <w:sz w:val="24"/>
          <w:szCs w:val="24"/>
        </w:rPr>
        <w:t>ecurity is less.</w:t>
      </w:r>
    </w:p>
    <w:p w:rsidR="003A3EBB" w:rsidRPr="009B3D82" w:rsidRDefault="003A3EBB" w:rsidP="00C130B6">
      <w:pPr>
        <w:pStyle w:val="NoSpacing"/>
        <w:numPr>
          <w:ilvl w:val="0"/>
          <w:numId w:val="2"/>
        </w:numPr>
        <w:spacing w:line="360" w:lineRule="auto"/>
        <w:jc w:val="both"/>
        <w:rPr>
          <w:rFonts w:ascii="Times New Roman" w:eastAsia="Adobe Heiti Std R" w:hAnsi="Times New Roman"/>
          <w:color w:val="000000" w:themeColor="text1"/>
          <w:sz w:val="24"/>
          <w:szCs w:val="24"/>
        </w:rPr>
      </w:pPr>
      <w:r w:rsidRPr="009B3D82">
        <w:rPr>
          <w:rFonts w:ascii="Times New Roman" w:hAnsi="Times New Roman"/>
          <w:color w:val="000000" w:themeColor="text1"/>
          <w:sz w:val="24"/>
          <w:szCs w:val="24"/>
        </w:rPr>
        <w:t>The system not efficient, reliable, available and difficult to get data fast from the paper.</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system does not show the inventory manager when the blood expired.</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ifficult to prepare organized report.</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ifficult to give pack number to collected blood.</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ifficult to know fit blood during blood transfusion service.</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ifficult for making comment the system user to blood bank services.</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lastRenderedPageBreak/>
        <w:t>Less awareness among people about blood donation and blood transfusion services.</w:t>
      </w:r>
    </w:p>
    <w:p w:rsidR="003A3EBB" w:rsidRPr="009B3D82" w:rsidRDefault="003A3EBB" w:rsidP="00C130B6">
      <w:pPr>
        <w:pStyle w:val="NoSpacing"/>
        <w:numPr>
          <w:ilvl w:val="0"/>
          <w:numId w:val="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ifficult to know how match time have donor donated blood before.</w:t>
      </w:r>
    </w:p>
    <w:p w:rsidR="003A3EBB" w:rsidRPr="009B3D82" w:rsidRDefault="003A3EBB" w:rsidP="005921E0">
      <w:pPr>
        <w:pStyle w:val="Heading1"/>
        <w:spacing w:line="360" w:lineRule="auto"/>
        <w:rPr>
          <w:rFonts w:ascii="Times New Roman" w:hAnsi="Times New Roman" w:cs="Times New Roman"/>
          <w:color w:val="000000" w:themeColor="text1"/>
        </w:rPr>
      </w:pPr>
      <w:bookmarkStart w:id="19" w:name="_Toc408125551"/>
      <w:bookmarkStart w:id="20" w:name="_Toc422739250"/>
      <w:bookmarkStart w:id="21" w:name="_Toc453168482"/>
      <w:r w:rsidRPr="009B3D82">
        <w:rPr>
          <w:rFonts w:ascii="Times New Roman" w:hAnsi="Times New Roman" w:cs="Times New Roman"/>
          <w:color w:val="000000" w:themeColor="text1"/>
        </w:rPr>
        <w:t xml:space="preserve">1.3 </w:t>
      </w:r>
      <w:bookmarkStart w:id="22" w:name="_Toc381584323"/>
      <w:bookmarkStart w:id="23" w:name="_Toc381606626"/>
      <w:bookmarkStart w:id="24" w:name="_Toc381609277"/>
      <w:bookmarkStart w:id="25" w:name="_Toc381609445"/>
      <w:bookmarkStart w:id="26" w:name="_Toc381609584"/>
      <w:bookmarkStart w:id="27" w:name="_Toc390052678"/>
      <w:bookmarkStart w:id="28" w:name="_Toc390121016"/>
      <w:bookmarkStart w:id="29" w:name="_Toc390126976"/>
      <w:bookmarkStart w:id="30" w:name="_Toc390127350"/>
      <w:bookmarkStart w:id="31" w:name="_Toc390129332"/>
      <w:bookmarkStart w:id="32" w:name="_Toc390130514"/>
      <w:bookmarkStart w:id="33" w:name="_Toc390130869"/>
      <w:bookmarkStart w:id="34" w:name="_Toc390131444"/>
      <w:bookmarkStart w:id="35" w:name="_Toc390917485"/>
      <w:bookmarkStart w:id="36" w:name="_Toc408125552"/>
      <w:bookmarkEnd w:id="19"/>
      <w:bookmarkEnd w:id="20"/>
      <w:r w:rsidR="00F05430" w:rsidRPr="009B3D82">
        <w:rPr>
          <w:rFonts w:ascii="Times New Roman" w:hAnsi="Times New Roman" w:cs="Times New Roman"/>
          <w:color w:val="000000" w:themeColor="text1"/>
        </w:rPr>
        <w:t>OBJECTIVES</w:t>
      </w:r>
      <w:bookmarkEnd w:id="21"/>
    </w:p>
    <w:p w:rsidR="003A3EBB" w:rsidRPr="009B3D82" w:rsidRDefault="003A3EBB" w:rsidP="002A5577">
      <w:pPr>
        <w:pStyle w:val="Heading2"/>
        <w:spacing w:line="360" w:lineRule="auto"/>
        <w:rPr>
          <w:rFonts w:ascii="Times New Roman" w:hAnsi="Times New Roman" w:cs="Times New Roman"/>
          <w:color w:val="000000" w:themeColor="text1"/>
        </w:rPr>
      </w:pPr>
      <w:bookmarkStart w:id="37" w:name="_Toc422739251"/>
      <w:bookmarkStart w:id="38" w:name="_Toc453168483"/>
      <w:r w:rsidRPr="009B3D82">
        <w:rPr>
          <w:rFonts w:ascii="Times New Roman" w:hAnsi="Times New Roman" w:cs="Times New Roman"/>
          <w:color w:val="000000" w:themeColor="text1"/>
        </w:rPr>
        <w:t>1.3.1 General Objective of the project</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general objective of this project is to develop web based Blood Bank management system for North </w:t>
      </w:r>
      <w:bookmarkStart w:id="39" w:name="_Toc381606627"/>
      <w:bookmarkStart w:id="40" w:name="_Toc381609278"/>
      <w:bookmarkStart w:id="41" w:name="_Toc381609446"/>
      <w:bookmarkStart w:id="42" w:name="_Toc381609585"/>
      <w:bookmarkStart w:id="43" w:name="_Toc390052679"/>
      <w:bookmarkStart w:id="44" w:name="_Toc390121017"/>
      <w:bookmarkStart w:id="45" w:name="_Toc390126977"/>
      <w:bookmarkStart w:id="46" w:name="_Toc390127351"/>
      <w:bookmarkStart w:id="47" w:name="_Toc390129333"/>
      <w:bookmarkStart w:id="48" w:name="_Toc390130515"/>
      <w:bookmarkStart w:id="49" w:name="_Toc390130870"/>
      <w:bookmarkStart w:id="50" w:name="_Toc390131445"/>
      <w:bookmarkStart w:id="51" w:name="_Toc390917486"/>
      <w:bookmarkStart w:id="52" w:name="_Toc408125553"/>
      <w:r w:rsidRPr="009B3D82">
        <w:rPr>
          <w:rFonts w:ascii="Times New Roman" w:hAnsi="Times New Roman"/>
          <w:color w:val="000000" w:themeColor="text1"/>
          <w:sz w:val="24"/>
          <w:szCs w:val="24"/>
        </w:rPr>
        <w:t>Gondar.</w:t>
      </w:r>
    </w:p>
    <w:p w:rsidR="003A3EBB" w:rsidRPr="009B3D82" w:rsidRDefault="003A3EBB" w:rsidP="00C130B6">
      <w:pPr>
        <w:pStyle w:val="Heading2"/>
        <w:spacing w:line="360" w:lineRule="auto"/>
        <w:jc w:val="both"/>
        <w:rPr>
          <w:rFonts w:ascii="Times New Roman" w:hAnsi="Times New Roman" w:cs="Times New Roman"/>
          <w:color w:val="000000" w:themeColor="text1"/>
        </w:rPr>
      </w:pPr>
      <w:bookmarkStart w:id="53" w:name="_Toc422739252"/>
      <w:bookmarkStart w:id="54" w:name="_Toc453168484"/>
      <w:r w:rsidRPr="009B3D82">
        <w:rPr>
          <w:rFonts w:ascii="Times New Roman" w:hAnsi="Times New Roman" w:cs="Times New Roman"/>
          <w:color w:val="000000" w:themeColor="text1"/>
        </w:rPr>
        <w:t>1.3.2 Specific Objective of the project</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062A9A" w:rsidRPr="009B3D82" w:rsidRDefault="00062A9A" w:rsidP="00C130B6">
      <w:pPr>
        <w:pStyle w:val="NoSpacing"/>
        <w:numPr>
          <w:ilvl w:val="0"/>
          <w:numId w:val="31"/>
        </w:numPr>
        <w:spacing w:line="360" w:lineRule="auto"/>
        <w:jc w:val="both"/>
        <w:rPr>
          <w:rFonts w:ascii="Times New Roman" w:hAnsi="Times New Roman"/>
          <w:color w:val="000000" w:themeColor="text1"/>
          <w:sz w:val="24"/>
          <w:szCs w:val="24"/>
        </w:rPr>
      </w:pPr>
      <w:bookmarkStart w:id="55" w:name="_Toc422739253"/>
      <w:r w:rsidRPr="009B3D82">
        <w:rPr>
          <w:rFonts w:ascii="Times New Roman" w:hAnsi="Times New Roman"/>
          <w:color w:val="000000" w:themeColor="text1"/>
          <w:sz w:val="24"/>
          <w:szCs w:val="24"/>
        </w:rPr>
        <w:t>Gathering requirements.</w:t>
      </w:r>
    </w:p>
    <w:p w:rsidR="000776C5" w:rsidRPr="009B3D82" w:rsidRDefault="000776C5" w:rsidP="00C130B6">
      <w:pPr>
        <w:pStyle w:val="NoSpacing"/>
        <w:numPr>
          <w:ilvl w:val="0"/>
          <w:numId w:val="3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dentifying and defining of the problem that the existing system have.</w:t>
      </w:r>
    </w:p>
    <w:p w:rsidR="000776C5" w:rsidRPr="009B3D82" w:rsidRDefault="000776C5" w:rsidP="00C130B6">
      <w:pPr>
        <w:pStyle w:val="NoSpacing"/>
        <w:numPr>
          <w:ilvl w:val="0"/>
          <w:numId w:val="3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nalyzing the existing system.</w:t>
      </w:r>
    </w:p>
    <w:p w:rsidR="000776C5" w:rsidRPr="009B3D82" w:rsidRDefault="000776C5" w:rsidP="00C130B6">
      <w:pPr>
        <w:pStyle w:val="NoSpacing"/>
        <w:numPr>
          <w:ilvl w:val="0"/>
          <w:numId w:val="30"/>
        </w:numPr>
        <w:spacing w:line="360" w:lineRule="auto"/>
        <w:jc w:val="both"/>
        <w:rPr>
          <w:rFonts w:ascii="Times New Roman" w:hAnsi="Times New Roman"/>
          <w:color w:val="000000" w:themeColor="text1"/>
          <w:spacing w:val="2"/>
          <w:position w:val="2"/>
          <w:sz w:val="24"/>
          <w:szCs w:val="24"/>
        </w:rPr>
      </w:pPr>
      <w:r w:rsidRPr="009B3D82">
        <w:rPr>
          <w:rFonts w:ascii="Times New Roman" w:hAnsi="Times New Roman"/>
          <w:color w:val="000000" w:themeColor="text1"/>
          <w:spacing w:val="2"/>
          <w:position w:val="2"/>
          <w:sz w:val="24"/>
          <w:szCs w:val="24"/>
        </w:rPr>
        <w:t>Identifying functional and nonfunctional requirements.</w:t>
      </w:r>
    </w:p>
    <w:p w:rsidR="000776C5" w:rsidRPr="009B3D82" w:rsidRDefault="000776C5" w:rsidP="00C130B6">
      <w:pPr>
        <w:pStyle w:val="NoSpacing"/>
        <w:numPr>
          <w:ilvl w:val="0"/>
          <w:numId w:val="30"/>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Design interactive user interfaces for the North Gondar </w:t>
      </w:r>
      <w:r w:rsidR="0020051E" w:rsidRPr="009B3D82">
        <w:rPr>
          <w:rFonts w:ascii="Times New Roman" w:hAnsi="Times New Roman"/>
          <w:color w:val="000000" w:themeColor="text1"/>
          <w:sz w:val="24"/>
          <w:szCs w:val="24"/>
        </w:rPr>
        <w:t>web based</w:t>
      </w:r>
      <w:r w:rsidRPr="009B3D82">
        <w:rPr>
          <w:rFonts w:ascii="Times New Roman" w:hAnsi="Times New Roman"/>
          <w:color w:val="000000" w:themeColor="text1"/>
          <w:sz w:val="24"/>
          <w:szCs w:val="24"/>
        </w:rPr>
        <w:t xml:space="preserve"> blood bank management system to users.</w:t>
      </w:r>
    </w:p>
    <w:p w:rsidR="000776C5" w:rsidRPr="009B3D82" w:rsidRDefault="000776C5" w:rsidP="00C130B6">
      <w:pPr>
        <w:pStyle w:val="NoSpacing"/>
        <w:numPr>
          <w:ilvl w:val="0"/>
          <w:numId w:val="30"/>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Create a database to register blood donor, hospital and to store personal profiles for individual donor and hospital of the blood bank.</w:t>
      </w:r>
    </w:p>
    <w:p w:rsidR="000776C5" w:rsidRPr="009B3D82" w:rsidRDefault="000776C5" w:rsidP="00C130B6">
      <w:pPr>
        <w:pStyle w:val="NoSpacing"/>
        <w:numPr>
          <w:ilvl w:val="0"/>
          <w:numId w:val="30"/>
        </w:numPr>
        <w:spacing w:line="360" w:lineRule="auto"/>
        <w:jc w:val="both"/>
        <w:rPr>
          <w:rFonts w:ascii="Times New Roman" w:hAnsi="Times New Roman"/>
          <w:color w:val="000000" w:themeColor="text1"/>
          <w:spacing w:val="2"/>
          <w:position w:val="2"/>
          <w:sz w:val="24"/>
          <w:szCs w:val="24"/>
        </w:rPr>
      </w:pPr>
      <w:r w:rsidRPr="009B3D82">
        <w:rPr>
          <w:rFonts w:ascii="Times New Roman" w:hAnsi="Times New Roman"/>
          <w:color w:val="000000" w:themeColor="text1"/>
          <w:spacing w:val="2"/>
          <w:position w:val="2"/>
          <w:sz w:val="24"/>
          <w:szCs w:val="24"/>
        </w:rPr>
        <w:t>Coding and testing.</w:t>
      </w:r>
    </w:p>
    <w:p w:rsidR="000776C5" w:rsidRPr="009B3D82" w:rsidRDefault="000776C5" w:rsidP="00C130B6">
      <w:pPr>
        <w:pStyle w:val="NoSpacing"/>
        <w:numPr>
          <w:ilvl w:val="0"/>
          <w:numId w:val="30"/>
        </w:numPr>
        <w:spacing w:line="360" w:lineRule="auto"/>
        <w:jc w:val="both"/>
        <w:rPr>
          <w:rFonts w:ascii="Times New Roman" w:hAnsi="Times New Roman"/>
          <w:color w:val="000000" w:themeColor="text1"/>
          <w:spacing w:val="2"/>
          <w:position w:val="2"/>
          <w:sz w:val="24"/>
          <w:szCs w:val="24"/>
        </w:rPr>
      </w:pPr>
      <w:r w:rsidRPr="009B3D82">
        <w:rPr>
          <w:rFonts w:ascii="Times New Roman" w:hAnsi="Times New Roman"/>
          <w:color w:val="000000" w:themeColor="text1"/>
          <w:spacing w:val="2"/>
          <w:position w:val="2"/>
          <w:sz w:val="24"/>
          <w:szCs w:val="24"/>
        </w:rPr>
        <w:t>Implementation of the new system.</w:t>
      </w:r>
    </w:p>
    <w:p w:rsidR="000776C5" w:rsidRPr="009B3D82" w:rsidRDefault="000776C5" w:rsidP="00C130B6">
      <w:pPr>
        <w:pStyle w:val="NoSpacing"/>
        <w:numPr>
          <w:ilvl w:val="0"/>
          <w:numId w:val="30"/>
        </w:numPr>
        <w:spacing w:line="360" w:lineRule="auto"/>
        <w:jc w:val="both"/>
        <w:rPr>
          <w:rFonts w:ascii="Times New Roman" w:hAnsi="Times New Roman"/>
          <w:color w:val="000000" w:themeColor="text1"/>
          <w:spacing w:val="2"/>
          <w:position w:val="2"/>
          <w:sz w:val="24"/>
          <w:szCs w:val="24"/>
        </w:rPr>
      </w:pPr>
      <w:r w:rsidRPr="009B3D82">
        <w:rPr>
          <w:rFonts w:ascii="Times New Roman" w:hAnsi="Times New Roman"/>
          <w:color w:val="000000" w:themeColor="text1"/>
          <w:spacing w:val="2"/>
          <w:position w:val="2"/>
          <w:sz w:val="24"/>
          <w:szCs w:val="24"/>
        </w:rPr>
        <w:t>Prepare the documentation and train the users.</w:t>
      </w:r>
    </w:p>
    <w:p w:rsidR="003A3EBB" w:rsidRPr="009B3D82" w:rsidRDefault="000E178D" w:rsidP="005921E0">
      <w:pPr>
        <w:pStyle w:val="Heading1"/>
        <w:spacing w:line="360" w:lineRule="auto"/>
        <w:rPr>
          <w:rFonts w:ascii="Times New Roman" w:hAnsi="Times New Roman" w:cs="Times New Roman"/>
          <w:color w:val="000000" w:themeColor="text1"/>
        </w:rPr>
      </w:pPr>
      <w:bookmarkStart w:id="56" w:name="_Toc453168485"/>
      <w:r w:rsidRPr="009B3D82">
        <w:rPr>
          <w:rFonts w:ascii="Times New Roman" w:hAnsi="Times New Roman" w:cs="Times New Roman"/>
          <w:color w:val="000000" w:themeColor="text1"/>
        </w:rPr>
        <w:t xml:space="preserve">1.4 </w:t>
      </w:r>
      <w:bookmarkStart w:id="57" w:name="_Toc422739254"/>
      <w:bookmarkEnd w:id="55"/>
      <w:r w:rsidR="00F05430" w:rsidRPr="009B3D82">
        <w:rPr>
          <w:rFonts w:ascii="Times New Roman" w:hAnsi="Times New Roman" w:cs="Times New Roman"/>
          <w:color w:val="000000" w:themeColor="text1"/>
        </w:rPr>
        <w:t>SCOPE AND LIMITATION OF THE PROJECT</w:t>
      </w:r>
      <w:bookmarkEnd w:id="56"/>
    </w:p>
    <w:p w:rsidR="003A3EBB" w:rsidRPr="009B3D82" w:rsidRDefault="00F2050B" w:rsidP="00C130B6">
      <w:pPr>
        <w:pStyle w:val="Heading2"/>
        <w:spacing w:line="360" w:lineRule="auto"/>
        <w:jc w:val="both"/>
        <w:rPr>
          <w:rFonts w:ascii="Times New Roman" w:hAnsi="Times New Roman" w:cs="Times New Roman"/>
          <w:color w:val="000000" w:themeColor="text1"/>
        </w:rPr>
      </w:pPr>
      <w:bookmarkStart w:id="58" w:name="_Toc453168486"/>
      <w:r w:rsidRPr="009B3D82">
        <w:rPr>
          <w:rFonts w:ascii="Times New Roman" w:hAnsi="Times New Roman" w:cs="Times New Roman"/>
          <w:color w:val="000000" w:themeColor="text1"/>
        </w:rPr>
        <w:t>1.4.</w:t>
      </w:r>
      <w:r w:rsidR="003A3EBB" w:rsidRPr="009B3D82">
        <w:rPr>
          <w:rFonts w:ascii="Times New Roman" w:hAnsi="Times New Roman" w:cs="Times New Roman"/>
          <w:color w:val="000000" w:themeColor="text1"/>
        </w:rPr>
        <w:t>1 Scope of the project</w:t>
      </w:r>
      <w:bookmarkEnd w:id="57"/>
      <w:bookmarkEnd w:id="58"/>
      <w:r w:rsidR="00402CD2" w:rsidRPr="009B3D82">
        <w:rPr>
          <w:rFonts w:ascii="Times New Roman" w:hAnsi="Times New Roman" w:cs="Times New Roman"/>
          <w:color w:val="000000" w:themeColor="text1"/>
        </w:rPr>
        <w:tab/>
      </w:r>
    </w:p>
    <w:p w:rsidR="003A3EBB" w:rsidRPr="009B3D82" w:rsidRDefault="003A3EBB" w:rsidP="00C130B6">
      <w:pPr>
        <w:pStyle w:val="NoSpacing"/>
        <w:numPr>
          <w:ilvl w:val="0"/>
          <w:numId w:val="1"/>
        </w:numPr>
        <w:spacing w:line="360" w:lineRule="auto"/>
        <w:jc w:val="both"/>
        <w:rPr>
          <w:rFonts w:ascii="Times New Roman" w:eastAsia="Adobe Heiti Std R" w:hAnsi="Times New Roman"/>
          <w:color w:val="000000" w:themeColor="text1"/>
          <w:sz w:val="24"/>
          <w:szCs w:val="24"/>
        </w:rPr>
      </w:pPr>
      <w:r w:rsidRPr="009B3D82">
        <w:rPr>
          <w:rFonts w:ascii="Times New Roman" w:hAnsi="Times New Roman"/>
          <w:color w:val="000000" w:themeColor="text1"/>
          <w:sz w:val="24"/>
          <w:szCs w:val="24"/>
        </w:rPr>
        <w:t>Donor reg</w:t>
      </w:r>
      <w:r w:rsidR="00993AFE" w:rsidRPr="009B3D82">
        <w:rPr>
          <w:rFonts w:ascii="Times New Roman" w:hAnsi="Times New Roman"/>
          <w:color w:val="000000" w:themeColor="text1"/>
          <w:sz w:val="24"/>
          <w:szCs w:val="24"/>
        </w:rPr>
        <w:t xml:space="preserve">istration, </w:t>
      </w:r>
      <w:r w:rsidRPr="009B3D82">
        <w:rPr>
          <w:rFonts w:ascii="Times New Roman" w:hAnsi="Times New Roman"/>
          <w:color w:val="000000" w:themeColor="text1"/>
          <w:sz w:val="24"/>
          <w:szCs w:val="24"/>
        </w:rPr>
        <w:t>adds new blood, and</w:t>
      </w:r>
      <w:r w:rsidR="00000E69" w:rsidRPr="009B3D82">
        <w:rPr>
          <w:rFonts w:ascii="Times New Roman" w:hAnsi="Times New Roman"/>
          <w:color w:val="000000" w:themeColor="text1"/>
          <w:sz w:val="24"/>
          <w:szCs w:val="24"/>
        </w:rPr>
        <w:t xml:space="preserve"> </w:t>
      </w:r>
      <w:r w:rsidRPr="009B3D82">
        <w:rPr>
          <w:rFonts w:ascii="Times New Roman" w:hAnsi="Times New Roman"/>
          <w:color w:val="000000" w:themeColor="text1"/>
          <w:sz w:val="24"/>
          <w:szCs w:val="24"/>
        </w:rPr>
        <w:t>hospital request.</w:t>
      </w:r>
    </w:p>
    <w:p w:rsidR="003A3EBB" w:rsidRPr="009B3D82" w:rsidRDefault="003A3EBB" w:rsidP="00C130B6">
      <w:pPr>
        <w:pStyle w:val="NoSpacing"/>
        <w:numPr>
          <w:ilvl w:val="0"/>
          <w:numId w:val="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Keep the rec</w:t>
      </w:r>
      <w:r w:rsidR="000A3E44" w:rsidRPr="009B3D82">
        <w:rPr>
          <w:rFonts w:ascii="Times New Roman" w:hAnsi="Times New Roman"/>
          <w:color w:val="000000" w:themeColor="text1"/>
          <w:sz w:val="24"/>
          <w:szCs w:val="24"/>
        </w:rPr>
        <w:t>ord of all donors</w:t>
      </w:r>
      <w:r w:rsidRPr="009B3D82">
        <w:rPr>
          <w:rFonts w:ascii="Times New Roman" w:hAnsi="Times New Roman"/>
          <w:color w:val="000000" w:themeColor="text1"/>
          <w:sz w:val="24"/>
          <w:szCs w:val="24"/>
        </w:rPr>
        <w:t>.</w:t>
      </w:r>
    </w:p>
    <w:p w:rsidR="003A3EBB" w:rsidRPr="009B3D82" w:rsidRDefault="000A3E44" w:rsidP="00C130B6">
      <w:pPr>
        <w:pStyle w:val="NoSpacing"/>
        <w:numPr>
          <w:ilvl w:val="0"/>
          <w:numId w:val="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earch, update and d</w:t>
      </w:r>
      <w:r w:rsidR="003A3EBB" w:rsidRPr="009B3D82">
        <w:rPr>
          <w:rFonts w:ascii="Times New Roman" w:hAnsi="Times New Roman"/>
          <w:color w:val="000000" w:themeColor="text1"/>
          <w:sz w:val="24"/>
          <w:szCs w:val="24"/>
        </w:rPr>
        <w:t>iscard the expired blood from database.</w:t>
      </w:r>
    </w:p>
    <w:p w:rsidR="003A3EBB" w:rsidRPr="009B3D82" w:rsidRDefault="003A3EBB" w:rsidP="00C130B6">
      <w:pPr>
        <w:pStyle w:val="NoSpacing"/>
        <w:numPr>
          <w:ilvl w:val="0"/>
          <w:numId w:val="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hows how much blood inside the stock and separates blood by their blood group.</w:t>
      </w:r>
    </w:p>
    <w:p w:rsidR="003A3EBB" w:rsidRPr="009B3D82" w:rsidRDefault="003A3EBB" w:rsidP="00BA33D5">
      <w:pPr>
        <w:pStyle w:val="NoSpacing"/>
        <w:numPr>
          <w:ilvl w:val="0"/>
          <w:numId w:val="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Gives pack number to the collected blood.</w:t>
      </w:r>
    </w:p>
    <w:p w:rsidR="002A656A" w:rsidRPr="009B3D82" w:rsidRDefault="003A3EBB" w:rsidP="00005ECC">
      <w:pPr>
        <w:pStyle w:val="NoSpacing"/>
        <w:numPr>
          <w:ilvl w:val="0"/>
          <w:numId w:val="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tore screened unscreened and infectious blood separately</w:t>
      </w:r>
      <w:r w:rsidRPr="009B3D82">
        <w:rPr>
          <w:rFonts w:ascii="Times New Roman" w:hAnsi="Times New Roman"/>
          <w:bCs/>
          <w:color w:val="000000" w:themeColor="text1"/>
          <w:sz w:val="24"/>
          <w:szCs w:val="24"/>
        </w:rPr>
        <w:t>.</w:t>
      </w:r>
      <w:bookmarkStart w:id="59" w:name="_Toc408125556"/>
      <w:bookmarkStart w:id="60" w:name="_Toc422739256"/>
    </w:p>
    <w:p w:rsidR="003A3EBB" w:rsidRPr="009B3D82" w:rsidRDefault="003A3EBB" w:rsidP="00C130B6">
      <w:pPr>
        <w:pStyle w:val="Heading2"/>
        <w:spacing w:line="360" w:lineRule="auto"/>
        <w:jc w:val="both"/>
        <w:rPr>
          <w:rFonts w:ascii="Times New Roman" w:eastAsia="Adobe Heiti Std R" w:hAnsi="Times New Roman" w:cs="Times New Roman"/>
          <w:color w:val="000000" w:themeColor="text1"/>
        </w:rPr>
      </w:pPr>
      <w:bookmarkStart w:id="61" w:name="_Toc453168487"/>
      <w:r w:rsidRPr="009B3D82">
        <w:rPr>
          <w:rFonts w:ascii="Times New Roman" w:hAnsi="Times New Roman" w:cs="Times New Roman"/>
          <w:color w:val="000000" w:themeColor="text1"/>
        </w:rPr>
        <w:lastRenderedPageBreak/>
        <w:t>1.4.2 Limitation of the projec</w:t>
      </w:r>
      <w:bookmarkEnd w:id="59"/>
      <w:r w:rsidRPr="009B3D82">
        <w:rPr>
          <w:rFonts w:ascii="Times New Roman" w:hAnsi="Times New Roman" w:cs="Times New Roman"/>
          <w:color w:val="000000" w:themeColor="text1"/>
        </w:rPr>
        <w:t>t</w:t>
      </w:r>
      <w:bookmarkEnd w:id="60"/>
      <w:bookmarkEnd w:id="61"/>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Our project </w:t>
      </w:r>
      <w:r w:rsidR="002A656A" w:rsidRPr="009B3D82">
        <w:rPr>
          <w:rFonts w:ascii="Times New Roman" w:hAnsi="Times New Roman"/>
          <w:color w:val="000000" w:themeColor="text1"/>
          <w:sz w:val="24"/>
          <w:szCs w:val="24"/>
        </w:rPr>
        <w:t xml:space="preserve">will </w:t>
      </w:r>
      <w:r w:rsidRPr="009B3D82">
        <w:rPr>
          <w:rFonts w:ascii="Times New Roman" w:hAnsi="Times New Roman"/>
          <w:color w:val="000000" w:themeColor="text1"/>
          <w:sz w:val="24"/>
          <w:szCs w:val="24"/>
        </w:rPr>
        <w:t xml:space="preserve">not </w:t>
      </w:r>
      <w:r w:rsidR="002A656A" w:rsidRPr="009B3D82">
        <w:rPr>
          <w:rFonts w:ascii="Times New Roman" w:hAnsi="Times New Roman"/>
          <w:color w:val="000000" w:themeColor="text1"/>
          <w:sz w:val="24"/>
          <w:szCs w:val="24"/>
        </w:rPr>
        <w:t>include</w:t>
      </w:r>
      <w:r w:rsidRPr="009B3D82">
        <w:rPr>
          <w:rFonts w:ascii="Times New Roman" w:hAnsi="Times New Roman"/>
          <w:color w:val="000000" w:themeColor="text1"/>
          <w:sz w:val="24"/>
          <w:szCs w:val="24"/>
        </w:rPr>
        <w:t xml:space="preserve"> the following.</w:t>
      </w:r>
    </w:p>
    <w:p w:rsidR="003A3EBB" w:rsidRPr="009B3D82" w:rsidRDefault="003A3EBB" w:rsidP="00C130B6">
      <w:pPr>
        <w:pStyle w:val="NoSpacing"/>
        <w:numPr>
          <w:ilvl w:val="0"/>
          <w:numId w:val="1"/>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Not support all nation and nationalities of Ethiopian language it only use English language.</w:t>
      </w:r>
    </w:p>
    <w:p w:rsidR="003A3EBB" w:rsidRPr="009B3D82" w:rsidRDefault="00F935E5" w:rsidP="00C130B6">
      <w:pPr>
        <w:pStyle w:val="NoSpacing"/>
        <w:numPr>
          <w:ilvl w:val="0"/>
          <w:numId w:val="1"/>
        </w:numPr>
        <w:spacing w:line="360" w:lineRule="auto"/>
        <w:jc w:val="both"/>
        <w:rPr>
          <w:rFonts w:ascii="Times New Roman" w:eastAsia="Adobe Heiti Std R" w:hAnsi="Times New Roman"/>
          <w:color w:val="000000" w:themeColor="text1"/>
          <w:sz w:val="24"/>
          <w:szCs w:val="24"/>
        </w:rPr>
      </w:pPr>
      <w:r w:rsidRPr="009B3D82">
        <w:rPr>
          <w:rFonts w:ascii="Times New Roman" w:hAnsi="Times New Roman"/>
          <w:color w:val="000000" w:themeColor="text1"/>
          <w:sz w:val="24"/>
          <w:szCs w:val="24"/>
        </w:rPr>
        <w:t xml:space="preserve">The system cannot help </w:t>
      </w:r>
      <w:r w:rsidR="003A3EBB" w:rsidRPr="009B3D82">
        <w:rPr>
          <w:rFonts w:ascii="Times New Roman" w:hAnsi="Times New Roman"/>
          <w:color w:val="000000" w:themeColor="text1"/>
          <w:sz w:val="24"/>
          <w:szCs w:val="24"/>
        </w:rPr>
        <w:t>people</w:t>
      </w:r>
      <w:r w:rsidRPr="009B3D82">
        <w:rPr>
          <w:rFonts w:ascii="Times New Roman" w:hAnsi="Times New Roman"/>
          <w:color w:val="000000" w:themeColor="text1"/>
          <w:sz w:val="24"/>
          <w:szCs w:val="24"/>
        </w:rPr>
        <w:t xml:space="preserve"> that have </w:t>
      </w:r>
      <w:r w:rsidR="001E197A" w:rsidRPr="009B3D82">
        <w:rPr>
          <w:rFonts w:ascii="Times New Roman" w:hAnsi="Times New Roman"/>
          <w:color w:val="000000" w:themeColor="text1"/>
          <w:sz w:val="24"/>
          <w:szCs w:val="24"/>
        </w:rPr>
        <w:t>visual impairment</w:t>
      </w:r>
      <w:r w:rsidR="003A3EBB" w:rsidRPr="009B3D82">
        <w:rPr>
          <w:rFonts w:ascii="Times New Roman" w:hAnsi="Times New Roman"/>
          <w:color w:val="000000" w:themeColor="text1"/>
          <w:sz w:val="24"/>
          <w:szCs w:val="24"/>
        </w:rPr>
        <w:t xml:space="preserve"> because of lack of sound sensor machine.</w:t>
      </w:r>
      <w:bookmarkStart w:id="62" w:name="_Toc390437273"/>
      <w:bookmarkStart w:id="63" w:name="_Toc408125559"/>
      <w:bookmarkStart w:id="64" w:name="_Toc422739263"/>
    </w:p>
    <w:p w:rsidR="00A01D15" w:rsidRPr="009B3D82" w:rsidRDefault="00551EDB" w:rsidP="005921E0">
      <w:pPr>
        <w:pStyle w:val="Heading1"/>
        <w:spacing w:line="360" w:lineRule="auto"/>
        <w:rPr>
          <w:rFonts w:ascii="Times New Roman" w:hAnsi="Times New Roman" w:cs="Times New Roman"/>
          <w:color w:val="000000" w:themeColor="text1"/>
        </w:rPr>
      </w:pPr>
      <w:bookmarkStart w:id="65" w:name="_Toc422739265"/>
      <w:bookmarkStart w:id="66" w:name="_Toc453168488"/>
      <w:r w:rsidRPr="009B3D82">
        <w:rPr>
          <w:rFonts w:ascii="Times New Roman" w:hAnsi="Times New Roman" w:cs="Times New Roman"/>
          <w:color w:val="000000" w:themeColor="text1"/>
        </w:rPr>
        <w:t>1.5</w:t>
      </w:r>
      <w:bookmarkEnd w:id="65"/>
      <w:r w:rsidR="00C23832" w:rsidRPr="009B3D82">
        <w:rPr>
          <w:rFonts w:ascii="Times New Roman" w:hAnsi="Times New Roman" w:cs="Times New Roman"/>
          <w:color w:val="000000" w:themeColor="text1"/>
        </w:rPr>
        <w:t xml:space="preserve"> </w:t>
      </w:r>
      <w:r w:rsidR="00441B6C" w:rsidRPr="009B3D82">
        <w:rPr>
          <w:rFonts w:ascii="Times New Roman" w:hAnsi="Times New Roman" w:cs="Times New Roman"/>
          <w:color w:val="000000" w:themeColor="text1"/>
        </w:rPr>
        <w:t>SIGNIFICANCE OF THE PROJECT</w:t>
      </w:r>
      <w:bookmarkEnd w:id="66"/>
    </w:p>
    <w:p w:rsidR="00A01D15" w:rsidRPr="009B3D82" w:rsidRDefault="00A01D15" w:rsidP="00C130B6">
      <w:pPr>
        <w:pStyle w:val="NoSpacing"/>
        <w:spacing w:line="360" w:lineRule="auto"/>
        <w:ind w:left="360"/>
        <w:jc w:val="both"/>
        <w:rPr>
          <w:rFonts w:ascii="Times New Roman" w:eastAsia="Times New Roman" w:hAnsi="Times New Roman"/>
          <w:color w:val="000000" w:themeColor="text1"/>
          <w:sz w:val="24"/>
          <w:szCs w:val="24"/>
        </w:rPr>
      </w:pPr>
      <w:r w:rsidRPr="009B3D82">
        <w:rPr>
          <w:rFonts w:ascii="Times New Roman" w:eastAsia="Times New Roman" w:hAnsi="Times New Roman"/>
          <w:color w:val="000000" w:themeColor="text1"/>
          <w:sz w:val="24"/>
          <w:szCs w:val="24"/>
        </w:rPr>
        <w:t>The current system is not using computerized data processing System so making the system online will give many benefits from the following four aspects. These are:</w:t>
      </w:r>
    </w:p>
    <w:p w:rsidR="00A01D15" w:rsidRPr="009B3D82" w:rsidRDefault="00A01D15"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b/>
          <w:bCs/>
          <w:color w:val="000000" w:themeColor="text1"/>
          <w:sz w:val="24"/>
          <w:szCs w:val="24"/>
        </w:rPr>
        <w:t>For Blood donors</w:t>
      </w:r>
    </w:p>
    <w:p w:rsidR="00A01D15" w:rsidRPr="009B3D82" w:rsidRDefault="00A01D15" w:rsidP="00C130B6">
      <w:pPr>
        <w:pStyle w:val="NoSpacing"/>
        <w:numPr>
          <w:ilvl w:val="1"/>
          <w:numId w:val="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It provides the unique identification number easily at the time of blood donation camp which helps him for the future correspondence. </w:t>
      </w:r>
    </w:p>
    <w:p w:rsidR="00A01D15" w:rsidRPr="009B3D82" w:rsidRDefault="00A01D15" w:rsidP="00C130B6">
      <w:pPr>
        <w:pStyle w:val="NoSpacing"/>
        <w:numPr>
          <w:ilvl w:val="1"/>
          <w:numId w:val="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system gives the unique user id and password for those donors who are applying online. This feature helps administrator to collect the information of all the donors area wise and blood group wise. </w:t>
      </w:r>
    </w:p>
    <w:p w:rsidR="00A01D15" w:rsidRPr="009B3D82" w:rsidRDefault="00A01D15" w:rsidP="00E54600">
      <w:pPr>
        <w:pStyle w:val="NoSpacing"/>
        <w:numPr>
          <w:ilvl w:val="1"/>
          <w:numId w:val="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Donors can view the blood donation camp organizing at the different places.                           </w:t>
      </w:r>
    </w:p>
    <w:p w:rsidR="00A01D15" w:rsidRPr="009B3D82" w:rsidRDefault="00A01D15" w:rsidP="00C130B6">
      <w:pPr>
        <w:pStyle w:val="NoSpacing"/>
        <w:numPr>
          <w:ilvl w:val="1"/>
          <w:numId w:val="3"/>
        </w:numPr>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Donor can check the status of the particular blood group just on one click sitting at home</w:t>
      </w:r>
      <w:r w:rsidRPr="009B3D82">
        <w:rPr>
          <w:rFonts w:ascii="Times New Roman" w:hAnsi="Times New Roman"/>
          <w:b/>
          <w:color w:val="000000" w:themeColor="text1"/>
          <w:sz w:val="24"/>
          <w:szCs w:val="24"/>
        </w:rPr>
        <w:t xml:space="preserve">. </w:t>
      </w:r>
    </w:p>
    <w:p w:rsidR="00A01D15" w:rsidRPr="009B3D82" w:rsidRDefault="00A01D15"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b/>
          <w:bCs/>
          <w:color w:val="000000" w:themeColor="text1"/>
          <w:sz w:val="24"/>
          <w:szCs w:val="24"/>
        </w:rPr>
        <w:t xml:space="preserve">For blood seekers                                    </w:t>
      </w:r>
    </w:p>
    <w:p w:rsidR="00A01D15" w:rsidRPr="009B3D82" w:rsidRDefault="00A01D15" w:rsidP="00C130B6">
      <w:pPr>
        <w:pStyle w:val="NoSpacing"/>
        <w:numPr>
          <w:ilvl w:val="0"/>
          <w:numId w:val="4"/>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eeker can get the information of the desired blood group from the central inventory</w:t>
      </w:r>
    </w:p>
    <w:p w:rsidR="00A01D15" w:rsidRPr="009B3D82" w:rsidRDefault="00A01D15" w:rsidP="00C130B6">
      <w:pPr>
        <w:pStyle w:val="NoSpacing"/>
        <w:numPr>
          <w:ilvl w:val="0"/>
          <w:numId w:val="4"/>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eeker can get the list of donors’ area wise, blood group wise if the desired blood group is not available in the central inventory.</w:t>
      </w:r>
    </w:p>
    <w:p w:rsidR="00A01D15" w:rsidRPr="009B3D82" w:rsidRDefault="00A01D15" w:rsidP="00C130B6">
      <w:pPr>
        <w:pStyle w:val="NoSpacing"/>
        <w:numPr>
          <w:ilvl w:val="0"/>
          <w:numId w:val="4"/>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eeker can get the information of that blood group which is not fit for blood transfusion.</w:t>
      </w:r>
    </w:p>
    <w:p w:rsidR="00A01D15" w:rsidRPr="009B3D82" w:rsidRDefault="00A01D15" w:rsidP="001A4882">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bCs/>
          <w:color w:val="000000" w:themeColor="text1"/>
          <w:sz w:val="24"/>
          <w:szCs w:val="24"/>
        </w:rPr>
        <w:t>For the organization</w:t>
      </w:r>
    </w:p>
    <w:p w:rsidR="00A01D15" w:rsidRPr="009B3D82" w:rsidRDefault="00A01D15" w:rsidP="001A4882">
      <w:pPr>
        <w:pStyle w:val="NoSpacing"/>
        <w:numPr>
          <w:ilvl w:val="0"/>
          <w:numId w:val="5"/>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camp is getting rid from manual procedure.  Now they to do the entries in the information system.</w:t>
      </w:r>
    </w:p>
    <w:p w:rsidR="00A01D15" w:rsidRPr="009B3D82" w:rsidRDefault="00A01D15" w:rsidP="001A4882">
      <w:pPr>
        <w:pStyle w:val="NoSpacing"/>
        <w:numPr>
          <w:ilvl w:val="0"/>
          <w:numId w:val="5"/>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probability of error should be minimal.</w:t>
      </w:r>
    </w:p>
    <w:p w:rsidR="00A01D15" w:rsidRPr="009B3D82" w:rsidRDefault="00A01D15" w:rsidP="001A4882">
      <w:pPr>
        <w:pStyle w:val="NoSpacing"/>
        <w:numPr>
          <w:ilvl w:val="0"/>
          <w:numId w:val="5"/>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nformation retrieval should be precise and effective.</w:t>
      </w:r>
    </w:p>
    <w:p w:rsidR="00A01D15" w:rsidRPr="009B3D82" w:rsidRDefault="00A01D15" w:rsidP="001A4882">
      <w:pPr>
        <w:pStyle w:val="NoSpacing"/>
        <w:numPr>
          <w:ilvl w:val="0"/>
          <w:numId w:val="5"/>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lastRenderedPageBreak/>
        <w:t>Report can be generated of donors, seekers, total consumption of the blood units and overall report.</w:t>
      </w:r>
    </w:p>
    <w:p w:rsidR="00A01D15" w:rsidRPr="009B3D82" w:rsidRDefault="00A01D15" w:rsidP="001A4882">
      <w:pPr>
        <w:pStyle w:val="NoSpacing"/>
        <w:numPr>
          <w:ilvl w:val="0"/>
          <w:numId w:val="6"/>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organization can get the information which blood is in demand but rarely available and which blood group is rarely in demand but plenty in stock. </w:t>
      </w:r>
    </w:p>
    <w:p w:rsidR="00A01D15" w:rsidRPr="009B3D82" w:rsidRDefault="00A01D15" w:rsidP="001A4882">
      <w:pPr>
        <w:pStyle w:val="NoSpacing"/>
        <w:numPr>
          <w:ilvl w:val="0"/>
          <w:numId w:val="6"/>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Can get the information which is maximum cause for which the blood units are required like accidental cases, heart surgery, delivery cases. </w:t>
      </w:r>
    </w:p>
    <w:p w:rsidR="00A01D15" w:rsidRPr="009B3D82" w:rsidRDefault="00A01D15" w:rsidP="001A4882">
      <w:pPr>
        <w:pStyle w:val="NoSpacing"/>
        <w:numPr>
          <w:ilvl w:val="0"/>
          <w:numId w:val="6"/>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Can view the list of discarded blood units, they can also view the reason for which the blood units are discarded. </w:t>
      </w:r>
    </w:p>
    <w:p w:rsidR="00A01D15" w:rsidRPr="009B3D82" w:rsidRDefault="00A01D15" w:rsidP="001A4882">
      <w:pPr>
        <w:pStyle w:val="NoSpacing"/>
        <w:numPr>
          <w:ilvl w:val="0"/>
          <w:numId w:val="6"/>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Can view the central inventory as it shows the total account number of units of the particular blood group. </w:t>
      </w:r>
    </w:p>
    <w:p w:rsidR="00A01D15" w:rsidRPr="009B3D82" w:rsidRDefault="00A01D15" w:rsidP="001A4882">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For The Developers</w:t>
      </w:r>
    </w:p>
    <w:p w:rsidR="00A01D15" w:rsidRPr="009B3D82" w:rsidRDefault="00A01D15" w:rsidP="001A4882">
      <w:pPr>
        <w:pStyle w:val="NoSpacing"/>
        <w:numPr>
          <w:ilvl w:val="0"/>
          <w:numId w:val="7"/>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hen we develop this system our performance will increase.</w:t>
      </w:r>
    </w:p>
    <w:p w:rsidR="00A01D15" w:rsidRPr="009B3D82" w:rsidRDefault="00A01D15" w:rsidP="001A4882">
      <w:pPr>
        <w:pStyle w:val="NoSpacing"/>
        <w:numPr>
          <w:ilvl w:val="0"/>
          <w:numId w:val="7"/>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hen we gather information by interview method our communication skill will be improved.</w:t>
      </w:r>
    </w:p>
    <w:p w:rsidR="00A01D15" w:rsidRPr="009B3D82" w:rsidRDefault="00A01D15" w:rsidP="001A4882">
      <w:pPr>
        <w:pStyle w:val="NoSpacing"/>
        <w:numPr>
          <w:ilvl w:val="0"/>
          <w:numId w:val="7"/>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evelop our team knowledge and skills how to conduct and prepare a website.</w:t>
      </w:r>
    </w:p>
    <w:p w:rsidR="00A01D15" w:rsidRPr="009B3D82" w:rsidRDefault="00A01D15" w:rsidP="001A4882">
      <w:pPr>
        <w:pStyle w:val="NoSpacing"/>
        <w:numPr>
          <w:ilvl w:val="0"/>
          <w:numId w:val="7"/>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Our problem solving skill will be increase.</w:t>
      </w:r>
    </w:p>
    <w:p w:rsidR="00A01D15" w:rsidRPr="009B3D82" w:rsidRDefault="00551EDB" w:rsidP="005921E0">
      <w:pPr>
        <w:pStyle w:val="Heading1"/>
        <w:spacing w:line="360" w:lineRule="auto"/>
        <w:rPr>
          <w:rFonts w:ascii="Times New Roman" w:hAnsi="Times New Roman" w:cs="Times New Roman"/>
          <w:color w:val="000000" w:themeColor="text1"/>
        </w:rPr>
      </w:pPr>
      <w:bookmarkStart w:id="67" w:name="_Toc422739266"/>
      <w:bookmarkStart w:id="68" w:name="_Toc453168489"/>
      <w:bookmarkStart w:id="69" w:name="_Toc422739267"/>
      <w:bookmarkStart w:id="70" w:name="_Toc408784367"/>
      <w:bookmarkStart w:id="71" w:name="_Toc408125566"/>
      <w:bookmarkStart w:id="72" w:name="_Toc390437279"/>
      <w:r w:rsidRPr="009B3D82">
        <w:rPr>
          <w:rFonts w:ascii="Times New Roman" w:hAnsi="Times New Roman" w:cs="Times New Roman"/>
          <w:color w:val="000000" w:themeColor="text1"/>
        </w:rPr>
        <w:t>1.</w:t>
      </w:r>
      <w:r w:rsidR="003D4CF2" w:rsidRPr="009B3D82">
        <w:rPr>
          <w:rFonts w:ascii="Times New Roman" w:hAnsi="Times New Roman" w:cs="Times New Roman"/>
          <w:color w:val="000000" w:themeColor="text1"/>
        </w:rPr>
        <w:t>6</w:t>
      </w:r>
      <w:bookmarkEnd w:id="67"/>
      <w:r w:rsidR="00C23832" w:rsidRPr="009B3D82">
        <w:rPr>
          <w:rFonts w:ascii="Times New Roman" w:hAnsi="Times New Roman" w:cs="Times New Roman"/>
          <w:color w:val="000000" w:themeColor="text1"/>
        </w:rPr>
        <w:t xml:space="preserve"> </w:t>
      </w:r>
      <w:r w:rsidR="00AD0C7A" w:rsidRPr="009B3D82">
        <w:rPr>
          <w:rFonts w:ascii="Times New Roman" w:hAnsi="Times New Roman" w:cs="Times New Roman"/>
          <w:color w:val="000000" w:themeColor="text1"/>
        </w:rPr>
        <w:t>BENEFICIARIES OF THE PROJECT</w:t>
      </w:r>
      <w:bookmarkEnd w:id="68"/>
    </w:p>
    <w:p w:rsidR="00A01D15" w:rsidRPr="009B3D82" w:rsidRDefault="00A01D15" w:rsidP="00C130B6">
      <w:pPr>
        <w:pStyle w:val="NoSpacing"/>
        <w:spacing w:line="360" w:lineRule="auto"/>
        <w:jc w:val="both"/>
        <w:rPr>
          <w:rFonts w:ascii="Times New Roman" w:eastAsia="Times New Roman" w:hAnsi="Times New Roman"/>
          <w:color w:val="000000" w:themeColor="text1"/>
          <w:sz w:val="24"/>
          <w:szCs w:val="24"/>
        </w:rPr>
      </w:pPr>
      <w:r w:rsidRPr="009B3D82">
        <w:rPr>
          <w:rFonts w:ascii="Times New Roman" w:eastAsia="Times New Roman" w:hAnsi="Times New Roman"/>
          <w:color w:val="000000" w:themeColor="text1"/>
          <w:sz w:val="24"/>
          <w:szCs w:val="24"/>
        </w:rPr>
        <w:t xml:space="preserve">There are different bodies that will be benefited from this system.  The main beneficiary of this system is </w:t>
      </w:r>
      <w:r w:rsidR="00B56D4A" w:rsidRPr="009B3D82">
        <w:rPr>
          <w:rFonts w:ascii="Times New Roman" w:eastAsia="Times New Roman" w:hAnsi="Times New Roman"/>
          <w:color w:val="000000" w:themeColor="text1"/>
          <w:sz w:val="24"/>
          <w:szCs w:val="24"/>
        </w:rPr>
        <w:t xml:space="preserve">North </w:t>
      </w:r>
      <w:r w:rsidRPr="009B3D82">
        <w:rPr>
          <w:rFonts w:ascii="Times New Roman" w:eastAsia="Times New Roman" w:hAnsi="Times New Roman"/>
          <w:color w:val="000000" w:themeColor="text1"/>
          <w:sz w:val="24"/>
          <w:szCs w:val="24"/>
        </w:rPr>
        <w:t>Gondar blood bank office in which, the system will be changed to web based blood bank system.</w:t>
      </w:r>
    </w:p>
    <w:p w:rsidR="00A01D15" w:rsidRPr="009B3D82" w:rsidRDefault="00A01D15"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eveloping web based blood banking system provides Benefit for the following users:-</w:t>
      </w:r>
    </w:p>
    <w:p w:rsidR="00A01D15" w:rsidRPr="009B3D82" w:rsidRDefault="00A01D15" w:rsidP="00C130B6">
      <w:pPr>
        <w:pStyle w:val="NoSpacing"/>
        <w:numPr>
          <w:ilvl w:val="0"/>
          <w:numId w:val="1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Patient</w:t>
      </w:r>
      <w:r w:rsidR="00A36C5D" w:rsidRPr="009B3D82">
        <w:rPr>
          <w:rFonts w:ascii="Times New Roman" w:hAnsi="Times New Roman"/>
          <w:color w:val="000000" w:themeColor="text1"/>
          <w:sz w:val="24"/>
          <w:szCs w:val="24"/>
        </w:rPr>
        <w:t xml:space="preserve">:-It </w:t>
      </w:r>
      <w:r w:rsidR="000A6F58" w:rsidRPr="009B3D82">
        <w:rPr>
          <w:rFonts w:ascii="Times New Roman" w:hAnsi="Times New Roman"/>
          <w:color w:val="000000" w:themeColor="text1"/>
          <w:sz w:val="24"/>
          <w:szCs w:val="24"/>
        </w:rPr>
        <w:t>helps</w:t>
      </w:r>
      <w:r w:rsidR="00A36C5D" w:rsidRPr="009B3D82">
        <w:rPr>
          <w:rFonts w:ascii="Times New Roman" w:hAnsi="Times New Roman"/>
          <w:color w:val="000000" w:themeColor="text1"/>
          <w:sz w:val="24"/>
          <w:szCs w:val="24"/>
        </w:rPr>
        <w:t xml:space="preserve"> patients by giving services that are needed </w:t>
      </w:r>
      <w:r w:rsidR="00115713" w:rsidRPr="009B3D82">
        <w:rPr>
          <w:rFonts w:ascii="Times New Roman" w:hAnsi="Times New Roman"/>
          <w:color w:val="000000" w:themeColor="text1"/>
          <w:sz w:val="24"/>
          <w:szCs w:val="24"/>
        </w:rPr>
        <w:t xml:space="preserve">efficiently and effectively, patient can see the blood available online and request for it if he/she want to take. </w:t>
      </w:r>
    </w:p>
    <w:p w:rsidR="00A01D15" w:rsidRPr="009B3D82" w:rsidRDefault="00A01D15" w:rsidP="001719A2">
      <w:pPr>
        <w:pStyle w:val="NoSpacing"/>
        <w:numPr>
          <w:ilvl w:val="0"/>
          <w:numId w:val="1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Nurses</w:t>
      </w:r>
      <w:r w:rsidR="000A6F58" w:rsidRPr="009B3D82">
        <w:rPr>
          <w:rFonts w:ascii="Times New Roman" w:hAnsi="Times New Roman"/>
          <w:color w:val="000000" w:themeColor="text1"/>
          <w:sz w:val="24"/>
          <w:szCs w:val="24"/>
        </w:rPr>
        <w:t>:-</w:t>
      </w:r>
      <w:r w:rsidR="003105BD" w:rsidRPr="009B3D82">
        <w:rPr>
          <w:rFonts w:ascii="Times New Roman" w:hAnsi="Times New Roman"/>
          <w:color w:val="000000" w:themeColor="text1"/>
          <w:sz w:val="24"/>
          <w:szCs w:val="24"/>
        </w:rPr>
        <w:t>Nurses are helpful from this by registering donors</w:t>
      </w:r>
      <w:r w:rsidR="006519D0" w:rsidRPr="009B3D82">
        <w:rPr>
          <w:rFonts w:ascii="Times New Roman" w:hAnsi="Times New Roman"/>
          <w:color w:val="000000" w:themeColor="text1"/>
          <w:sz w:val="24"/>
          <w:szCs w:val="24"/>
        </w:rPr>
        <w:t xml:space="preserve"> and collected blood registration</w:t>
      </w:r>
      <w:r w:rsidR="00C93612" w:rsidRPr="009B3D82">
        <w:rPr>
          <w:rFonts w:ascii="Times New Roman" w:hAnsi="Times New Roman"/>
          <w:color w:val="000000" w:themeColor="text1"/>
          <w:sz w:val="24"/>
          <w:szCs w:val="24"/>
        </w:rPr>
        <w:t xml:space="preserve"> web basedly.</w:t>
      </w:r>
    </w:p>
    <w:p w:rsidR="00A01D15" w:rsidRPr="009B3D82" w:rsidRDefault="00A01D15" w:rsidP="00C130B6">
      <w:pPr>
        <w:pStyle w:val="NoSpacing"/>
        <w:numPr>
          <w:ilvl w:val="0"/>
          <w:numId w:val="1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dministrator</w:t>
      </w:r>
      <w:r w:rsidR="00736882" w:rsidRPr="009B3D82">
        <w:rPr>
          <w:rFonts w:ascii="Times New Roman" w:hAnsi="Times New Roman"/>
          <w:color w:val="000000" w:themeColor="text1"/>
          <w:sz w:val="24"/>
          <w:szCs w:val="24"/>
        </w:rPr>
        <w:t>:-Can administer the system simply by creating, updating and deleting account.</w:t>
      </w:r>
    </w:p>
    <w:p w:rsidR="00A01D15" w:rsidRPr="009B3D82" w:rsidRDefault="00890FB4" w:rsidP="00C130B6">
      <w:pPr>
        <w:pStyle w:val="NoSpacing"/>
        <w:numPr>
          <w:ilvl w:val="0"/>
          <w:numId w:val="1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Hospital:-Hospital can send the blood request it wants online.</w:t>
      </w:r>
      <w:r w:rsidR="00622AAD" w:rsidRPr="009B3D82">
        <w:rPr>
          <w:rFonts w:ascii="Times New Roman" w:hAnsi="Times New Roman"/>
          <w:color w:val="000000" w:themeColor="text1"/>
          <w:sz w:val="24"/>
          <w:szCs w:val="24"/>
        </w:rPr>
        <w:t xml:space="preserve"> So, the hospital is beneficiary from this web by saving time and cost.</w:t>
      </w:r>
    </w:p>
    <w:p w:rsidR="00A01D15" w:rsidRPr="009B3D82" w:rsidRDefault="00A01D15" w:rsidP="00C130B6">
      <w:pPr>
        <w:pStyle w:val="NoSpacing"/>
        <w:numPr>
          <w:ilvl w:val="0"/>
          <w:numId w:val="1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lastRenderedPageBreak/>
        <w:t>Inventory manager</w:t>
      </w:r>
      <w:r w:rsidR="00F73EF9" w:rsidRPr="009B3D82">
        <w:rPr>
          <w:rFonts w:ascii="Times New Roman" w:hAnsi="Times New Roman"/>
          <w:color w:val="000000" w:themeColor="text1"/>
          <w:sz w:val="24"/>
          <w:szCs w:val="24"/>
        </w:rPr>
        <w:t xml:space="preserve">:-Can manage the stock in a convenient way because he/she </w:t>
      </w:r>
      <w:r w:rsidR="00234285" w:rsidRPr="009B3D82">
        <w:rPr>
          <w:rFonts w:ascii="Times New Roman" w:hAnsi="Times New Roman"/>
          <w:color w:val="000000" w:themeColor="text1"/>
          <w:sz w:val="24"/>
          <w:szCs w:val="24"/>
        </w:rPr>
        <w:t>do activities by automated system.</w:t>
      </w:r>
    </w:p>
    <w:p w:rsidR="00A01D15" w:rsidRPr="009B3D82" w:rsidRDefault="00A01D15" w:rsidP="00C130B6">
      <w:pPr>
        <w:pStyle w:val="NoSpacing"/>
        <w:numPr>
          <w:ilvl w:val="0"/>
          <w:numId w:val="12"/>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onor</w:t>
      </w:r>
      <w:r w:rsidR="00C96A09" w:rsidRPr="009B3D82">
        <w:rPr>
          <w:rFonts w:ascii="Times New Roman" w:hAnsi="Times New Roman"/>
          <w:color w:val="000000" w:themeColor="text1"/>
          <w:sz w:val="24"/>
          <w:szCs w:val="24"/>
        </w:rPr>
        <w:t>:-Donor can send donation request online.</w:t>
      </w:r>
      <w:r w:rsidR="00676AD9" w:rsidRPr="009B3D82">
        <w:rPr>
          <w:rFonts w:ascii="Times New Roman" w:hAnsi="Times New Roman"/>
          <w:color w:val="000000" w:themeColor="text1"/>
          <w:sz w:val="24"/>
          <w:szCs w:val="24"/>
        </w:rPr>
        <w:t xml:space="preserve"> </w:t>
      </w:r>
      <w:r w:rsidR="00C96A09" w:rsidRPr="009B3D82">
        <w:rPr>
          <w:rFonts w:ascii="Times New Roman" w:hAnsi="Times New Roman"/>
          <w:color w:val="000000" w:themeColor="text1"/>
          <w:sz w:val="24"/>
          <w:szCs w:val="24"/>
        </w:rPr>
        <w:t>So, he/she is beneficiary by saving their times tha</w:t>
      </w:r>
      <w:r w:rsidR="00676AD9" w:rsidRPr="009B3D82">
        <w:rPr>
          <w:rFonts w:ascii="Times New Roman" w:hAnsi="Times New Roman"/>
          <w:color w:val="000000" w:themeColor="text1"/>
          <w:sz w:val="24"/>
          <w:szCs w:val="24"/>
        </w:rPr>
        <w:t>t</w:t>
      </w:r>
      <w:r w:rsidR="00C96A09" w:rsidRPr="009B3D82">
        <w:rPr>
          <w:rFonts w:ascii="Times New Roman" w:hAnsi="Times New Roman"/>
          <w:color w:val="000000" w:themeColor="text1"/>
          <w:sz w:val="24"/>
          <w:szCs w:val="24"/>
        </w:rPr>
        <w:t xml:space="preserve"> is waste for donation. </w:t>
      </w:r>
      <w:r w:rsidRPr="009B3D82">
        <w:rPr>
          <w:rFonts w:ascii="Times New Roman" w:hAnsi="Times New Roman"/>
          <w:color w:val="000000" w:themeColor="text1"/>
          <w:sz w:val="24"/>
          <w:szCs w:val="24"/>
        </w:rPr>
        <w:t xml:space="preserve"> </w:t>
      </w:r>
    </w:p>
    <w:p w:rsidR="00A01D15" w:rsidRPr="009B3D82" w:rsidRDefault="00A01D15" w:rsidP="005921E0">
      <w:pPr>
        <w:pStyle w:val="Heading1"/>
        <w:spacing w:line="360" w:lineRule="auto"/>
        <w:rPr>
          <w:rFonts w:ascii="Times New Roman" w:eastAsia="Times New Roman" w:hAnsi="Times New Roman" w:cs="Times New Roman"/>
          <w:color w:val="000000" w:themeColor="text1"/>
        </w:rPr>
      </w:pPr>
      <w:bookmarkStart w:id="73" w:name="_Toc453168490"/>
      <w:r w:rsidRPr="009B3D82">
        <w:rPr>
          <w:rFonts w:ascii="Times New Roman" w:eastAsia="Times New Roman" w:hAnsi="Times New Roman" w:cs="Times New Roman"/>
          <w:color w:val="000000" w:themeColor="text1"/>
        </w:rPr>
        <w:t xml:space="preserve">1.7 </w:t>
      </w:r>
      <w:bookmarkEnd w:id="69"/>
      <w:r w:rsidR="00166145" w:rsidRPr="009B3D82">
        <w:rPr>
          <w:rFonts w:ascii="Times New Roman" w:eastAsia="Times New Roman" w:hAnsi="Times New Roman" w:cs="Times New Roman"/>
          <w:color w:val="000000" w:themeColor="text1"/>
        </w:rPr>
        <w:t>FEASIBILITY ANALYSIS</w:t>
      </w:r>
      <w:bookmarkEnd w:id="73"/>
    </w:p>
    <w:p w:rsidR="00A01D15" w:rsidRPr="009B3D82" w:rsidRDefault="00A01D15" w:rsidP="00C130B6">
      <w:pPr>
        <w:spacing w:line="360" w:lineRule="auto"/>
        <w:jc w:val="both"/>
        <w:rPr>
          <w:rFonts w:ascii="Times New Roman" w:eastAsia="Times New Roman" w:hAnsi="Times New Roman" w:cs="Times New Roman"/>
          <w:color w:val="000000" w:themeColor="text1"/>
          <w:sz w:val="24"/>
          <w:szCs w:val="24"/>
        </w:rPr>
      </w:pPr>
      <w:bookmarkStart w:id="74" w:name="_Toc381609281"/>
      <w:bookmarkStart w:id="75" w:name="_Toc381609449"/>
      <w:bookmarkStart w:id="76" w:name="_Toc381609588"/>
      <w:bookmarkStart w:id="77" w:name="_Toc390052682"/>
      <w:bookmarkStart w:id="78" w:name="_Toc390121020"/>
      <w:bookmarkStart w:id="79" w:name="_Toc390126980"/>
      <w:bookmarkStart w:id="80" w:name="_Toc390127354"/>
      <w:bookmarkStart w:id="81" w:name="_Toc390129336"/>
      <w:bookmarkStart w:id="82" w:name="_Toc390130518"/>
      <w:bookmarkStart w:id="83" w:name="_Toc390130873"/>
      <w:bookmarkStart w:id="84" w:name="_Toc390131448"/>
      <w:bookmarkStart w:id="85" w:name="_Toc390917489"/>
      <w:bookmarkStart w:id="86" w:name="_Toc422739268"/>
      <w:r w:rsidRPr="009B3D82">
        <w:rPr>
          <w:rFonts w:ascii="Times New Roman" w:eastAsia="Times New Roman" w:hAnsi="Times New Roman" w:cs="Times New Roman"/>
          <w:color w:val="000000" w:themeColor="text1"/>
          <w:sz w:val="24"/>
          <w:szCs w:val="24"/>
        </w:rPr>
        <w:t>To bring the successful completion of this project goals and objectives the feasibilities issues listed below has determined the project viability or the discipline of planning, organizing, and managing resources.</w:t>
      </w:r>
    </w:p>
    <w:p w:rsidR="00A01D15" w:rsidRPr="009B3D82" w:rsidRDefault="00A01D15" w:rsidP="00C130B6">
      <w:pPr>
        <w:pStyle w:val="Heading2"/>
        <w:spacing w:line="360" w:lineRule="auto"/>
        <w:jc w:val="both"/>
        <w:rPr>
          <w:rFonts w:ascii="Times New Roman" w:hAnsi="Times New Roman" w:cs="Times New Roman"/>
          <w:color w:val="000000" w:themeColor="text1"/>
        </w:rPr>
      </w:pPr>
      <w:bookmarkStart w:id="87" w:name="_Toc453168491"/>
      <w:r w:rsidRPr="009B3D82">
        <w:rPr>
          <w:rFonts w:ascii="Times New Roman" w:hAnsi="Times New Roman" w:cs="Times New Roman"/>
          <w:color w:val="000000" w:themeColor="text1"/>
        </w:rPr>
        <w:t>1.7.1 Technical feasibility</w:t>
      </w:r>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A01D15" w:rsidRPr="009B3D82" w:rsidRDefault="00A01D15"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s the system has been built by concentrating on the graphical user interface concepts, the application can also be handled very easily with a novice user.</w:t>
      </w:r>
      <w:r w:rsidRPr="009B3D82">
        <w:rPr>
          <w:rFonts w:ascii="Times New Roman" w:eastAsia="Times New Roman" w:hAnsi="Times New Roman" w:cs="Times New Roman"/>
          <w:color w:val="000000" w:themeColor="text1"/>
          <w:sz w:val="24"/>
          <w:szCs w:val="24"/>
        </w:rPr>
        <w:t xml:space="preserve"> This involves questions such as whether the most of the technology need for the system has exists in the </w:t>
      </w:r>
      <w:r w:rsidR="00B55D40" w:rsidRPr="009B3D82">
        <w:rPr>
          <w:rFonts w:ascii="Times New Roman" w:eastAsia="Times New Roman" w:hAnsi="Times New Roman" w:cs="Times New Roman"/>
          <w:color w:val="000000" w:themeColor="text1"/>
          <w:sz w:val="24"/>
          <w:szCs w:val="24"/>
        </w:rPr>
        <w:t xml:space="preserve">North </w:t>
      </w:r>
      <w:r w:rsidRPr="009B3D82">
        <w:rPr>
          <w:rFonts w:ascii="Times New Roman" w:eastAsia="Times New Roman" w:hAnsi="Times New Roman" w:cs="Times New Roman"/>
          <w:color w:val="000000" w:themeColor="text1"/>
          <w:sz w:val="24"/>
          <w:szCs w:val="24"/>
        </w:rPr>
        <w:t xml:space="preserve">Gondar blood bank. Because the system is too customize according to </w:t>
      </w:r>
      <w:r w:rsidR="00225F09" w:rsidRPr="009B3D82">
        <w:rPr>
          <w:rFonts w:ascii="Times New Roman" w:eastAsia="Times New Roman" w:hAnsi="Times New Roman" w:cs="Times New Roman"/>
          <w:color w:val="000000" w:themeColor="text1"/>
          <w:sz w:val="24"/>
          <w:szCs w:val="24"/>
        </w:rPr>
        <w:t xml:space="preserve">North </w:t>
      </w:r>
      <w:r w:rsidRPr="009B3D82">
        <w:rPr>
          <w:rFonts w:ascii="Times New Roman" w:eastAsia="Times New Roman" w:hAnsi="Times New Roman" w:cs="Times New Roman"/>
          <w:color w:val="000000" w:themeColor="text1"/>
          <w:sz w:val="24"/>
          <w:szCs w:val="24"/>
        </w:rPr>
        <w:t>Gondar blood bank information transferring system.</w:t>
      </w:r>
      <w:r w:rsidRPr="009B3D82">
        <w:rPr>
          <w:rFonts w:ascii="Times New Roman" w:eastAsia="Calibri" w:hAnsi="Times New Roman" w:cs="Times New Roman"/>
          <w:color w:val="000000" w:themeColor="text1"/>
          <w:sz w:val="24"/>
          <w:szCs w:val="24"/>
        </w:rPr>
        <w:t xml:space="preserve"> The system is self-explanatory and does not need any extra sophisticated training.</w:t>
      </w:r>
    </w:p>
    <w:p w:rsidR="00A01D15" w:rsidRPr="009B3D82" w:rsidRDefault="00A01D15" w:rsidP="00C130B6">
      <w:pPr>
        <w:pStyle w:val="Heading2"/>
        <w:spacing w:line="360" w:lineRule="auto"/>
        <w:jc w:val="both"/>
        <w:rPr>
          <w:rFonts w:ascii="Times New Roman" w:eastAsia="Times New Roman" w:hAnsi="Times New Roman" w:cs="Times New Roman"/>
          <w:color w:val="000000" w:themeColor="text1"/>
        </w:rPr>
      </w:pPr>
      <w:bookmarkStart w:id="88" w:name="_Toc381609282"/>
      <w:bookmarkStart w:id="89" w:name="_Toc381609450"/>
      <w:bookmarkStart w:id="90" w:name="_Toc381609589"/>
      <w:bookmarkStart w:id="91" w:name="_Toc390052683"/>
      <w:bookmarkStart w:id="92" w:name="_Toc390121021"/>
      <w:bookmarkStart w:id="93" w:name="_Toc390126981"/>
      <w:bookmarkStart w:id="94" w:name="_Toc390127355"/>
      <w:bookmarkStart w:id="95" w:name="_Toc390129337"/>
      <w:bookmarkStart w:id="96" w:name="_Toc390130519"/>
      <w:bookmarkStart w:id="97" w:name="_Toc390130874"/>
      <w:bookmarkStart w:id="98" w:name="_Toc390131449"/>
      <w:bookmarkStart w:id="99" w:name="_Toc390917490"/>
      <w:bookmarkStart w:id="100" w:name="_Toc422739269"/>
      <w:bookmarkStart w:id="101" w:name="_Toc453168492"/>
      <w:r w:rsidRPr="009B3D82">
        <w:rPr>
          <w:rFonts w:ascii="Times New Roman" w:eastAsia="Times New Roman" w:hAnsi="Times New Roman" w:cs="Times New Roman"/>
          <w:color w:val="000000" w:themeColor="text1"/>
        </w:rPr>
        <w:t>1.7.2 Operational feasibility</w:t>
      </w:r>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A01D15" w:rsidRPr="009B3D82" w:rsidRDefault="00A01D15"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The system will provide adequate through put at desire time to the user and also give the need information in a timely usefully formatted way. The system also has security to gives access privilege providing account for an authorize person. This system provides help description to the user about how to use the system. And other technical modification on the system is done by the developers.</w:t>
      </w:r>
    </w:p>
    <w:p w:rsidR="00A01D15" w:rsidRPr="009B3D82" w:rsidRDefault="00A01D15" w:rsidP="00C130B6">
      <w:pPr>
        <w:pStyle w:val="Heading2"/>
        <w:spacing w:line="360" w:lineRule="auto"/>
        <w:jc w:val="both"/>
        <w:rPr>
          <w:rFonts w:ascii="Times New Roman" w:eastAsia="Times New Roman" w:hAnsi="Times New Roman" w:cs="Times New Roman"/>
          <w:color w:val="000000" w:themeColor="text1"/>
        </w:rPr>
      </w:pPr>
      <w:bookmarkStart w:id="102" w:name="_Toc381598271"/>
      <w:bookmarkStart w:id="103" w:name="_Toc453168493"/>
      <w:r w:rsidRPr="009B3D82">
        <w:rPr>
          <w:rFonts w:ascii="Times New Roman" w:eastAsia="Times New Roman" w:hAnsi="Times New Roman" w:cs="Times New Roman"/>
          <w:color w:val="000000" w:themeColor="text1"/>
        </w:rPr>
        <w:t>1.7.3 Schedule feasibility</w:t>
      </w:r>
      <w:bookmarkEnd w:id="102"/>
      <w:bookmarkEnd w:id="103"/>
    </w:p>
    <w:p w:rsidR="00A01D15" w:rsidRPr="009B3D82" w:rsidRDefault="00A01D15" w:rsidP="00C130B6">
      <w:pPr>
        <w:spacing w:after="0"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The project is intending to be with in fixed time interval. Unless and otherwise we may fall in difficulty in cost estimation and as well as we may fall in the financial problem. To overcome such problems we have fixed the time interval in which we should finish the development of the whole time among different section of project.</w:t>
      </w:r>
    </w:p>
    <w:p w:rsidR="00A01D15" w:rsidRPr="009B3D82" w:rsidRDefault="00A01D15" w:rsidP="00C130B6">
      <w:pPr>
        <w:pStyle w:val="Heading2"/>
        <w:spacing w:line="360" w:lineRule="auto"/>
        <w:jc w:val="both"/>
        <w:rPr>
          <w:rFonts w:ascii="Times New Roman" w:eastAsia="Times New Roman" w:hAnsi="Times New Roman" w:cs="Times New Roman"/>
          <w:color w:val="000000" w:themeColor="text1"/>
        </w:rPr>
      </w:pPr>
      <w:bookmarkStart w:id="104" w:name="_Toc422739271"/>
      <w:bookmarkStart w:id="105" w:name="_Toc453168494"/>
      <w:r w:rsidRPr="009B3D82">
        <w:rPr>
          <w:rFonts w:ascii="Times New Roman" w:eastAsia="Times New Roman" w:hAnsi="Times New Roman" w:cs="Times New Roman"/>
          <w:color w:val="000000" w:themeColor="text1"/>
        </w:rPr>
        <w:lastRenderedPageBreak/>
        <w:t>1.7.4 Economical feasibility</w:t>
      </w:r>
      <w:bookmarkEnd w:id="70"/>
      <w:bookmarkEnd w:id="71"/>
      <w:bookmarkEnd w:id="72"/>
      <w:bookmarkEnd w:id="104"/>
      <w:bookmarkEnd w:id="105"/>
    </w:p>
    <w:p w:rsidR="00A01D15" w:rsidRPr="009B3D82" w:rsidRDefault="00A01D15" w:rsidP="00C130B6">
      <w:pPr>
        <w:spacing w:line="360" w:lineRule="auto"/>
        <w:jc w:val="both"/>
        <w:rPr>
          <w:rFonts w:ascii="Times New Roman" w:eastAsia="Calibri"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 xml:space="preserve">As cost/benefit analysis, show the new system is developed using minimum cost and it give a lot of benefits such as advancing the services of the system, decreasing the work load of the users. </w:t>
      </w:r>
      <w:r w:rsidRPr="009B3D82">
        <w:rPr>
          <w:rFonts w:ascii="Times New Roman" w:hAnsi="Times New Roman" w:cs="Times New Roman"/>
          <w:color w:val="000000" w:themeColor="text1"/>
          <w:sz w:val="24"/>
          <w:szCs w:val="24"/>
        </w:rPr>
        <w:t>The organization does not using any media advertization because it makes information online and every one can get the information from the site.</w:t>
      </w:r>
    </w:p>
    <w:p w:rsidR="00A01D15" w:rsidRPr="009B3D82" w:rsidRDefault="00A01D15"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Tangible benefits:</w:t>
      </w:r>
      <w:r w:rsidRPr="009B3D82">
        <w:rPr>
          <w:rFonts w:ascii="Times New Roman" w:hAnsi="Times New Roman"/>
          <w:color w:val="000000" w:themeColor="text1"/>
          <w:sz w:val="24"/>
          <w:szCs w:val="24"/>
        </w:rPr>
        <w:t xml:space="preserve"> are benefits derived from the creation of an information system that can be measured in money and with consistency.</w:t>
      </w:r>
    </w:p>
    <w:p w:rsidR="00A01D15" w:rsidRPr="009B3D82" w:rsidRDefault="00A01D15"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team has identified the following:-</w:t>
      </w:r>
    </w:p>
    <w:p w:rsidR="00A01D15" w:rsidRPr="009B3D82" w:rsidRDefault="00A01D15" w:rsidP="00C130B6">
      <w:pPr>
        <w:numPr>
          <w:ilvl w:val="0"/>
          <w:numId w:val="8"/>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ncrease in flexibility of the modifying blood bank information system.</w:t>
      </w:r>
    </w:p>
    <w:p w:rsidR="00A01D15" w:rsidRPr="009B3D82" w:rsidRDefault="00A01D15" w:rsidP="00C130B6">
      <w:pPr>
        <w:numPr>
          <w:ilvl w:val="0"/>
          <w:numId w:val="8"/>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ovide higher data backup by designing database for the blood bank.</w:t>
      </w:r>
    </w:p>
    <w:p w:rsidR="00A01D15" w:rsidRPr="009B3D82" w:rsidRDefault="00A01D15" w:rsidP="00C130B6">
      <w:pPr>
        <w:numPr>
          <w:ilvl w:val="0"/>
          <w:numId w:val="8"/>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Reduce resource requirements or unnecessary wastage of resource in blood bank like paper, pen and decrease payment for advertization gives for TV, Radio etc.</w:t>
      </w:r>
    </w:p>
    <w:p w:rsidR="00A01D15" w:rsidRPr="009B3D82" w:rsidRDefault="00A01D15" w:rsidP="00C130B6">
      <w:pPr>
        <w:numPr>
          <w:ilvl w:val="0"/>
          <w:numId w:val="8"/>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ncrease the speed of activities during searching information.</w:t>
      </w:r>
    </w:p>
    <w:p w:rsidR="00A01D15" w:rsidRPr="009B3D82" w:rsidRDefault="00A01D15" w:rsidP="00C130B6">
      <w:pPr>
        <w:numPr>
          <w:ilvl w:val="0"/>
          <w:numId w:val="8"/>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ncrease blood bank management system performance</w:t>
      </w:r>
    </w:p>
    <w:p w:rsidR="00A01D15" w:rsidRPr="009B3D82" w:rsidRDefault="00A01D15" w:rsidP="00C130B6">
      <w:pPr>
        <w:numPr>
          <w:ilvl w:val="0"/>
          <w:numId w:val="8"/>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More timely information for advertising blood transfusion services 24 hour.</w:t>
      </w:r>
    </w:p>
    <w:p w:rsidR="00A01D15" w:rsidRPr="009B3D82" w:rsidRDefault="00A01D15" w:rsidP="00C130B6">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Intangible benefits:</w:t>
      </w:r>
      <w:r w:rsidRPr="009B3D82">
        <w:rPr>
          <w:rFonts w:ascii="Times New Roman" w:eastAsia="Calibri" w:hAnsi="Times New Roman" w:cs="Times New Roman"/>
          <w:color w:val="000000" w:themeColor="text1"/>
          <w:sz w:val="24"/>
          <w:szCs w:val="24"/>
        </w:rPr>
        <w:t xml:space="preserve"> are benefits derived the creation of an information system that cannot be easily measured in money and consistency.</w:t>
      </w:r>
    </w:p>
    <w:p w:rsidR="00A01D15" w:rsidRPr="009B3D82" w:rsidRDefault="00A01D15"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intangible benefits of the new system are:</w:t>
      </w:r>
    </w:p>
    <w:p w:rsidR="00A01D15" w:rsidRPr="009B3D82" w:rsidRDefault="00A01D15" w:rsidP="00C130B6">
      <w:pPr>
        <w:pStyle w:val="NoSpacing"/>
        <w:numPr>
          <w:ilvl w:val="0"/>
          <w:numId w:val="10"/>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ncrease in accuracy of blood bank detail information.</w:t>
      </w:r>
    </w:p>
    <w:p w:rsidR="00A01D15" w:rsidRPr="009B3D82" w:rsidRDefault="00A01D15" w:rsidP="00C130B6">
      <w:pPr>
        <w:numPr>
          <w:ilvl w:val="0"/>
          <w:numId w:val="9"/>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Faster decision making by searching records from data base.</w:t>
      </w:r>
    </w:p>
    <w:p w:rsidR="00A01D15" w:rsidRPr="009B3D82" w:rsidRDefault="00A01D15" w:rsidP="00C130B6">
      <w:pPr>
        <w:numPr>
          <w:ilvl w:val="0"/>
          <w:numId w:val="9"/>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ncrease security by providing authorized user can access.</w:t>
      </w:r>
    </w:p>
    <w:p w:rsidR="00A01D15" w:rsidRPr="009B3D82" w:rsidRDefault="00A01D15" w:rsidP="00C130B6">
      <w:pPr>
        <w:numPr>
          <w:ilvl w:val="0"/>
          <w:numId w:val="9"/>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Reduce work load of the organization system users faster decision making by searching records from data base.</w:t>
      </w:r>
    </w:p>
    <w:p w:rsidR="00A01D15" w:rsidRPr="009B3D82" w:rsidRDefault="00A01D15" w:rsidP="00C130B6">
      <w:pPr>
        <w:numPr>
          <w:ilvl w:val="0"/>
          <w:numId w:val="9"/>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Error reduction during filling necessary information about blood donation process.</w:t>
      </w:r>
    </w:p>
    <w:p w:rsidR="00A01D15" w:rsidRPr="009B3D82" w:rsidRDefault="005B7AB0" w:rsidP="00C130B6">
      <w:pPr>
        <w:numPr>
          <w:ilvl w:val="0"/>
          <w:numId w:val="9"/>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Increase </w:t>
      </w:r>
      <w:r w:rsidR="00A01D15" w:rsidRPr="009B3D82">
        <w:rPr>
          <w:rFonts w:ascii="Times New Roman" w:eastAsia="Calibri" w:hAnsi="Times New Roman" w:cs="Times New Roman"/>
          <w:color w:val="000000" w:themeColor="text1"/>
          <w:sz w:val="24"/>
          <w:szCs w:val="24"/>
        </w:rPr>
        <w:t>efficiency of</w:t>
      </w:r>
      <w:r w:rsidR="001E0F43" w:rsidRPr="009B3D82">
        <w:rPr>
          <w:rFonts w:ascii="Times New Roman" w:eastAsia="Calibri" w:hAnsi="Times New Roman" w:cs="Times New Roman"/>
          <w:color w:val="000000" w:themeColor="text1"/>
          <w:sz w:val="24"/>
          <w:szCs w:val="24"/>
        </w:rPr>
        <w:t xml:space="preserve"> blood bank management system </w:t>
      </w:r>
      <w:r w:rsidR="00A01D15" w:rsidRPr="009B3D82">
        <w:rPr>
          <w:rFonts w:ascii="Times New Roman" w:eastAsia="Calibri" w:hAnsi="Times New Roman" w:cs="Times New Roman"/>
          <w:color w:val="000000" w:themeColor="text1"/>
          <w:sz w:val="24"/>
          <w:szCs w:val="24"/>
        </w:rPr>
        <w:t>performance</w:t>
      </w:r>
      <w:r w:rsidR="001E0F43" w:rsidRPr="009B3D82">
        <w:rPr>
          <w:rFonts w:ascii="Times New Roman" w:eastAsia="Calibri" w:hAnsi="Times New Roman" w:cs="Times New Roman"/>
          <w:color w:val="000000" w:themeColor="text1"/>
          <w:sz w:val="24"/>
          <w:szCs w:val="24"/>
        </w:rPr>
        <w:t>.</w:t>
      </w:r>
    </w:p>
    <w:p w:rsidR="00A01D15" w:rsidRPr="009B3D82" w:rsidRDefault="00A01D15" w:rsidP="00C130B6">
      <w:pPr>
        <w:pStyle w:val="ListParagraph"/>
        <w:bidi w:val="0"/>
        <w:spacing w:line="360" w:lineRule="auto"/>
        <w:ind w:left="763"/>
        <w:jc w:val="both"/>
        <w:rPr>
          <w:rFonts w:ascii="Times New Roman" w:hAnsi="Times New Roman" w:cs="Times New Roman"/>
          <w:b/>
          <w:bCs/>
          <w:color w:val="000000" w:themeColor="text1"/>
          <w:sz w:val="24"/>
          <w:szCs w:val="24"/>
        </w:rPr>
      </w:pPr>
      <w:r w:rsidRPr="009B3D82">
        <w:rPr>
          <w:rFonts w:ascii="Times New Roman" w:eastAsia="Calibri" w:hAnsi="Times New Roman" w:cs="Times New Roman"/>
          <w:b/>
          <w:color w:val="000000" w:themeColor="text1"/>
          <w:sz w:val="24"/>
          <w:szCs w:val="24"/>
        </w:rPr>
        <w:t>1</w:t>
      </w:r>
      <w:r w:rsidRPr="009B3D82">
        <w:rPr>
          <w:rFonts w:ascii="Times New Roman" w:eastAsia="Calibri" w:hAnsi="Times New Roman" w:cs="Times New Roman"/>
          <w:color w:val="000000" w:themeColor="text1"/>
          <w:sz w:val="24"/>
          <w:szCs w:val="24"/>
        </w:rPr>
        <w:t xml:space="preserve">. </w:t>
      </w:r>
      <w:r w:rsidRPr="009B3D82">
        <w:rPr>
          <w:rFonts w:ascii="Times New Roman" w:eastAsia="Calibri" w:hAnsi="Times New Roman" w:cs="Times New Roman"/>
          <w:b/>
          <w:color w:val="000000" w:themeColor="text1"/>
          <w:sz w:val="24"/>
          <w:szCs w:val="24"/>
        </w:rPr>
        <w:t>Cost Reduction and Avoidance</w:t>
      </w:r>
      <w:r w:rsidRPr="009B3D82">
        <w:rPr>
          <w:rFonts w:ascii="Times New Roman" w:eastAsia="Calibri" w:hAnsi="Times New Roman" w:cs="Times New Roman"/>
          <w:color w:val="000000" w:themeColor="text1"/>
          <w:sz w:val="24"/>
          <w:szCs w:val="24"/>
        </w:rPr>
        <w:t>: - To calculate the following things will be consider.</w:t>
      </w:r>
    </w:p>
    <w:p w:rsidR="00A01D15" w:rsidRPr="009B3D82" w:rsidRDefault="000C3E46"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otal n</w:t>
      </w:r>
      <w:r w:rsidR="00A01D15" w:rsidRPr="009B3D82">
        <w:rPr>
          <w:rFonts w:ascii="Times New Roman" w:eastAsia="Calibri" w:hAnsi="Times New Roman" w:cs="Times New Roman"/>
          <w:color w:val="000000" w:themeColor="text1"/>
          <w:sz w:val="24"/>
          <w:szCs w:val="24"/>
        </w:rPr>
        <w:t>umber of workers in north Gondar blood bank of the existing system= 15</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verage Salary of each workers per month = 15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Total money required for payment per year= 15*1500*12= </w:t>
      </w:r>
      <w:r w:rsidRPr="009B3D82">
        <w:rPr>
          <w:rFonts w:ascii="Times New Roman" w:eastAsia="Calibri" w:hAnsi="Times New Roman" w:cs="Times New Roman"/>
          <w:b/>
          <w:color w:val="000000" w:themeColor="text1"/>
          <w:sz w:val="24"/>
          <w:szCs w:val="24"/>
          <w:u w:val="single"/>
        </w:rPr>
        <w:t>270,00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lastRenderedPageBreak/>
        <w:t>Total</w:t>
      </w:r>
      <w:r w:rsidRPr="009B3D82">
        <w:rPr>
          <w:rFonts w:ascii="Times New Roman" w:eastAsia="Calibri" w:hAnsi="Times New Roman" w:cs="Times New Roman"/>
          <w:color w:val="000000" w:themeColor="text1"/>
          <w:sz w:val="24"/>
          <w:szCs w:val="24"/>
        </w:rPr>
        <w:t xml:space="preserve">  stationary materials like( pen ,print and paper ) expense daily in the existing system =150 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verage monthly expense= 30*150=4500.00birr </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otal  stationary expense for year=4500*12=</w:t>
      </w:r>
      <w:r w:rsidRPr="009B3D82">
        <w:rPr>
          <w:rFonts w:ascii="Times New Roman" w:eastAsia="Calibri" w:hAnsi="Times New Roman" w:cs="Times New Roman"/>
          <w:b/>
          <w:color w:val="000000" w:themeColor="text1"/>
          <w:sz w:val="24"/>
          <w:szCs w:val="24"/>
          <w:u w:val="single"/>
        </w:rPr>
        <w:t>540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b/>
          <w:color w:val="000000" w:themeColor="text1"/>
          <w:sz w:val="24"/>
          <w:szCs w:val="24"/>
          <w:u w:val="single"/>
        </w:rPr>
      </w:pPr>
      <w:r w:rsidRPr="009B3D82">
        <w:rPr>
          <w:rFonts w:ascii="Times New Roman" w:eastAsia="Calibri" w:hAnsi="Times New Roman" w:cs="Times New Roman"/>
          <w:b/>
          <w:color w:val="000000" w:themeColor="text1"/>
          <w:sz w:val="24"/>
          <w:szCs w:val="24"/>
        </w:rPr>
        <w:t>Total  cost</w:t>
      </w:r>
      <w:r w:rsidRPr="009B3D82">
        <w:rPr>
          <w:rFonts w:ascii="Times New Roman" w:eastAsia="Calibri" w:hAnsi="Times New Roman" w:cs="Times New Roman"/>
          <w:color w:val="000000" w:themeColor="text1"/>
          <w:sz w:val="24"/>
          <w:szCs w:val="24"/>
        </w:rPr>
        <w:t xml:space="preserve"> = Total  stationary expense per year + Total money required for payment per year=270,000.000Birr+54000.00birr=</w:t>
      </w:r>
      <w:r w:rsidRPr="009B3D82">
        <w:rPr>
          <w:rFonts w:ascii="Times New Roman" w:eastAsia="Calibri" w:hAnsi="Times New Roman" w:cs="Times New Roman"/>
          <w:b/>
          <w:color w:val="000000" w:themeColor="text1"/>
          <w:sz w:val="24"/>
          <w:szCs w:val="24"/>
          <w:u w:val="single"/>
        </w:rPr>
        <w:t>324,0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verage Number of workers needed when the new system is deployed= 8</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verage salary of each of them per month = 18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otal money required for payment per year= 8*1800*12= 172,8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nd total stationary expense per year in the new system= 150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b/>
          <w:color w:val="000000" w:themeColor="text1"/>
          <w:sz w:val="24"/>
          <w:szCs w:val="24"/>
        </w:rPr>
      </w:pPr>
      <w:r w:rsidRPr="009B3D82">
        <w:rPr>
          <w:rFonts w:ascii="Times New Roman" w:eastAsia="Calibri" w:hAnsi="Times New Roman" w:cs="Times New Roman"/>
          <w:b/>
          <w:color w:val="000000" w:themeColor="text1"/>
          <w:sz w:val="24"/>
          <w:szCs w:val="24"/>
        </w:rPr>
        <w:t>Total cost</w:t>
      </w:r>
      <w:r w:rsidRPr="009B3D82">
        <w:rPr>
          <w:rFonts w:ascii="Times New Roman" w:eastAsia="Calibri" w:hAnsi="Times New Roman" w:cs="Times New Roman"/>
          <w:color w:val="000000" w:themeColor="text1"/>
          <w:sz w:val="24"/>
          <w:szCs w:val="24"/>
        </w:rPr>
        <w:t xml:space="preserve"> required per year in the new system=172,800 + 15000=</w:t>
      </w:r>
      <w:r w:rsidRPr="009B3D82">
        <w:rPr>
          <w:rFonts w:ascii="Times New Roman" w:eastAsia="Calibri" w:hAnsi="Times New Roman" w:cs="Times New Roman"/>
          <w:b/>
          <w:color w:val="000000" w:themeColor="text1"/>
          <w:sz w:val="24"/>
          <w:szCs w:val="24"/>
          <w:u w:val="single"/>
        </w:rPr>
        <w:t>187,800.00birr</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ifference between before and after deployment money required for expense</w:t>
      </w:r>
    </w:p>
    <w:p w:rsidR="00A01D15" w:rsidRPr="009B3D82" w:rsidRDefault="00A01D15" w:rsidP="00C130B6">
      <w:pPr>
        <w:pStyle w:val="ListParagraph"/>
        <w:numPr>
          <w:ilvl w:val="0"/>
          <w:numId w:val="11"/>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Cost Reduction and Avoidance= 324,000.00birr -187,800.00Birr</w:t>
      </w:r>
      <w:r w:rsidRPr="009B3D82">
        <w:rPr>
          <w:rFonts w:ascii="Times New Roman" w:eastAsia="Calibri" w:hAnsi="Times New Roman" w:cs="Times New Roman"/>
          <w:color w:val="000000" w:themeColor="text1"/>
          <w:sz w:val="24"/>
          <w:szCs w:val="24"/>
          <w:u w:val="single"/>
        </w:rPr>
        <w:t xml:space="preserve">= </w:t>
      </w:r>
      <w:r w:rsidRPr="009B3D82">
        <w:rPr>
          <w:rFonts w:ascii="Times New Roman" w:eastAsia="Calibri" w:hAnsi="Times New Roman" w:cs="Times New Roman"/>
          <w:b/>
          <w:color w:val="000000" w:themeColor="text1"/>
          <w:sz w:val="24"/>
          <w:szCs w:val="24"/>
          <w:u w:val="single"/>
        </w:rPr>
        <w:t>136200.00Birr</w:t>
      </w:r>
    </w:p>
    <w:p w:rsidR="00A01D15" w:rsidRPr="009B3D82" w:rsidRDefault="00A01D15" w:rsidP="00C130B6">
      <w:pPr>
        <w:pStyle w:val="ListParagraph"/>
        <w:spacing w:line="360" w:lineRule="auto"/>
        <w:jc w:val="both"/>
        <w:rPr>
          <w:rFonts w:ascii="Times New Roman" w:eastAsia="Calibri" w:hAnsi="Times New Roman" w:cs="Times New Roman"/>
          <w:b/>
          <w:color w:val="000000" w:themeColor="text1"/>
          <w:sz w:val="24"/>
          <w:szCs w:val="24"/>
        </w:rPr>
      </w:pPr>
      <w:r w:rsidRPr="009B3D82">
        <w:rPr>
          <w:rFonts w:ascii="Times New Roman" w:eastAsia="Calibri" w:hAnsi="Times New Roman" w:cs="Times New Roman"/>
          <w:b/>
          <w:color w:val="000000" w:themeColor="text1"/>
          <w:sz w:val="24"/>
          <w:szCs w:val="24"/>
        </w:rPr>
        <w:t>Net Profit</w:t>
      </w:r>
      <w:r w:rsidRPr="009B3D82">
        <w:rPr>
          <w:rFonts w:ascii="Times New Roman" w:eastAsia="Calibri" w:hAnsi="Times New Roman" w:cs="Times New Roman"/>
          <w:color w:val="000000" w:themeColor="text1"/>
          <w:sz w:val="24"/>
          <w:szCs w:val="24"/>
        </w:rPr>
        <w:t xml:space="preserve"> == </w:t>
      </w:r>
      <w:r w:rsidRPr="009B3D82">
        <w:rPr>
          <w:rFonts w:ascii="Times New Roman" w:eastAsia="Calibri" w:hAnsi="Times New Roman" w:cs="Times New Roman"/>
          <w:b/>
          <w:color w:val="000000" w:themeColor="text1"/>
          <w:sz w:val="24"/>
          <w:szCs w:val="24"/>
        </w:rPr>
        <w:t>136200.00Birr</w:t>
      </w:r>
    </w:p>
    <w:p w:rsidR="00504C3E" w:rsidRPr="009B3D82" w:rsidRDefault="00504C3E" w:rsidP="00504C3E">
      <w:pPr>
        <w:pStyle w:val="ListParagraph"/>
        <w:spacing w:line="360" w:lineRule="auto"/>
        <w:jc w:val="right"/>
        <w:rPr>
          <w:rFonts w:ascii="Times New Roman" w:hAnsi="Times New Roman" w:cs="Times New Roman"/>
          <w:color w:val="000000" w:themeColor="text1"/>
          <w:sz w:val="24"/>
          <w:szCs w:val="24"/>
        </w:rPr>
      </w:pPr>
      <w:bookmarkStart w:id="106" w:name="_Toc422689322"/>
      <w:bookmarkStart w:id="107" w:name="_Toc422689376"/>
    </w:p>
    <w:tbl>
      <w:tblPr>
        <w:tblStyle w:val="TableGrid"/>
        <w:tblpPr w:leftFromText="180" w:rightFromText="180" w:vertAnchor="text" w:horzAnchor="page" w:tblpXSpec="center" w:tblpY="11"/>
        <w:tblW w:w="8967" w:type="dxa"/>
        <w:tblLook w:val="04A0"/>
      </w:tblPr>
      <w:tblGrid>
        <w:gridCol w:w="8967"/>
      </w:tblGrid>
      <w:tr w:rsidR="00504C3E" w:rsidRPr="009B3D82" w:rsidTr="00F924DB">
        <w:trPr>
          <w:trHeight w:val="2529"/>
        </w:trPr>
        <w:tc>
          <w:tcPr>
            <w:tcW w:w="8967" w:type="dxa"/>
          </w:tcPr>
          <w:p w:rsidR="00504C3E" w:rsidRPr="009B3D82" w:rsidRDefault="00504C3E" w:rsidP="00F924DB">
            <w:pPr>
              <w:widowControl w:val="0"/>
              <w:adjustRightInd w:val="0"/>
              <w:jc w:val="center"/>
              <w:textAlignment w:val="baseline"/>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ationary Costs</w:t>
            </w:r>
          </w:p>
          <w:tbl>
            <w:tblPr>
              <w:tblStyle w:val="TableGrid"/>
              <w:tblW w:w="8741" w:type="dxa"/>
              <w:shd w:val="clear" w:color="auto" w:fill="FFFFFF" w:themeFill="background1"/>
              <w:tblLook w:val="04A0"/>
            </w:tblPr>
            <w:tblGrid>
              <w:gridCol w:w="2098"/>
              <w:gridCol w:w="1587"/>
              <w:gridCol w:w="1530"/>
              <w:gridCol w:w="1710"/>
              <w:gridCol w:w="1816"/>
            </w:tblGrid>
            <w:tr w:rsidR="00504C3E" w:rsidRPr="009B3D82" w:rsidTr="00943D88">
              <w:trPr>
                <w:trHeight w:val="528"/>
              </w:trPr>
              <w:tc>
                <w:tcPr>
                  <w:tcW w:w="2098"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Name</w:t>
                  </w:r>
                </w:p>
              </w:tc>
              <w:tc>
                <w:tcPr>
                  <w:tcW w:w="1587"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Unit</w:t>
                  </w:r>
                </w:p>
              </w:tc>
              <w:tc>
                <w:tcPr>
                  <w:tcW w:w="153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right"/>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Amount</w:t>
                  </w:r>
                </w:p>
              </w:tc>
              <w:tc>
                <w:tcPr>
                  <w:tcW w:w="171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right"/>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Unit price</w:t>
                  </w:r>
                </w:p>
              </w:tc>
              <w:tc>
                <w:tcPr>
                  <w:tcW w:w="1816"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right"/>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Total price</w:t>
                  </w:r>
                </w:p>
              </w:tc>
            </w:tr>
            <w:tr w:rsidR="00504C3E" w:rsidRPr="009B3D82" w:rsidTr="00943D88">
              <w:trPr>
                <w:trHeight w:val="528"/>
              </w:trPr>
              <w:tc>
                <w:tcPr>
                  <w:tcW w:w="2098"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bCs/>
                      <w:color w:val="000000" w:themeColor="text1"/>
                      <w:sz w:val="24"/>
                      <w:szCs w:val="24"/>
                    </w:rPr>
                  </w:pPr>
                  <w:r w:rsidRPr="009B3D82">
                    <w:rPr>
                      <w:rFonts w:ascii="Times New Roman" w:hAnsi="Times New Roman" w:cs="Times New Roman"/>
                      <w:bCs/>
                      <w:color w:val="000000" w:themeColor="text1"/>
                      <w:sz w:val="24"/>
                      <w:szCs w:val="24"/>
                    </w:rPr>
                    <w:t>Pens</w:t>
                  </w:r>
                </w:p>
              </w:tc>
              <w:tc>
                <w:tcPr>
                  <w:tcW w:w="1587"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iece</w:t>
                  </w:r>
                </w:p>
              </w:tc>
              <w:tc>
                <w:tcPr>
                  <w:tcW w:w="153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20</w:t>
                  </w:r>
                </w:p>
              </w:tc>
              <w:tc>
                <w:tcPr>
                  <w:tcW w:w="171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4birr</w:t>
                  </w:r>
                </w:p>
              </w:tc>
              <w:tc>
                <w:tcPr>
                  <w:tcW w:w="1816"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80 birr</w:t>
                  </w:r>
                </w:p>
              </w:tc>
            </w:tr>
            <w:tr w:rsidR="00504C3E" w:rsidRPr="009B3D82" w:rsidTr="00943D88">
              <w:trPr>
                <w:trHeight w:val="521"/>
              </w:trPr>
              <w:tc>
                <w:tcPr>
                  <w:tcW w:w="2098"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bCs/>
                      <w:color w:val="000000" w:themeColor="text1"/>
                      <w:sz w:val="24"/>
                      <w:szCs w:val="24"/>
                    </w:rPr>
                  </w:pPr>
                  <w:r w:rsidRPr="009B3D82">
                    <w:rPr>
                      <w:rFonts w:ascii="Times New Roman" w:hAnsi="Times New Roman" w:cs="Times New Roman"/>
                      <w:bCs/>
                      <w:color w:val="000000" w:themeColor="text1"/>
                      <w:sz w:val="24"/>
                      <w:szCs w:val="24"/>
                    </w:rPr>
                    <w:t>copy</w:t>
                  </w:r>
                </w:p>
              </w:tc>
              <w:tc>
                <w:tcPr>
                  <w:tcW w:w="1587"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w:t>
                  </w:r>
                </w:p>
              </w:tc>
              <w:tc>
                <w:tcPr>
                  <w:tcW w:w="153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w:t>
                  </w:r>
                </w:p>
              </w:tc>
              <w:tc>
                <w:tcPr>
                  <w:tcW w:w="171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200</w:t>
                  </w:r>
                </w:p>
              </w:tc>
              <w:tc>
                <w:tcPr>
                  <w:tcW w:w="1816"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200</w:t>
                  </w:r>
                </w:p>
              </w:tc>
            </w:tr>
            <w:tr w:rsidR="00504C3E" w:rsidRPr="009B3D82" w:rsidTr="00943D88">
              <w:trPr>
                <w:trHeight w:val="521"/>
              </w:trPr>
              <w:tc>
                <w:tcPr>
                  <w:tcW w:w="2098"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right"/>
                    <w:rPr>
                      <w:rFonts w:ascii="Times New Roman" w:hAnsi="Times New Roman" w:cs="Times New Roman"/>
                      <w:bCs/>
                      <w:color w:val="000000" w:themeColor="text1"/>
                      <w:sz w:val="24"/>
                      <w:szCs w:val="24"/>
                    </w:rPr>
                  </w:pPr>
                  <w:r w:rsidRPr="009B3D82">
                    <w:rPr>
                      <w:rStyle w:val="FontStyle53"/>
                      <w:color w:val="000000" w:themeColor="text1"/>
                      <w:sz w:val="24"/>
                      <w:szCs w:val="24"/>
                    </w:rPr>
                    <w:t>Note book</w:t>
                  </w:r>
                </w:p>
              </w:tc>
              <w:tc>
                <w:tcPr>
                  <w:tcW w:w="1587"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w:t>
                  </w:r>
                </w:p>
              </w:tc>
              <w:tc>
                <w:tcPr>
                  <w:tcW w:w="153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w:t>
                  </w:r>
                </w:p>
              </w:tc>
              <w:tc>
                <w:tcPr>
                  <w:tcW w:w="171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45</w:t>
                  </w:r>
                </w:p>
              </w:tc>
              <w:tc>
                <w:tcPr>
                  <w:tcW w:w="1816"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45</w:t>
                  </w:r>
                </w:p>
              </w:tc>
            </w:tr>
            <w:tr w:rsidR="00504C3E" w:rsidRPr="009B3D82" w:rsidTr="00943D88">
              <w:trPr>
                <w:trHeight w:val="521"/>
              </w:trPr>
              <w:tc>
                <w:tcPr>
                  <w:tcW w:w="2098"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bCs/>
                      <w:color w:val="000000" w:themeColor="text1"/>
                      <w:sz w:val="24"/>
                      <w:szCs w:val="24"/>
                    </w:rPr>
                  </w:pPr>
                  <w:r w:rsidRPr="009B3D82">
                    <w:rPr>
                      <w:rFonts w:ascii="Times New Roman" w:hAnsi="Times New Roman" w:cs="Times New Roman"/>
                      <w:bCs/>
                      <w:color w:val="000000" w:themeColor="text1"/>
                      <w:sz w:val="24"/>
                      <w:szCs w:val="24"/>
                    </w:rPr>
                    <w:t>Paper</w:t>
                  </w:r>
                </w:p>
              </w:tc>
              <w:tc>
                <w:tcPr>
                  <w:tcW w:w="1587"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Mass</w:t>
                  </w:r>
                </w:p>
              </w:tc>
              <w:tc>
                <w:tcPr>
                  <w:tcW w:w="153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right"/>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packet</w:t>
                  </w:r>
                </w:p>
              </w:tc>
              <w:tc>
                <w:tcPr>
                  <w:tcW w:w="171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20</w:t>
                  </w:r>
                </w:p>
              </w:tc>
              <w:tc>
                <w:tcPr>
                  <w:tcW w:w="1816"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20 birr</w:t>
                  </w:r>
                </w:p>
              </w:tc>
            </w:tr>
            <w:tr w:rsidR="00504C3E" w:rsidRPr="009B3D82" w:rsidTr="00943D88">
              <w:trPr>
                <w:trHeight w:val="521"/>
              </w:trPr>
              <w:tc>
                <w:tcPr>
                  <w:tcW w:w="2098"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right"/>
                    <w:rPr>
                      <w:rFonts w:ascii="Times New Roman" w:hAnsi="Times New Roman" w:cs="Times New Roman"/>
                      <w:bCs/>
                      <w:color w:val="000000" w:themeColor="text1"/>
                      <w:sz w:val="24"/>
                      <w:szCs w:val="24"/>
                    </w:rPr>
                  </w:pPr>
                  <w:r w:rsidRPr="009B3D82">
                    <w:rPr>
                      <w:rFonts w:ascii="Times New Roman" w:hAnsi="Times New Roman" w:cs="Times New Roman"/>
                      <w:bCs/>
                      <w:color w:val="000000" w:themeColor="text1"/>
                      <w:sz w:val="24"/>
                      <w:szCs w:val="24"/>
                    </w:rPr>
                    <w:t>transportation</w:t>
                  </w:r>
                </w:p>
              </w:tc>
              <w:tc>
                <w:tcPr>
                  <w:tcW w:w="1587"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w:t>
                  </w:r>
                </w:p>
              </w:tc>
              <w:tc>
                <w:tcPr>
                  <w:tcW w:w="153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0</w:t>
                  </w:r>
                </w:p>
              </w:tc>
              <w:tc>
                <w:tcPr>
                  <w:tcW w:w="1710"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jc w:val="center"/>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2</w:t>
                  </w:r>
                </w:p>
              </w:tc>
              <w:tc>
                <w:tcPr>
                  <w:tcW w:w="1816" w:type="dxa"/>
                  <w:shd w:val="clear" w:color="auto" w:fill="FFFFFF" w:themeFill="background1"/>
                </w:tcPr>
                <w:p w:rsidR="00504C3E" w:rsidRPr="009B3D82" w:rsidRDefault="00504C3E" w:rsidP="00B85C13">
                  <w:pPr>
                    <w:pStyle w:val="ListParagraph"/>
                    <w:framePr w:hSpace="180" w:wrap="around" w:vAnchor="text" w:hAnchor="page" w:xAlign="center" w:y="11"/>
                    <w:bidi w:val="0"/>
                    <w:spacing w:line="360" w:lineRule="auto"/>
                    <w:ind w:left="0" w:right="567" w:hanging="360"/>
                    <w:rPr>
                      <w:rFonts w:ascii="Times New Roman" w:hAnsi="Times New Roman" w:cs="Times New Roman"/>
                      <w:color w:val="000000" w:themeColor="text1"/>
                      <w:sz w:val="24"/>
                      <w:szCs w:val="24"/>
                    </w:rPr>
                  </w:pPr>
                </w:p>
                <w:p w:rsidR="00504C3E" w:rsidRPr="009B3D82" w:rsidRDefault="00504C3E" w:rsidP="00B85C13">
                  <w:pPr>
                    <w:framePr w:hSpace="180" w:wrap="around" w:vAnchor="text" w:hAnchor="page" w:xAlign="center" w:y="11"/>
                    <w:spacing w:line="360" w:lineRule="auto"/>
                    <w:ind w:right="567"/>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20</w:t>
                  </w:r>
                </w:p>
              </w:tc>
            </w:tr>
            <w:tr w:rsidR="00504C3E" w:rsidRPr="009B3D82" w:rsidTr="00504C3E">
              <w:trPr>
                <w:trHeight w:val="449"/>
              </w:trPr>
              <w:tc>
                <w:tcPr>
                  <w:tcW w:w="6925" w:type="dxa"/>
                  <w:gridSpan w:val="4"/>
                  <w:shd w:val="clear" w:color="auto" w:fill="FFFFFF" w:themeFill="background1"/>
                </w:tcPr>
                <w:p w:rsidR="00504C3E" w:rsidRPr="009B3D82" w:rsidRDefault="00504C3E" w:rsidP="00B85C13">
                  <w:pPr>
                    <w:framePr w:hSpace="180" w:wrap="around" w:vAnchor="text" w:hAnchor="page" w:xAlign="center" w:y="11"/>
                    <w:jc w:val="right"/>
                    <w:rPr>
                      <w:rFonts w:ascii="Times New Roman" w:eastAsia="Calibri" w:hAnsi="Times New Roman" w:cs="Times New Roman"/>
                      <w:b/>
                      <w:color w:val="000000" w:themeColor="text1"/>
                      <w:sz w:val="24"/>
                      <w:szCs w:val="24"/>
                    </w:rPr>
                  </w:pPr>
                  <w:r w:rsidRPr="009B3D82">
                    <w:rPr>
                      <w:rFonts w:ascii="Times New Roman" w:hAnsi="Times New Roman" w:cs="Times New Roman"/>
                      <w:b/>
                      <w:bCs/>
                      <w:color w:val="000000" w:themeColor="text1"/>
                      <w:sz w:val="24"/>
                      <w:szCs w:val="24"/>
                    </w:rPr>
                    <w:t>Total</w:t>
                  </w:r>
                </w:p>
              </w:tc>
              <w:tc>
                <w:tcPr>
                  <w:tcW w:w="1816" w:type="dxa"/>
                  <w:shd w:val="clear" w:color="auto" w:fill="FFFFFF" w:themeFill="background1"/>
                </w:tcPr>
                <w:p w:rsidR="00504C3E" w:rsidRPr="009B3D82" w:rsidRDefault="00504C3E" w:rsidP="00B85C13">
                  <w:pPr>
                    <w:framePr w:hSpace="180" w:wrap="around" w:vAnchor="text" w:hAnchor="page" w:xAlign="center" w:y="11"/>
                    <w:jc w:val="right"/>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565 birr</w:t>
                  </w:r>
                </w:p>
              </w:tc>
            </w:tr>
          </w:tbl>
          <w:p w:rsidR="00504C3E" w:rsidRPr="009B3D82" w:rsidRDefault="00504C3E" w:rsidP="00F924DB">
            <w:pPr>
              <w:jc w:val="both"/>
              <w:rPr>
                <w:rFonts w:ascii="Times New Roman" w:eastAsia="Calibri" w:hAnsi="Times New Roman" w:cs="Times New Roman"/>
                <w:b/>
                <w:color w:val="000000" w:themeColor="text1"/>
                <w:sz w:val="24"/>
                <w:szCs w:val="24"/>
              </w:rPr>
            </w:pPr>
          </w:p>
        </w:tc>
      </w:tr>
    </w:tbl>
    <w:p w:rsidR="00A01D15" w:rsidRPr="009B3D82" w:rsidRDefault="00A01D15" w:rsidP="00C130B6">
      <w:pPr>
        <w:pStyle w:val="NoSpacing"/>
        <w:jc w:val="both"/>
        <w:rPr>
          <w:rFonts w:ascii="Times New Roman" w:hAnsi="Times New Roman"/>
          <w:color w:val="000000" w:themeColor="text1"/>
          <w:sz w:val="24"/>
          <w:szCs w:val="24"/>
        </w:rPr>
      </w:pPr>
    </w:p>
    <w:p w:rsidR="00A01D15" w:rsidRPr="009B3D82" w:rsidRDefault="00A01D15" w:rsidP="00C130B6">
      <w:pPr>
        <w:pStyle w:val="NoSpacing"/>
        <w:jc w:val="both"/>
        <w:rPr>
          <w:rFonts w:ascii="Times New Roman" w:hAnsi="Times New Roman"/>
          <w:color w:val="000000" w:themeColor="text1"/>
          <w:sz w:val="24"/>
          <w:szCs w:val="24"/>
        </w:rPr>
      </w:pPr>
    </w:p>
    <w:p w:rsidR="00A01D15" w:rsidRPr="009B3D82" w:rsidRDefault="008419D4" w:rsidP="00C130B6">
      <w:pPr>
        <w:pStyle w:val="Caption"/>
        <w:jc w:val="both"/>
        <w:rPr>
          <w:rFonts w:ascii="Times New Roman" w:hAnsi="Times New Roman"/>
          <w:color w:val="000000" w:themeColor="text1"/>
        </w:rPr>
      </w:pPr>
      <w:r w:rsidRPr="009B3D82">
        <w:rPr>
          <w:rFonts w:ascii="Times New Roman" w:hAnsi="Times New Roman"/>
          <w:color w:val="000000" w:themeColor="text1"/>
        </w:rPr>
        <w:t xml:space="preserve">Table </w:t>
      </w:r>
      <w:r w:rsidR="00064E06" w:rsidRPr="009B3D82">
        <w:rPr>
          <w:rFonts w:ascii="Times New Roman" w:hAnsi="Times New Roman"/>
          <w:color w:val="000000" w:themeColor="text1"/>
        </w:rPr>
        <w:t>1</w:t>
      </w:r>
      <w:r w:rsidR="00365797" w:rsidRPr="009B3D82">
        <w:rPr>
          <w:rFonts w:ascii="Times New Roman" w:hAnsi="Times New Roman"/>
          <w:color w:val="000000" w:themeColor="text1"/>
        </w:rPr>
        <w:t xml:space="preserve"> Lists</w:t>
      </w:r>
      <w:r w:rsidRPr="009B3D82">
        <w:rPr>
          <w:rFonts w:ascii="Times New Roman" w:hAnsi="Times New Roman"/>
          <w:color w:val="000000" w:themeColor="text1"/>
        </w:rPr>
        <w:t xml:space="preserve"> of stationary cost</w:t>
      </w:r>
    </w:p>
    <w:p w:rsidR="00B5630C" w:rsidRPr="009B3D82" w:rsidRDefault="00B5630C" w:rsidP="00C130B6">
      <w:pPr>
        <w:jc w:val="both"/>
        <w:rPr>
          <w:rFonts w:ascii="Times New Roman" w:hAnsi="Times New Roman" w:cs="Times New Roman"/>
          <w:color w:val="000000" w:themeColor="text1"/>
        </w:rPr>
      </w:pPr>
    </w:p>
    <w:p w:rsidR="00A8147B" w:rsidRPr="009B3D82" w:rsidRDefault="00A8147B" w:rsidP="00C130B6">
      <w:pPr>
        <w:jc w:val="both"/>
        <w:rPr>
          <w:rFonts w:ascii="Times New Roman" w:hAnsi="Times New Roman" w:cs="Times New Roman"/>
          <w:color w:val="000000" w:themeColor="text1"/>
        </w:rPr>
      </w:pPr>
    </w:p>
    <w:p w:rsidR="00A8147B" w:rsidRPr="009B3D82" w:rsidRDefault="00A8147B" w:rsidP="00C130B6">
      <w:pPr>
        <w:jc w:val="both"/>
        <w:rPr>
          <w:rFonts w:ascii="Times New Roman" w:hAnsi="Times New Roman" w:cs="Times New Roman"/>
          <w:color w:val="000000" w:themeColor="text1"/>
        </w:rPr>
      </w:pPr>
    </w:p>
    <w:p w:rsidR="00A01D15" w:rsidRPr="009B3D82" w:rsidRDefault="00A01D15" w:rsidP="00C130B6">
      <w:pPr>
        <w:pStyle w:val="NoSpacing"/>
        <w:jc w:val="both"/>
        <w:rPr>
          <w:rFonts w:ascii="Times New Roman" w:hAnsi="Times New Roman"/>
          <w:color w:val="000000" w:themeColor="text1"/>
          <w:sz w:val="24"/>
          <w:szCs w:val="24"/>
        </w:rPr>
      </w:pPr>
    </w:p>
    <w:tbl>
      <w:tblPr>
        <w:tblStyle w:val="TableGrid"/>
        <w:tblW w:w="0" w:type="auto"/>
        <w:tblLook w:val="04A0"/>
      </w:tblPr>
      <w:tblGrid>
        <w:gridCol w:w="1736"/>
        <w:gridCol w:w="1776"/>
        <w:gridCol w:w="1726"/>
        <w:gridCol w:w="1640"/>
        <w:gridCol w:w="1644"/>
      </w:tblGrid>
      <w:tr w:rsidR="00A01D15" w:rsidRPr="009B3D82" w:rsidTr="0067763E">
        <w:trPr>
          <w:trHeight w:val="471"/>
        </w:trPr>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bookmarkEnd w:id="106"/>
          <w:bookmarkEnd w:id="107"/>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Types of cost</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Name</w:t>
            </w:r>
          </w:p>
        </w:tc>
        <w:tc>
          <w:tcPr>
            <w:tcW w:w="17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Quantity</w:t>
            </w:r>
          </w:p>
        </w:tc>
        <w:tc>
          <w:tcPr>
            <w:tcW w:w="16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Unit Price</w:t>
            </w:r>
          </w:p>
        </w:tc>
        <w:tc>
          <w:tcPr>
            <w:tcW w:w="16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Total price</w:t>
            </w:r>
          </w:p>
        </w:tc>
      </w:tr>
      <w:tr w:rsidR="00A01D15" w:rsidRPr="009B3D82" w:rsidTr="0067763E">
        <w:trPr>
          <w:trHeight w:val="448"/>
        </w:trPr>
        <w:tc>
          <w:tcPr>
            <w:tcW w:w="173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Hardware cost</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Computer</w:t>
            </w:r>
          </w:p>
        </w:tc>
        <w:tc>
          <w:tcPr>
            <w:tcW w:w="17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tc>
        <w:tc>
          <w:tcPr>
            <w:tcW w:w="16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c>
          <w:tcPr>
            <w:tcW w:w="16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r>
      <w:tr w:rsidR="00A01D15" w:rsidRPr="009B3D82" w:rsidTr="0067763E">
        <w:trPr>
          <w:trHeight w:val="809"/>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lash(8GB)</w:t>
            </w:r>
          </w:p>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p>
        </w:tc>
        <w:tc>
          <w:tcPr>
            <w:tcW w:w="1726" w:type="dxa"/>
            <w:tcBorders>
              <w:top w:val="single" w:sz="4" w:space="0" w:color="auto"/>
              <w:left w:val="single" w:sz="4" w:space="0" w:color="000000" w:themeColor="text1"/>
              <w:right w:val="single" w:sz="4" w:space="0" w:color="000000" w:themeColor="text1"/>
            </w:tcBorders>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rFonts w:eastAsia="Calibri"/>
                <w:color w:val="000000" w:themeColor="text1"/>
                <w:sz w:val="24"/>
                <w:szCs w:val="24"/>
                <w:rtl/>
              </w:rPr>
              <w:t>1</w:t>
            </w:r>
          </w:p>
        </w:tc>
        <w:tc>
          <w:tcPr>
            <w:tcW w:w="1640" w:type="dxa"/>
            <w:tcBorders>
              <w:top w:val="single" w:sz="4" w:space="0" w:color="auto"/>
              <w:left w:val="single" w:sz="4" w:space="0" w:color="000000" w:themeColor="text1"/>
              <w:right w:val="single" w:sz="4" w:space="0" w:color="000000" w:themeColor="text1"/>
            </w:tcBorders>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50</w:t>
            </w:r>
          </w:p>
        </w:tc>
        <w:tc>
          <w:tcPr>
            <w:tcW w:w="1644" w:type="dxa"/>
            <w:tcBorders>
              <w:top w:val="single" w:sz="4" w:space="0" w:color="auto"/>
              <w:left w:val="single" w:sz="4" w:space="0" w:color="000000" w:themeColor="text1"/>
              <w:right w:val="single" w:sz="4" w:space="0" w:color="000000" w:themeColor="text1"/>
            </w:tcBorders>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50</w:t>
            </w:r>
          </w:p>
        </w:tc>
      </w:tr>
      <w:tr w:rsidR="00A01D15" w:rsidRPr="009B3D82" w:rsidTr="0067763E">
        <w:trPr>
          <w:trHeight w:val="449"/>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CD ROM</w:t>
            </w:r>
          </w:p>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p>
        </w:tc>
        <w:tc>
          <w:tcPr>
            <w:tcW w:w="1726" w:type="dxa"/>
            <w:tcBorders>
              <w:top w:val="single" w:sz="4" w:space="0" w:color="auto"/>
              <w:left w:val="single" w:sz="4" w:space="0" w:color="000000" w:themeColor="text1"/>
              <w:right w:val="single" w:sz="4" w:space="0" w:color="000000" w:themeColor="text1"/>
            </w:tcBorders>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p>
        </w:tc>
        <w:tc>
          <w:tcPr>
            <w:tcW w:w="1640" w:type="dxa"/>
            <w:tcBorders>
              <w:top w:val="single" w:sz="4" w:space="0" w:color="auto"/>
              <w:left w:val="single" w:sz="4" w:space="0" w:color="000000" w:themeColor="text1"/>
              <w:right w:val="single" w:sz="4" w:space="0" w:color="000000" w:themeColor="text1"/>
            </w:tcBorders>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rFonts w:eastAsia="Calibri"/>
                <w:color w:val="000000" w:themeColor="text1"/>
                <w:sz w:val="24"/>
                <w:szCs w:val="24"/>
                <w:rtl/>
              </w:rPr>
              <w:t>10</w:t>
            </w:r>
          </w:p>
        </w:tc>
        <w:tc>
          <w:tcPr>
            <w:tcW w:w="1644" w:type="dxa"/>
            <w:tcBorders>
              <w:top w:val="single" w:sz="4" w:space="0" w:color="auto"/>
              <w:left w:val="single" w:sz="4" w:space="0" w:color="000000" w:themeColor="text1"/>
              <w:right w:val="single" w:sz="4" w:space="0" w:color="000000" w:themeColor="text1"/>
            </w:tcBorders>
          </w:tcPr>
          <w:p w:rsidR="00A01D15" w:rsidRPr="009B3D82" w:rsidRDefault="00A01D15" w:rsidP="00C130B6">
            <w:pPr>
              <w:tabs>
                <w:tab w:val="left" w:pos="1440"/>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tl/>
              </w:rPr>
              <w:t>10</w:t>
            </w:r>
          </w:p>
        </w:tc>
      </w:tr>
      <w:tr w:rsidR="00A01D15" w:rsidRPr="009B3D82" w:rsidTr="0067763E">
        <w:trPr>
          <w:trHeight w:val="312"/>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Print</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200</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200</w:t>
            </w:r>
          </w:p>
        </w:tc>
      </w:tr>
      <w:tr w:rsidR="00A01D15" w:rsidRPr="009B3D82" w:rsidTr="0067763E">
        <w:trPr>
          <w:trHeight w:val="339"/>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Other material</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300</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300</w:t>
            </w:r>
          </w:p>
        </w:tc>
      </w:tr>
      <w:tr w:rsidR="00A01D15" w:rsidRPr="009B3D82" w:rsidTr="0067763E">
        <w:trPr>
          <w:trHeight w:val="318"/>
        </w:trPr>
        <w:tc>
          <w:tcPr>
            <w:tcW w:w="1736" w:type="dxa"/>
            <w:vMerge w:val="restart"/>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Software cost</w:t>
            </w: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C95975" w:rsidP="00C130B6">
            <w:pPr>
              <w:tabs>
                <w:tab w:val="left" w:pos="1440"/>
              </w:tabs>
              <w:spacing w:line="360" w:lineRule="auto"/>
              <w:jc w:val="both"/>
              <w:rPr>
                <w:rStyle w:val="FontStyle53"/>
                <w:rFonts w:eastAsia="Calibri"/>
                <w:color w:val="000000" w:themeColor="text1"/>
                <w:sz w:val="24"/>
                <w:szCs w:val="24"/>
              </w:rPr>
            </w:pPr>
            <w:proofErr w:type="spellStart"/>
            <w:r w:rsidRPr="009B3D82">
              <w:rPr>
                <w:rStyle w:val="FontStyle53"/>
                <w:color w:val="000000" w:themeColor="text1"/>
                <w:sz w:val="24"/>
                <w:szCs w:val="24"/>
              </w:rPr>
              <w:t>Xampp</w:t>
            </w:r>
            <w:proofErr w:type="spellEnd"/>
            <w:r w:rsidR="00A01D15" w:rsidRPr="009B3D82">
              <w:rPr>
                <w:rStyle w:val="FontStyle53"/>
                <w:color w:val="000000" w:themeColor="text1"/>
                <w:sz w:val="24"/>
                <w:szCs w:val="24"/>
              </w:rPr>
              <w:t xml:space="preserve"> server</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r>
      <w:tr w:rsidR="00A01D15" w:rsidRPr="009B3D82" w:rsidTr="0067763E">
        <w:trPr>
          <w:trHeight w:val="240"/>
        </w:trPr>
        <w:tc>
          <w:tcPr>
            <w:tcW w:w="0" w:type="auto"/>
            <w:vMerge/>
            <w:tcBorders>
              <w:top w:val="single" w:sz="4" w:space="0" w:color="auto"/>
              <w:left w:val="single" w:sz="4" w:space="0" w:color="000000" w:themeColor="text1"/>
              <w:bottom w:val="single" w:sz="4" w:space="0" w:color="auto"/>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Notepad++</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r>
      <w:tr w:rsidR="00A01D15" w:rsidRPr="009B3D82" w:rsidTr="0067763E">
        <w:trPr>
          <w:trHeight w:val="105"/>
        </w:trPr>
        <w:tc>
          <w:tcPr>
            <w:tcW w:w="0" w:type="auto"/>
            <w:vMerge/>
            <w:tcBorders>
              <w:top w:val="single" w:sz="4" w:space="0" w:color="auto"/>
              <w:left w:val="single" w:sz="4" w:space="0" w:color="000000" w:themeColor="text1"/>
              <w:bottom w:val="single" w:sz="4" w:space="0" w:color="auto"/>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proofErr w:type="spellStart"/>
            <w:r w:rsidRPr="009B3D82">
              <w:rPr>
                <w:rStyle w:val="FontStyle53"/>
                <w:color w:val="000000" w:themeColor="text1"/>
                <w:sz w:val="24"/>
                <w:szCs w:val="24"/>
              </w:rPr>
              <w:t>Edraw</w:t>
            </w:r>
            <w:proofErr w:type="spellEnd"/>
            <w:r w:rsidRPr="009B3D82">
              <w:rPr>
                <w:rStyle w:val="FontStyle53"/>
                <w:color w:val="000000" w:themeColor="text1"/>
                <w:sz w:val="24"/>
                <w:szCs w:val="24"/>
              </w:rPr>
              <w:t xml:space="preserve"> max</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r>
      <w:tr w:rsidR="00A01D15" w:rsidRPr="009B3D82" w:rsidTr="0067763E">
        <w:trPr>
          <w:trHeight w:val="382"/>
        </w:trPr>
        <w:tc>
          <w:tcPr>
            <w:tcW w:w="0" w:type="auto"/>
            <w:vMerge/>
            <w:tcBorders>
              <w:top w:val="single" w:sz="4" w:space="0" w:color="auto"/>
              <w:left w:val="single" w:sz="4" w:space="0" w:color="000000" w:themeColor="text1"/>
              <w:bottom w:val="single" w:sz="4" w:space="0" w:color="auto"/>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Microsoft office 2007</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r>
      <w:tr w:rsidR="00A01D15" w:rsidRPr="009B3D82" w:rsidTr="0067763E">
        <w:trPr>
          <w:trHeight w:val="271"/>
        </w:trPr>
        <w:tc>
          <w:tcPr>
            <w:tcW w:w="0" w:type="auto"/>
            <w:vMerge/>
            <w:tcBorders>
              <w:top w:val="single" w:sz="4" w:space="0" w:color="auto"/>
              <w:left w:val="single" w:sz="4" w:space="0" w:color="000000" w:themeColor="text1"/>
              <w:bottom w:val="single" w:sz="4" w:space="0" w:color="auto"/>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Microsoft vision</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r>
      <w:tr w:rsidR="00A01D15" w:rsidRPr="009B3D82" w:rsidTr="0067763E">
        <w:trPr>
          <w:trHeight w:val="231"/>
        </w:trPr>
        <w:tc>
          <w:tcPr>
            <w:tcW w:w="0" w:type="auto"/>
            <w:vMerge/>
            <w:tcBorders>
              <w:top w:val="single" w:sz="4" w:space="0" w:color="auto"/>
              <w:left w:val="single" w:sz="4" w:space="0" w:color="000000" w:themeColor="text1"/>
              <w:bottom w:val="single" w:sz="4" w:space="0" w:color="auto"/>
              <w:right w:val="single" w:sz="4" w:space="0" w:color="000000" w:themeColor="text1"/>
            </w:tcBorders>
            <w:vAlign w:val="center"/>
            <w:hideMark/>
          </w:tcPr>
          <w:p w:rsidR="00A01D15" w:rsidRPr="009B3D82" w:rsidRDefault="00A01D15" w:rsidP="00C130B6">
            <w:pPr>
              <w:spacing w:line="360" w:lineRule="auto"/>
              <w:jc w:val="both"/>
              <w:rPr>
                <w:rStyle w:val="FontStyle53"/>
                <w:rFonts w:eastAsia="Calibri"/>
                <w:color w:val="000000" w:themeColor="text1"/>
                <w:sz w:val="24"/>
                <w:szCs w:val="24"/>
              </w:rPr>
            </w:pPr>
          </w:p>
        </w:tc>
        <w:tc>
          <w:tcPr>
            <w:tcW w:w="177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Window 7 OS</w:t>
            </w:r>
          </w:p>
        </w:tc>
        <w:tc>
          <w:tcPr>
            <w:tcW w:w="1726"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1</w:t>
            </w:r>
          </w:p>
        </w:tc>
        <w:tc>
          <w:tcPr>
            <w:tcW w:w="1640"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c>
          <w:tcPr>
            <w:tcW w:w="1644" w:type="dxa"/>
            <w:tcBorders>
              <w:top w:val="single" w:sz="4" w:space="0" w:color="auto"/>
              <w:left w:val="single" w:sz="4" w:space="0" w:color="000000" w:themeColor="text1"/>
              <w:bottom w:val="single" w:sz="4" w:space="0" w:color="auto"/>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Free</w:t>
            </w:r>
          </w:p>
        </w:tc>
      </w:tr>
      <w:tr w:rsidR="00A01D15" w:rsidRPr="009B3D82" w:rsidTr="0067763E">
        <w:trPr>
          <w:trHeight w:val="408"/>
        </w:trPr>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Total cost</w:t>
            </w:r>
          </w:p>
        </w:tc>
        <w:tc>
          <w:tcPr>
            <w:tcW w:w="17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w:t>
            </w:r>
          </w:p>
        </w:tc>
        <w:tc>
          <w:tcPr>
            <w:tcW w:w="17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w:t>
            </w:r>
          </w:p>
        </w:tc>
        <w:tc>
          <w:tcPr>
            <w:tcW w:w="16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w:t>
            </w:r>
          </w:p>
        </w:tc>
        <w:tc>
          <w:tcPr>
            <w:tcW w:w="16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01D15" w:rsidRPr="009B3D82" w:rsidRDefault="00A01D15" w:rsidP="00C130B6">
            <w:pPr>
              <w:keepNext/>
              <w:tabs>
                <w:tab w:val="left" w:pos="1440"/>
              </w:tabs>
              <w:spacing w:line="360" w:lineRule="auto"/>
              <w:jc w:val="both"/>
              <w:rPr>
                <w:rStyle w:val="FontStyle53"/>
                <w:rFonts w:eastAsia="Calibri"/>
                <w:color w:val="000000" w:themeColor="text1"/>
                <w:sz w:val="24"/>
                <w:szCs w:val="24"/>
              </w:rPr>
            </w:pPr>
            <w:r w:rsidRPr="009B3D82">
              <w:rPr>
                <w:rStyle w:val="FontStyle53"/>
                <w:color w:val="000000" w:themeColor="text1"/>
                <w:sz w:val="24"/>
                <w:szCs w:val="24"/>
              </w:rPr>
              <w:t>660</w:t>
            </w:r>
          </w:p>
        </w:tc>
      </w:tr>
    </w:tbl>
    <w:p w:rsidR="008419D4" w:rsidRPr="009B3D82" w:rsidRDefault="008419D4" w:rsidP="00C130B6">
      <w:pPr>
        <w:pStyle w:val="Caption"/>
        <w:keepNext/>
        <w:jc w:val="both"/>
        <w:rPr>
          <w:rFonts w:ascii="Times New Roman" w:hAnsi="Times New Roman"/>
          <w:color w:val="000000" w:themeColor="text1"/>
        </w:rPr>
      </w:pPr>
      <w:bookmarkStart w:id="108" w:name="_Toc453168186"/>
      <w:r w:rsidRPr="009B3D82">
        <w:rPr>
          <w:rFonts w:ascii="Times New Roman" w:hAnsi="Times New Roman"/>
          <w:color w:val="000000" w:themeColor="text1"/>
        </w:rPr>
        <w:t xml:space="preserve">Table </w:t>
      </w:r>
      <w:r w:rsidR="005C5D2B" w:rsidRPr="009B3D82">
        <w:rPr>
          <w:rFonts w:ascii="Times New Roman" w:hAnsi="Times New Roman"/>
          <w:color w:val="000000" w:themeColor="text1"/>
        </w:rPr>
        <w:fldChar w:fldCharType="begin"/>
      </w:r>
      <w:r w:rsidRPr="009B3D82">
        <w:rPr>
          <w:rFonts w:ascii="Times New Roman" w:hAnsi="Times New Roman"/>
          <w:color w:val="000000" w:themeColor="text1"/>
        </w:rPr>
        <w:instrText xml:space="preserve"> SEQ Table \* ARABIC </w:instrText>
      </w:r>
      <w:r w:rsidR="005C5D2B" w:rsidRPr="009B3D82">
        <w:rPr>
          <w:rFonts w:ascii="Times New Roman" w:hAnsi="Times New Roman"/>
          <w:color w:val="000000" w:themeColor="text1"/>
        </w:rPr>
        <w:fldChar w:fldCharType="separate"/>
      </w:r>
      <w:r w:rsidR="003401FD" w:rsidRPr="009B3D82">
        <w:rPr>
          <w:rFonts w:ascii="Times New Roman" w:hAnsi="Times New Roman"/>
          <w:noProof/>
          <w:color w:val="000000" w:themeColor="text1"/>
        </w:rPr>
        <w:t>1</w:t>
      </w:r>
      <w:r w:rsidR="005C5D2B" w:rsidRPr="009B3D82">
        <w:rPr>
          <w:rFonts w:ascii="Times New Roman" w:hAnsi="Times New Roman"/>
          <w:color w:val="000000" w:themeColor="text1"/>
        </w:rPr>
        <w:fldChar w:fldCharType="end"/>
      </w:r>
      <w:r w:rsidRPr="009B3D82">
        <w:rPr>
          <w:rFonts w:ascii="Times New Roman" w:hAnsi="Times New Roman"/>
          <w:color w:val="000000" w:themeColor="text1"/>
        </w:rPr>
        <w:t xml:space="preserve"> Lists of Hardware and Software costs</w:t>
      </w:r>
      <w:bookmarkEnd w:id="108"/>
    </w:p>
    <w:p w:rsidR="00AC51E0" w:rsidRPr="009B3D82" w:rsidRDefault="00AC51E0" w:rsidP="00E76759">
      <w:pPr>
        <w:pStyle w:val="Heading1"/>
        <w:spacing w:line="360" w:lineRule="auto"/>
        <w:jc w:val="center"/>
        <w:rPr>
          <w:rFonts w:ascii="Times New Roman" w:hAnsi="Times New Roman" w:cs="Times New Roman"/>
          <w:color w:val="000000" w:themeColor="text1"/>
        </w:rPr>
      </w:pPr>
    </w:p>
    <w:p w:rsidR="00DA531C" w:rsidRPr="009B3D82" w:rsidRDefault="00DA531C" w:rsidP="005921E0">
      <w:pPr>
        <w:pStyle w:val="Heading1"/>
        <w:spacing w:line="360" w:lineRule="auto"/>
        <w:rPr>
          <w:rFonts w:ascii="Times New Roman" w:hAnsi="Times New Roman" w:cs="Times New Roman"/>
          <w:color w:val="000000" w:themeColor="text1"/>
        </w:rPr>
      </w:pPr>
      <w:bookmarkStart w:id="109" w:name="_Toc453168495"/>
      <w:r w:rsidRPr="009B3D82">
        <w:rPr>
          <w:rFonts w:ascii="Times New Roman" w:hAnsi="Times New Roman" w:cs="Times New Roman"/>
          <w:color w:val="000000" w:themeColor="text1"/>
        </w:rPr>
        <w:t xml:space="preserve">1.8 </w:t>
      </w:r>
      <w:r w:rsidR="00EF1F04" w:rsidRPr="009B3D82">
        <w:rPr>
          <w:rFonts w:ascii="Times New Roman" w:hAnsi="Times New Roman" w:cs="Times New Roman"/>
          <w:color w:val="000000" w:themeColor="text1"/>
        </w:rPr>
        <w:t>SYSTEM DEVELOPMENT METHODOLOGIES</w:t>
      </w:r>
      <w:bookmarkEnd w:id="109"/>
    </w:p>
    <w:p w:rsidR="000076E6" w:rsidRPr="009B3D82" w:rsidRDefault="00BF58E1" w:rsidP="00C130B6">
      <w:pPr>
        <w:pStyle w:val="Heading2"/>
        <w:spacing w:line="360" w:lineRule="auto"/>
        <w:jc w:val="both"/>
        <w:rPr>
          <w:rFonts w:ascii="Times New Roman" w:hAnsi="Times New Roman" w:cs="Times New Roman"/>
          <w:color w:val="000000" w:themeColor="text1"/>
        </w:rPr>
      </w:pPr>
      <w:bookmarkStart w:id="110" w:name="_Toc453168496"/>
      <w:r w:rsidRPr="009B3D82">
        <w:rPr>
          <w:rFonts w:ascii="Times New Roman" w:hAnsi="Times New Roman" w:cs="Times New Roman"/>
          <w:color w:val="000000" w:themeColor="text1"/>
        </w:rPr>
        <w:t>1.8</w:t>
      </w:r>
      <w:r w:rsidR="00DA531C" w:rsidRPr="009B3D82">
        <w:rPr>
          <w:rFonts w:ascii="Times New Roman" w:hAnsi="Times New Roman" w:cs="Times New Roman"/>
          <w:color w:val="000000" w:themeColor="text1"/>
        </w:rPr>
        <w:t>.1</w:t>
      </w:r>
      <w:r w:rsidR="008079AB" w:rsidRPr="009B3D82">
        <w:rPr>
          <w:rFonts w:ascii="Times New Roman" w:hAnsi="Times New Roman" w:cs="Times New Roman"/>
          <w:color w:val="000000" w:themeColor="text1"/>
        </w:rPr>
        <w:t xml:space="preserve"> </w:t>
      </w:r>
      <w:r w:rsidR="000076E6" w:rsidRPr="009B3D82">
        <w:rPr>
          <w:rFonts w:ascii="Times New Roman" w:hAnsi="Times New Roman" w:cs="Times New Roman"/>
          <w:color w:val="000000" w:themeColor="text1"/>
        </w:rPr>
        <w:t>Data modeling technique</w:t>
      </w:r>
      <w:r w:rsidR="005D52E1" w:rsidRPr="009B3D82">
        <w:rPr>
          <w:rFonts w:ascii="Times New Roman" w:hAnsi="Times New Roman" w:cs="Times New Roman"/>
          <w:color w:val="000000" w:themeColor="text1"/>
        </w:rPr>
        <w:t>s</w:t>
      </w:r>
      <w:bookmarkEnd w:id="110"/>
    </w:p>
    <w:p w:rsidR="00363D60" w:rsidRPr="009B3D82" w:rsidRDefault="00363D60" w:rsidP="00363D60">
      <w:pPr>
        <w:shd w:val="clear" w:color="auto" w:fill="FFFFFF"/>
        <w:tabs>
          <w:tab w:val="left" w:pos="-90"/>
        </w:tabs>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 xml:space="preserve">This project involves building a dynamic web-based blood bank management system. In order to achieve our project, an appropriate software design methodology would be chosen </w:t>
      </w:r>
      <w:r w:rsidRPr="009B3D82">
        <w:rPr>
          <w:rFonts w:ascii="Times New Roman" w:eastAsia="Times New Roman" w:hAnsi="Times New Roman" w:cs="Times New Roman"/>
          <w:b/>
          <w:color w:val="000000" w:themeColor="text1"/>
          <w:sz w:val="24"/>
          <w:szCs w:val="24"/>
        </w:rPr>
        <w:t>iterative data model.</w:t>
      </w:r>
      <w:r w:rsidRPr="009B3D82">
        <w:rPr>
          <w:rFonts w:ascii="Times New Roman" w:eastAsia="Times New Roman" w:hAnsi="Times New Roman" w:cs="Times New Roman"/>
          <w:color w:val="000000" w:themeColor="text1"/>
          <w:sz w:val="24"/>
          <w:szCs w:val="24"/>
          <w:shd w:val="clear" w:color="auto" w:fill="FFFFFF"/>
        </w:rPr>
        <w:t> </w:t>
      </w:r>
    </w:p>
    <w:p w:rsidR="00363D60" w:rsidRPr="009B3D82" w:rsidRDefault="00363D60" w:rsidP="00363D60">
      <w:pPr>
        <w:tabs>
          <w:tab w:val="left" w:pos="-90"/>
        </w:tabs>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ypically iterative development is used in conjunction with incremental development in which a longer software development cycle is split into smaller segments that build upon each other.</w:t>
      </w:r>
    </w:p>
    <w:p w:rsidR="00363D60" w:rsidRPr="009B3D82" w:rsidRDefault="00363D60" w:rsidP="00363D60">
      <w:pPr>
        <w:tabs>
          <w:tab w:val="left" w:pos="-90"/>
        </w:tabs>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lastRenderedPageBreak/>
        <w:t xml:space="preserve">We choose this iterative data model because of it:- </w:t>
      </w:r>
    </w:p>
    <w:p w:rsidR="00363D60" w:rsidRPr="009B3D82" w:rsidRDefault="00363D60" w:rsidP="00363D60">
      <w:pPr>
        <w:numPr>
          <w:ilvl w:val="0"/>
          <w:numId w:val="36"/>
        </w:numPr>
        <w:tabs>
          <w:tab w:val="left" w:pos="-90"/>
        </w:tabs>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Building and improving the product step by step.  </w:t>
      </w:r>
    </w:p>
    <w:p w:rsidR="00363D60" w:rsidRPr="009B3D82" w:rsidRDefault="00363D60" w:rsidP="00363D60">
      <w:pPr>
        <w:numPr>
          <w:ilvl w:val="0"/>
          <w:numId w:val="36"/>
        </w:numPr>
        <w:tabs>
          <w:tab w:val="left" w:pos="-90"/>
        </w:tabs>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Can get the reliable user feedback. </w:t>
      </w:r>
    </w:p>
    <w:p w:rsidR="00363D60" w:rsidRPr="009B3D82" w:rsidRDefault="00363D60" w:rsidP="00363D60">
      <w:pPr>
        <w:numPr>
          <w:ilvl w:val="0"/>
          <w:numId w:val="36"/>
        </w:numPr>
        <w:tabs>
          <w:tab w:val="left" w:pos="-90"/>
        </w:tabs>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Less time is spent on documenting and more time is given for designing. </w:t>
      </w:r>
    </w:p>
    <w:p w:rsidR="00363D60" w:rsidRPr="009B3D82" w:rsidRDefault="00363D60" w:rsidP="00363D60">
      <w:pPr>
        <w:numPr>
          <w:ilvl w:val="0"/>
          <w:numId w:val="36"/>
        </w:numPr>
        <w:tabs>
          <w:tab w:val="left" w:pos="-90"/>
        </w:tabs>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Can only create a high-level design of the application before we actually begin to build. </w:t>
      </w:r>
    </w:p>
    <w:p w:rsidR="00363D60" w:rsidRPr="009B3D82" w:rsidRDefault="00363D60" w:rsidP="00363D60">
      <w:pPr>
        <w:shd w:val="clear" w:color="auto" w:fill="FFFFFF"/>
        <w:tabs>
          <w:tab w:val="left" w:pos="-90"/>
        </w:tabs>
        <w:spacing w:after="0"/>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The phases which come under the iterative data model method are as follows:</w:t>
      </w:r>
    </w:p>
    <w:p w:rsidR="00363D60" w:rsidRPr="009B3D82" w:rsidRDefault="00363D60" w:rsidP="00363D60">
      <w:pPr>
        <w:pStyle w:val="ListParagraph"/>
        <w:numPr>
          <w:ilvl w:val="0"/>
          <w:numId w:val="35"/>
        </w:numPr>
        <w:shd w:val="clear" w:color="auto" w:fill="FFFFFF"/>
        <w:tabs>
          <w:tab w:val="left" w:pos="-90"/>
        </w:tabs>
        <w:bidi w:val="0"/>
        <w:spacing w:after="0"/>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Requirement gathering</w:t>
      </w:r>
    </w:p>
    <w:p w:rsidR="00363D60" w:rsidRPr="009B3D82" w:rsidRDefault="00363D60" w:rsidP="00363D60">
      <w:pPr>
        <w:pStyle w:val="ListParagraph"/>
        <w:numPr>
          <w:ilvl w:val="0"/>
          <w:numId w:val="35"/>
        </w:numPr>
        <w:shd w:val="clear" w:color="auto" w:fill="FFFFFF"/>
        <w:tabs>
          <w:tab w:val="left" w:pos="-90"/>
        </w:tabs>
        <w:bidi w:val="0"/>
        <w:spacing w:after="0"/>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Requirement Analysis</w:t>
      </w:r>
    </w:p>
    <w:p w:rsidR="00363D60" w:rsidRPr="009B3D82" w:rsidRDefault="00363D60" w:rsidP="00363D60">
      <w:pPr>
        <w:pStyle w:val="ListParagraph"/>
        <w:numPr>
          <w:ilvl w:val="0"/>
          <w:numId w:val="35"/>
        </w:numPr>
        <w:shd w:val="clear" w:color="auto" w:fill="FFFFFF"/>
        <w:tabs>
          <w:tab w:val="left" w:pos="-90"/>
        </w:tabs>
        <w:bidi w:val="0"/>
        <w:spacing w:after="0"/>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igns</w:t>
      </w:r>
    </w:p>
    <w:p w:rsidR="00363D60" w:rsidRPr="009B3D82" w:rsidRDefault="00363D60" w:rsidP="00363D60">
      <w:pPr>
        <w:pStyle w:val="ListParagraph"/>
        <w:numPr>
          <w:ilvl w:val="0"/>
          <w:numId w:val="35"/>
        </w:numPr>
        <w:shd w:val="clear" w:color="auto" w:fill="FFFFFF"/>
        <w:tabs>
          <w:tab w:val="left" w:pos="-90"/>
        </w:tabs>
        <w:bidi w:val="0"/>
        <w:spacing w:after="0"/>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mplementation and testing</w:t>
      </w:r>
    </w:p>
    <w:p w:rsidR="00E24318" w:rsidRPr="009B3D82" w:rsidRDefault="00071153" w:rsidP="00C130B6">
      <w:pPr>
        <w:pStyle w:val="Heading3"/>
        <w:spacing w:line="360" w:lineRule="auto"/>
        <w:jc w:val="both"/>
        <w:rPr>
          <w:rFonts w:ascii="Times New Roman" w:hAnsi="Times New Roman" w:cs="Times New Roman"/>
          <w:color w:val="000000" w:themeColor="text1"/>
        </w:rPr>
      </w:pPr>
      <w:bookmarkStart w:id="111" w:name="_Toc453168497"/>
      <w:r w:rsidRPr="009B3D82">
        <w:rPr>
          <w:rFonts w:ascii="Times New Roman" w:hAnsi="Times New Roman" w:cs="Times New Roman"/>
          <w:color w:val="000000" w:themeColor="text1"/>
          <w:szCs w:val="24"/>
        </w:rPr>
        <w:t xml:space="preserve">1.8.1.1 </w:t>
      </w:r>
      <w:r w:rsidR="00E24318" w:rsidRPr="009B3D82">
        <w:rPr>
          <w:rFonts w:ascii="Times New Roman" w:hAnsi="Times New Roman" w:cs="Times New Roman"/>
          <w:color w:val="000000" w:themeColor="text1"/>
        </w:rPr>
        <w:t>Data analysis methodology</w:t>
      </w:r>
      <w:bookmarkEnd w:id="111"/>
      <w:r w:rsidR="00E24318" w:rsidRPr="009B3D82">
        <w:rPr>
          <w:rFonts w:ascii="Times New Roman" w:hAnsi="Times New Roman" w:cs="Times New Roman"/>
          <w:color w:val="000000" w:themeColor="text1"/>
        </w:rPr>
        <w:tab/>
      </w:r>
    </w:p>
    <w:p w:rsidR="00E24318" w:rsidRPr="009B3D82" w:rsidRDefault="00E24318" w:rsidP="00C130B6">
      <w:pPr>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fter gathering different information from stakeholders the project team </w:t>
      </w:r>
      <w:r w:rsidR="004F6247" w:rsidRPr="009B3D82">
        <w:rPr>
          <w:rFonts w:ascii="Times New Roman" w:eastAsia="Calibri" w:hAnsi="Times New Roman" w:cs="Times New Roman"/>
          <w:color w:val="000000" w:themeColor="text1"/>
          <w:sz w:val="24"/>
          <w:szCs w:val="24"/>
        </w:rPr>
        <w:t xml:space="preserve">has </w:t>
      </w:r>
      <w:r w:rsidRPr="009B3D82">
        <w:rPr>
          <w:rFonts w:ascii="Times New Roman" w:eastAsia="Calibri" w:hAnsi="Times New Roman" w:cs="Times New Roman"/>
          <w:color w:val="000000" w:themeColor="text1"/>
          <w:sz w:val="24"/>
          <w:szCs w:val="24"/>
        </w:rPr>
        <w:t>analyze</w:t>
      </w:r>
      <w:r w:rsidR="004F6247" w:rsidRPr="009B3D82">
        <w:rPr>
          <w:rFonts w:ascii="Times New Roman" w:eastAsia="Calibri" w:hAnsi="Times New Roman" w:cs="Times New Roman"/>
          <w:color w:val="000000" w:themeColor="text1"/>
          <w:sz w:val="24"/>
          <w:szCs w:val="24"/>
        </w:rPr>
        <w:t>d</w:t>
      </w:r>
      <w:r w:rsidRPr="009B3D82">
        <w:rPr>
          <w:rFonts w:ascii="Times New Roman" w:eastAsia="Calibri" w:hAnsi="Times New Roman" w:cs="Times New Roman"/>
          <w:color w:val="000000" w:themeColor="text1"/>
          <w:sz w:val="24"/>
          <w:szCs w:val="24"/>
        </w:rPr>
        <w:t xml:space="preserve"> requirements by using Unified Modeling Language models like use case diagram, sequence diagram and class diagram. Since:-</w:t>
      </w:r>
    </w:p>
    <w:p w:rsidR="00E24318" w:rsidRPr="009B3D82" w:rsidRDefault="00E24318" w:rsidP="00C130B6">
      <w:pPr>
        <w:pStyle w:val="ListParagraph"/>
        <w:numPr>
          <w:ilvl w:val="0"/>
          <w:numId w:val="28"/>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ML is a modeling language widely used to visualize the object o</w:t>
      </w:r>
      <w:r w:rsidR="004F6247" w:rsidRPr="009B3D82">
        <w:rPr>
          <w:rFonts w:ascii="Times New Roman" w:eastAsia="Calibri" w:hAnsi="Times New Roman" w:cs="Times New Roman"/>
          <w:color w:val="000000" w:themeColor="text1"/>
          <w:sz w:val="24"/>
          <w:szCs w:val="24"/>
        </w:rPr>
        <w:t>riented designs</w:t>
      </w:r>
      <w:r w:rsidRPr="009B3D82">
        <w:rPr>
          <w:rFonts w:ascii="Times New Roman" w:eastAsia="Calibri" w:hAnsi="Times New Roman" w:cs="Times New Roman"/>
          <w:color w:val="000000" w:themeColor="text1"/>
          <w:sz w:val="24"/>
          <w:szCs w:val="24"/>
        </w:rPr>
        <w:t>.</w:t>
      </w:r>
    </w:p>
    <w:p w:rsidR="00E24318" w:rsidRPr="009B3D82" w:rsidRDefault="00E24318" w:rsidP="00C130B6">
      <w:pPr>
        <w:pStyle w:val="ListParagraph"/>
        <w:numPr>
          <w:ilvl w:val="0"/>
          <w:numId w:val="28"/>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ML makes it easy to visualize the software design.</w:t>
      </w:r>
    </w:p>
    <w:p w:rsidR="009169A0" w:rsidRPr="009B3D82" w:rsidRDefault="00E24318" w:rsidP="00C130B6">
      <w:pPr>
        <w:pStyle w:val="ListParagraph"/>
        <w:numPr>
          <w:ilvl w:val="0"/>
          <w:numId w:val="28"/>
        </w:numPr>
        <w:bidi w:val="0"/>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ML diagrams can be easily decoded and converted into most of the popular object oriented programming languages.</w:t>
      </w:r>
    </w:p>
    <w:p w:rsidR="003A3EBB" w:rsidRPr="009B3D82" w:rsidRDefault="00DA531C" w:rsidP="00C130B6">
      <w:pPr>
        <w:pStyle w:val="Heading3"/>
        <w:spacing w:line="360" w:lineRule="auto"/>
        <w:jc w:val="both"/>
        <w:rPr>
          <w:rFonts w:ascii="Times New Roman" w:hAnsi="Times New Roman" w:cs="Times New Roman"/>
          <w:color w:val="000000" w:themeColor="text1"/>
        </w:rPr>
      </w:pPr>
      <w:bookmarkStart w:id="112" w:name="_Toc453168498"/>
      <w:bookmarkEnd w:id="62"/>
      <w:bookmarkEnd w:id="63"/>
      <w:bookmarkEnd w:id="64"/>
      <w:r w:rsidRPr="009B3D82">
        <w:rPr>
          <w:rFonts w:ascii="Times New Roman" w:hAnsi="Times New Roman" w:cs="Times New Roman"/>
          <w:color w:val="000000" w:themeColor="text1"/>
          <w:szCs w:val="24"/>
        </w:rPr>
        <w:t>1.8.</w:t>
      </w:r>
      <w:r w:rsidR="00FF2F97" w:rsidRPr="009B3D82">
        <w:rPr>
          <w:rFonts w:ascii="Times New Roman" w:hAnsi="Times New Roman" w:cs="Times New Roman"/>
          <w:color w:val="000000" w:themeColor="text1"/>
          <w:szCs w:val="24"/>
        </w:rPr>
        <w:t>1.</w:t>
      </w:r>
      <w:r w:rsidRPr="009B3D82">
        <w:rPr>
          <w:rFonts w:ascii="Times New Roman" w:hAnsi="Times New Roman" w:cs="Times New Roman"/>
          <w:color w:val="000000" w:themeColor="text1"/>
          <w:szCs w:val="24"/>
        </w:rPr>
        <w:t xml:space="preserve">2 </w:t>
      </w:r>
      <w:r w:rsidR="003A3EBB" w:rsidRPr="009B3D82">
        <w:rPr>
          <w:rFonts w:ascii="Times New Roman" w:hAnsi="Times New Roman" w:cs="Times New Roman"/>
          <w:color w:val="000000" w:themeColor="text1"/>
        </w:rPr>
        <w:t xml:space="preserve">Data </w:t>
      </w:r>
      <w:r w:rsidR="009169A0" w:rsidRPr="009B3D82">
        <w:rPr>
          <w:rFonts w:ascii="Times New Roman" w:hAnsi="Times New Roman" w:cs="Times New Roman"/>
          <w:color w:val="000000" w:themeColor="text1"/>
        </w:rPr>
        <w:t>design</w:t>
      </w:r>
      <w:r w:rsidR="00F71258" w:rsidRPr="009B3D82">
        <w:rPr>
          <w:rFonts w:ascii="Times New Roman" w:hAnsi="Times New Roman" w:cs="Times New Roman"/>
          <w:color w:val="000000" w:themeColor="text1"/>
        </w:rPr>
        <w:t xml:space="preserve"> </w:t>
      </w:r>
      <w:r w:rsidR="009169A0" w:rsidRPr="009B3D82">
        <w:rPr>
          <w:rFonts w:ascii="Times New Roman" w:hAnsi="Times New Roman" w:cs="Times New Roman"/>
          <w:color w:val="000000" w:themeColor="text1"/>
        </w:rPr>
        <w:t>methodology</w:t>
      </w:r>
      <w:bookmarkEnd w:id="112"/>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team plan to use the </w:t>
      </w:r>
      <w:r w:rsidR="007A6353" w:rsidRPr="009B3D82">
        <w:rPr>
          <w:rFonts w:ascii="Times New Roman" w:hAnsi="Times New Roman"/>
          <w:color w:val="000000" w:themeColor="text1"/>
          <w:sz w:val="24"/>
          <w:szCs w:val="24"/>
        </w:rPr>
        <w:t>object oriented system analysis and design</w:t>
      </w:r>
      <w:r w:rsidRPr="009B3D82">
        <w:rPr>
          <w:rFonts w:ascii="Times New Roman" w:hAnsi="Times New Roman"/>
          <w:color w:val="000000" w:themeColor="text1"/>
          <w:sz w:val="24"/>
          <w:szCs w:val="24"/>
        </w:rPr>
        <w:t xml:space="preserve"> Development Methodology for the development of the system among the different methodologies. Because it is better way to construct, manage and assemble objects that are implemented in our system.</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e used OOSAD because of the following important features:</w:t>
      </w:r>
    </w:p>
    <w:p w:rsidR="003A3EBB" w:rsidRPr="009B3D82" w:rsidRDefault="003A3EBB"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b/>
          <w:color w:val="000000" w:themeColor="text1"/>
          <w:sz w:val="24"/>
          <w:szCs w:val="24"/>
        </w:rPr>
        <w:t>Increase reusability</w:t>
      </w:r>
      <w:r w:rsidRPr="009B3D82">
        <w:rPr>
          <w:rFonts w:ascii="Times New Roman" w:hAnsi="Times New Roman"/>
          <w:color w:val="000000" w:themeColor="text1"/>
          <w:sz w:val="24"/>
          <w:szCs w:val="24"/>
        </w:rPr>
        <w:t>: - the object oriented provides opportunities for reuse of blood bank information easily updating or modifying by the form.</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Extensibility: -</w:t>
      </w:r>
      <w:r w:rsidRPr="009B3D82">
        <w:rPr>
          <w:rFonts w:ascii="Times New Roman" w:hAnsi="Times New Roman"/>
          <w:color w:val="000000" w:themeColor="text1"/>
          <w:sz w:val="24"/>
          <w:szCs w:val="24"/>
        </w:rPr>
        <w:t>when you to need to add new feature to the blood bank system you only need to make changes in one part of the applicable class.</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lastRenderedPageBreak/>
        <w:t>Improved quality</w:t>
      </w:r>
      <w:r w:rsidRPr="009B3D82">
        <w:rPr>
          <w:rFonts w:ascii="Times New Roman" w:hAnsi="Times New Roman"/>
          <w:color w:val="000000" w:themeColor="text1"/>
          <w:sz w:val="24"/>
          <w:szCs w:val="24"/>
        </w:rPr>
        <w:t>: -blood bank information management system improved quality and efficiency to blood transfusion services effectively by accept system user feedback and also easily managing the blood stock.</w:t>
      </w:r>
    </w:p>
    <w:p w:rsidR="009169A0" w:rsidRPr="009B3D82" w:rsidRDefault="009169A0" w:rsidP="00C130B6">
      <w:pPr>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Real-World Modeling:</w:t>
      </w:r>
      <w:r w:rsidRPr="009B3D82">
        <w:rPr>
          <w:rFonts w:ascii="Times New Roman" w:eastAsia="Calibri" w:hAnsi="Times New Roman" w:cs="Times New Roman"/>
          <w:color w:val="000000" w:themeColor="text1"/>
          <w:sz w:val="24"/>
          <w:szCs w:val="24"/>
        </w:rPr>
        <w:t>  Object-oriented systems tend to model the real world in a more complete fashion than do traditional methods.</w:t>
      </w:r>
    </w:p>
    <w:p w:rsidR="003A3EBB" w:rsidRPr="009B3D82" w:rsidRDefault="003A3EBB" w:rsidP="00C130B6">
      <w:pPr>
        <w:spacing w:line="360" w:lineRule="auto"/>
        <w:jc w:val="both"/>
        <w:rPr>
          <w:rFonts w:ascii="Times New Roman" w:eastAsia="Calibri" w:hAnsi="Times New Roman" w:cs="Times New Roman"/>
          <w:color w:val="000000" w:themeColor="text1"/>
          <w:sz w:val="24"/>
          <w:szCs w:val="24"/>
        </w:rPr>
      </w:pPr>
      <w:r w:rsidRPr="009B3D82">
        <w:rPr>
          <w:rFonts w:ascii="Times New Roman" w:hAnsi="Times New Roman" w:cs="Times New Roman"/>
          <w:b/>
          <w:color w:val="000000" w:themeColor="text1"/>
          <w:sz w:val="24"/>
          <w:szCs w:val="24"/>
        </w:rPr>
        <w:t>Reduced maintenance cost</w:t>
      </w:r>
      <w:r w:rsidRPr="009B3D82">
        <w:rPr>
          <w:rFonts w:ascii="Times New Roman" w:hAnsi="Times New Roman" w:cs="Times New Roman"/>
          <w:color w:val="000000" w:themeColor="text1"/>
          <w:sz w:val="24"/>
          <w:szCs w:val="24"/>
        </w:rPr>
        <w:t>: - Software organizations currently spend significant resources maintain operating system by developing manual documentation of our system so the object oriented development methods helps us to overcome this problem.</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Managed complexity</w:t>
      </w:r>
      <w:r w:rsidRPr="009B3D82">
        <w:rPr>
          <w:rFonts w:ascii="Times New Roman" w:hAnsi="Times New Roman"/>
          <w:color w:val="000000" w:themeColor="text1"/>
          <w:sz w:val="24"/>
          <w:szCs w:val="24"/>
        </w:rPr>
        <w:t>:-The   object  oriented  methods  solve  our system complexity in the following way, by design our system software expectation  that it will need to be modified and  being able to respond quickly when our system  environment changed.</w:t>
      </w:r>
    </w:p>
    <w:p w:rsidR="003A3EBB" w:rsidRPr="009B3D82" w:rsidRDefault="002536D8" w:rsidP="00C130B6">
      <w:pPr>
        <w:pStyle w:val="Heading3"/>
        <w:spacing w:line="360" w:lineRule="auto"/>
        <w:jc w:val="both"/>
        <w:rPr>
          <w:rFonts w:ascii="Times New Roman" w:hAnsi="Times New Roman" w:cs="Times New Roman"/>
          <w:color w:val="000000" w:themeColor="text1"/>
        </w:rPr>
      </w:pPr>
      <w:bookmarkStart w:id="113" w:name="_Toc453168499"/>
      <w:r w:rsidRPr="009B3D82">
        <w:rPr>
          <w:rFonts w:ascii="Times New Roman" w:hAnsi="Times New Roman" w:cs="Times New Roman"/>
          <w:color w:val="000000" w:themeColor="text1"/>
          <w:szCs w:val="28"/>
        </w:rPr>
        <w:t>1.8.1</w:t>
      </w:r>
      <w:r w:rsidR="001A4882" w:rsidRPr="009B3D82">
        <w:rPr>
          <w:rFonts w:ascii="Times New Roman" w:hAnsi="Times New Roman" w:cs="Times New Roman"/>
          <w:color w:val="000000" w:themeColor="text1"/>
          <w:szCs w:val="28"/>
        </w:rPr>
        <w:t>.3</w:t>
      </w:r>
      <w:r w:rsidR="003A3EBB" w:rsidRPr="009B3D82">
        <w:rPr>
          <w:rFonts w:ascii="Times New Roman" w:hAnsi="Times New Roman" w:cs="Times New Roman"/>
          <w:color w:val="000000" w:themeColor="text1"/>
        </w:rPr>
        <w:t>Development tools</w:t>
      </w:r>
      <w:bookmarkEnd w:id="113"/>
    </w:p>
    <w:p w:rsidR="00AC2F92"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team plan to use the following software Development tools for the development of the system among different available tools.</w:t>
      </w:r>
    </w:p>
    <w:p w:rsidR="00F4017C" w:rsidRPr="009B3D82" w:rsidRDefault="00F4017C" w:rsidP="00C130B6">
      <w:pPr>
        <w:pStyle w:val="NoSpacing"/>
        <w:spacing w:line="360" w:lineRule="auto"/>
        <w:jc w:val="both"/>
        <w:rPr>
          <w:rFonts w:ascii="Times New Roman" w:hAnsi="Times New Roman"/>
          <w:color w:val="000000" w:themeColor="text1"/>
          <w:sz w:val="24"/>
          <w:szCs w:val="24"/>
        </w:rPr>
      </w:pPr>
    </w:p>
    <w:tbl>
      <w:tblPr>
        <w:tblStyle w:val="TableGrid"/>
        <w:tblW w:w="0" w:type="auto"/>
        <w:tblInd w:w="360" w:type="dxa"/>
        <w:tblLook w:val="04A0"/>
      </w:tblPr>
      <w:tblGrid>
        <w:gridCol w:w="4081"/>
        <w:gridCol w:w="11"/>
        <w:gridCol w:w="4070"/>
      </w:tblGrid>
      <w:tr w:rsidR="003A3EBB" w:rsidRPr="009B3D82" w:rsidTr="0087652C">
        <w:trPr>
          <w:trHeight w:val="233"/>
        </w:trPr>
        <w:tc>
          <w:tcPr>
            <w:tcW w:w="4092" w:type="dxa"/>
            <w:gridSpan w:val="2"/>
          </w:tcPr>
          <w:p w:rsidR="003A3EBB" w:rsidRPr="009B3D82" w:rsidRDefault="003A3EBB" w:rsidP="00C130B6">
            <w:pPr>
              <w:spacing w:line="360" w:lineRule="auto"/>
              <w:jc w:val="both"/>
              <w:rPr>
                <w:rFonts w:ascii="Times New Roman" w:eastAsia="Times New Roman" w:hAnsi="Times New Roman" w:cs="Times New Roman"/>
                <w:b/>
                <w:color w:val="000000" w:themeColor="text1"/>
                <w:sz w:val="24"/>
                <w:szCs w:val="24"/>
              </w:rPr>
            </w:pPr>
            <w:r w:rsidRPr="009B3D82">
              <w:rPr>
                <w:rFonts w:ascii="Times New Roman" w:eastAsia="Times New Roman" w:hAnsi="Times New Roman" w:cs="Times New Roman"/>
                <w:b/>
                <w:color w:val="000000" w:themeColor="text1"/>
                <w:sz w:val="24"/>
                <w:szCs w:val="24"/>
              </w:rPr>
              <w:t>Activities</w:t>
            </w:r>
          </w:p>
        </w:tc>
        <w:tc>
          <w:tcPr>
            <w:tcW w:w="4070" w:type="dxa"/>
          </w:tcPr>
          <w:p w:rsidR="003A3EBB" w:rsidRPr="009B3D82" w:rsidRDefault="003A3EBB" w:rsidP="00C130B6">
            <w:pPr>
              <w:spacing w:line="360" w:lineRule="auto"/>
              <w:jc w:val="both"/>
              <w:rPr>
                <w:rFonts w:ascii="Times New Roman" w:eastAsia="Times New Roman" w:hAnsi="Times New Roman" w:cs="Times New Roman"/>
                <w:b/>
                <w:color w:val="000000" w:themeColor="text1"/>
                <w:sz w:val="24"/>
                <w:szCs w:val="24"/>
              </w:rPr>
            </w:pPr>
            <w:r w:rsidRPr="009B3D82">
              <w:rPr>
                <w:rFonts w:ascii="Times New Roman" w:eastAsia="Times New Roman" w:hAnsi="Times New Roman" w:cs="Times New Roman"/>
                <w:b/>
                <w:color w:val="000000" w:themeColor="text1"/>
                <w:sz w:val="24"/>
                <w:szCs w:val="24"/>
              </w:rPr>
              <w:t>Tools/program</w:t>
            </w:r>
          </w:p>
        </w:tc>
      </w:tr>
      <w:tr w:rsidR="003A3EBB" w:rsidRPr="009B3D82" w:rsidTr="0087652C">
        <w:tc>
          <w:tcPr>
            <w:tcW w:w="4092"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Documentation</w:t>
            </w:r>
          </w:p>
        </w:tc>
        <w:tc>
          <w:tcPr>
            <w:tcW w:w="4070"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MS word 2007/8</w:t>
            </w:r>
          </w:p>
        </w:tc>
      </w:tr>
      <w:tr w:rsidR="003A3EBB" w:rsidRPr="009B3D82" w:rsidTr="0087652C">
        <w:tc>
          <w:tcPr>
            <w:tcW w:w="4092" w:type="dxa"/>
            <w:gridSpan w:val="2"/>
          </w:tcPr>
          <w:p w:rsidR="003A3EBB" w:rsidRPr="009B3D82" w:rsidRDefault="003A3EBB" w:rsidP="00C130B6">
            <w:pPr>
              <w:tabs>
                <w:tab w:val="center" w:pos="2203"/>
              </w:tabs>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Design</w:t>
            </w:r>
          </w:p>
        </w:tc>
        <w:tc>
          <w:tcPr>
            <w:tcW w:w="4070"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proofErr w:type="spellStart"/>
            <w:r w:rsidRPr="009B3D82">
              <w:rPr>
                <w:rFonts w:ascii="Times New Roman" w:eastAsia="Times New Roman" w:hAnsi="Times New Roman" w:cs="Times New Roman"/>
                <w:color w:val="000000" w:themeColor="text1"/>
                <w:sz w:val="24"/>
                <w:szCs w:val="24"/>
              </w:rPr>
              <w:t>Edrawmax</w:t>
            </w:r>
            <w:proofErr w:type="spellEnd"/>
          </w:p>
        </w:tc>
      </w:tr>
      <w:tr w:rsidR="003A3EBB" w:rsidRPr="009B3D82" w:rsidTr="0087652C">
        <w:tc>
          <w:tcPr>
            <w:tcW w:w="4092"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Editing</w:t>
            </w:r>
          </w:p>
        </w:tc>
        <w:tc>
          <w:tcPr>
            <w:tcW w:w="4070"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Paint</w:t>
            </w:r>
          </w:p>
        </w:tc>
      </w:tr>
      <w:tr w:rsidR="003A3EBB" w:rsidRPr="009B3D82" w:rsidTr="0087652C">
        <w:tc>
          <w:tcPr>
            <w:tcW w:w="4092"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Client side script</w:t>
            </w:r>
          </w:p>
        </w:tc>
        <w:tc>
          <w:tcPr>
            <w:tcW w:w="4070"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java script</w:t>
            </w:r>
          </w:p>
        </w:tc>
      </w:tr>
      <w:tr w:rsidR="003A3EBB" w:rsidRPr="009B3D82" w:rsidTr="0087652C">
        <w:tc>
          <w:tcPr>
            <w:tcW w:w="4092"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Database server</w:t>
            </w:r>
          </w:p>
        </w:tc>
        <w:tc>
          <w:tcPr>
            <w:tcW w:w="4070"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MYSQL server</w:t>
            </w:r>
          </w:p>
        </w:tc>
      </w:tr>
      <w:tr w:rsidR="003A3EBB" w:rsidRPr="009B3D82" w:rsidTr="008765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30"/>
        </w:trPr>
        <w:tc>
          <w:tcPr>
            <w:tcW w:w="4092"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Interface</w:t>
            </w:r>
          </w:p>
        </w:tc>
        <w:tc>
          <w:tcPr>
            <w:tcW w:w="4070"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Html</w:t>
            </w:r>
          </w:p>
        </w:tc>
      </w:tr>
      <w:tr w:rsidR="003A3EBB" w:rsidRPr="009B3D82" w:rsidTr="008765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30"/>
        </w:trPr>
        <w:tc>
          <w:tcPr>
            <w:tcW w:w="4092"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Presentations</w:t>
            </w:r>
          </w:p>
        </w:tc>
        <w:tc>
          <w:tcPr>
            <w:tcW w:w="4070"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PowerPoint</w:t>
            </w:r>
          </w:p>
        </w:tc>
      </w:tr>
      <w:tr w:rsidR="003A3EBB" w:rsidRPr="009B3D82" w:rsidTr="008765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30"/>
        </w:trPr>
        <w:tc>
          <w:tcPr>
            <w:tcW w:w="4081"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Web server</w:t>
            </w:r>
          </w:p>
        </w:tc>
        <w:tc>
          <w:tcPr>
            <w:tcW w:w="4081"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 xml:space="preserve">Apache </w:t>
            </w:r>
            <w:proofErr w:type="spellStart"/>
            <w:r w:rsidRPr="009B3D82">
              <w:rPr>
                <w:rFonts w:ascii="Times New Roman" w:eastAsia="Times New Roman" w:hAnsi="Times New Roman" w:cs="Times New Roman"/>
                <w:color w:val="000000" w:themeColor="text1"/>
                <w:sz w:val="24"/>
                <w:szCs w:val="24"/>
              </w:rPr>
              <w:t>Wamp</w:t>
            </w:r>
            <w:proofErr w:type="spellEnd"/>
            <w:r w:rsidRPr="009B3D82">
              <w:rPr>
                <w:rFonts w:ascii="Times New Roman" w:eastAsia="Times New Roman" w:hAnsi="Times New Roman" w:cs="Times New Roman"/>
                <w:color w:val="000000" w:themeColor="text1"/>
                <w:sz w:val="24"/>
                <w:szCs w:val="24"/>
              </w:rPr>
              <w:t xml:space="preserve"> server</w:t>
            </w:r>
          </w:p>
        </w:tc>
      </w:tr>
      <w:tr w:rsidR="003A3EBB" w:rsidRPr="009B3D82" w:rsidTr="00D125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521"/>
        </w:trPr>
        <w:tc>
          <w:tcPr>
            <w:tcW w:w="4081" w:type="dxa"/>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Implementation</w:t>
            </w:r>
          </w:p>
        </w:tc>
        <w:tc>
          <w:tcPr>
            <w:tcW w:w="4081" w:type="dxa"/>
            <w:gridSpan w:val="2"/>
          </w:tcPr>
          <w:p w:rsidR="003A3EBB" w:rsidRPr="009B3D82" w:rsidRDefault="003A3EBB" w:rsidP="00C130B6">
            <w:pPr>
              <w:spacing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html, php, notepad++,CSS</w:t>
            </w:r>
          </w:p>
        </w:tc>
      </w:tr>
    </w:tbl>
    <w:p w:rsidR="00973BF1" w:rsidRPr="009B3D82" w:rsidRDefault="00973BF1" w:rsidP="00C130B6">
      <w:pPr>
        <w:jc w:val="both"/>
        <w:rPr>
          <w:rFonts w:ascii="Times New Roman" w:hAnsi="Times New Roman" w:cs="Times New Roman"/>
          <w:color w:val="000000" w:themeColor="text1"/>
        </w:rPr>
      </w:pPr>
      <w:bookmarkStart w:id="114" w:name="_Toc422739272"/>
    </w:p>
    <w:p w:rsidR="00D1251B" w:rsidRPr="009B3D82" w:rsidRDefault="00D1251B" w:rsidP="00C130B6">
      <w:pPr>
        <w:jc w:val="both"/>
        <w:rPr>
          <w:rFonts w:ascii="Times New Roman" w:hAnsi="Times New Roman" w:cs="Times New Roman"/>
          <w:color w:val="000000" w:themeColor="text1"/>
        </w:rPr>
      </w:pPr>
      <w:bookmarkStart w:id="115" w:name="_Toc453168187"/>
      <w:r w:rsidRPr="009B3D82">
        <w:rPr>
          <w:rFonts w:ascii="Times New Roman" w:hAnsi="Times New Roman" w:cs="Times New Roman"/>
          <w:color w:val="000000" w:themeColor="text1"/>
        </w:rPr>
        <w:t xml:space="preserve">Table </w:t>
      </w:r>
      <w:r w:rsidR="005C5D2B" w:rsidRPr="009B3D82">
        <w:rPr>
          <w:rFonts w:ascii="Times New Roman" w:hAnsi="Times New Roman" w:cs="Times New Roman"/>
          <w:color w:val="000000" w:themeColor="text1"/>
        </w:rPr>
        <w:fldChar w:fldCharType="begin"/>
      </w:r>
      <w:r w:rsidRPr="009B3D82">
        <w:rPr>
          <w:rFonts w:ascii="Times New Roman" w:hAnsi="Times New Roman" w:cs="Times New Roman"/>
          <w:color w:val="000000" w:themeColor="text1"/>
        </w:rPr>
        <w:instrText xml:space="preserve"> SEQ Table \* ARABIC </w:instrText>
      </w:r>
      <w:r w:rsidR="005C5D2B" w:rsidRPr="009B3D82">
        <w:rPr>
          <w:rFonts w:ascii="Times New Roman" w:hAnsi="Times New Roman" w:cs="Times New Roman"/>
          <w:color w:val="000000" w:themeColor="text1"/>
        </w:rPr>
        <w:fldChar w:fldCharType="separate"/>
      </w:r>
      <w:r w:rsidR="003401FD" w:rsidRPr="009B3D82">
        <w:rPr>
          <w:rFonts w:ascii="Times New Roman" w:hAnsi="Times New Roman" w:cs="Times New Roman"/>
          <w:noProof/>
          <w:color w:val="000000" w:themeColor="text1"/>
        </w:rPr>
        <w:t>2</w:t>
      </w:r>
      <w:r w:rsidR="005C5D2B" w:rsidRPr="009B3D82">
        <w:rPr>
          <w:rFonts w:ascii="Times New Roman" w:hAnsi="Times New Roman" w:cs="Times New Roman"/>
          <w:color w:val="000000" w:themeColor="text1"/>
        </w:rPr>
        <w:fldChar w:fldCharType="end"/>
      </w:r>
      <w:r w:rsidRPr="009B3D82">
        <w:rPr>
          <w:rFonts w:ascii="Times New Roman" w:hAnsi="Times New Roman" w:cs="Times New Roman"/>
          <w:color w:val="000000" w:themeColor="text1"/>
        </w:rPr>
        <w:t xml:space="preserve"> development tool</w:t>
      </w:r>
      <w:bookmarkEnd w:id="115"/>
    </w:p>
    <w:p w:rsidR="003A3EBB" w:rsidRPr="009B3D82" w:rsidRDefault="0067763E" w:rsidP="005921E0">
      <w:pPr>
        <w:pStyle w:val="Heading1"/>
        <w:spacing w:line="360" w:lineRule="auto"/>
        <w:rPr>
          <w:rFonts w:ascii="Times New Roman" w:hAnsi="Times New Roman" w:cs="Times New Roman"/>
          <w:color w:val="000000" w:themeColor="text1"/>
        </w:rPr>
      </w:pPr>
      <w:bookmarkStart w:id="116" w:name="_Toc453168500"/>
      <w:r w:rsidRPr="009B3D82">
        <w:rPr>
          <w:rFonts w:ascii="Times New Roman" w:hAnsi="Times New Roman" w:cs="Times New Roman"/>
          <w:color w:val="000000" w:themeColor="text1"/>
        </w:rPr>
        <w:lastRenderedPageBreak/>
        <w:t>1.9</w:t>
      </w:r>
      <w:bookmarkEnd w:id="114"/>
      <w:r w:rsidR="00FF6048" w:rsidRPr="009B3D82">
        <w:rPr>
          <w:rFonts w:ascii="Times New Roman" w:hAnsi="Times New Roman" w:cs="Times New Roman"/>
          <w:color w:val="000000" w:themeColor="text1"/>
        </w:rPr>
        <w:t xml:space="preserve"> </w:t>
      </w:r>
      <w:r w:rsidR="00DB504D" w:rsidRPr="009B3D82">
        <w:rPr>
          <w:rFonts w:ascii="Times New Roman" w:hAnsi="Times New Roman" w:cs="Times New Roman"/>
          <w:color w:val="000000" w:themeColor="text1"/>
        </w:rPr>
        <w:t>TASK BREAKDOWN AND DELIVERABLES</w:t>
      </w:r>
      <w:bookmarkEnd w:id="116"/>
    </w:p>
    <w:p w:rsidR="003A3EBB" w:rsidRPr="009B3D82" w:rsidRDefault="00B543AB" w:rsidP="00C130B6">
      <w:pPr>
        <w:spacing w:after="24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work breakdown structure is a view into the project which shows what work the project encompasses. It is a tool which helps to easily communicate the work and processes involved to execute the </w:t>
      </w:r>
      <w:r w:rsidR="00824C3D" w:rsidRPr="009B3D82">
        <w:rPr>
          <w:rFonts w:ascii="Times New Roman" w:hAnsi="Times New Roman" w:cs="Times New Roman"/>
          <w:color w:val="000000" w:themeColor="text1"/>
          <w:sz w:val="24"/>
          <w:szCs w:val="24"/>
        </w:rPr>
        <w:t>project. The</w:t>
      </w:r>
      <w:r w:rsidRPr="009B3D82">
        <w:rPr>
          <w:rFonts w:ascii="Times New Roman" w:hAnsi="Times New Roman" w:cs="Times New Roman"/>
          <w:color w:val="000000" w:themeColor="text1"/>
          <w:sz w:val="24"/>
          <w:szCs w:val="24"/>
        </w:rPr>
        <w:t xml:space="preserve"> project </w:t>
      </w:r>
      <w:r w:rsidR="00C82F72" w:rsidRPr="009B3D82">
        <w:rPr>
          <w:rFonts w:ascii="Times New Roman" w:hAnsi="Times New Roman" w:cs="Times New Roman"/>
          <w:color w:val="000000" w:themeColor="text1"/>
          <w:sz w:val="24"/>
          <w:szCs w:val="24"/>
        </w:rPr>
        <w:t>team uses</w:t>
      </w:r>
      <w:r w:rsidRPr="009B3D82">
        <w:rPr>
          <w:rFonts w:ascii="Times New Roman" w:hAnsi="Times New Roman" w:cs="Times New Roman"/>
          <w:color w:val="000000" w:themeColor="text1"/>
          <w:sz w:val="24"/>
          <w:szCs w:val="24"/>
        </w:rPr>
        <w:t xml:space="preserve"> the work breakdown structure to develop the project schedule, resource requirements and costs.</w:t>
      </w:r>
      <w:r w:rsidR="00FF6048" w:rsidRPr="009B3D82">
        <w:rPr>
          <w:rFonts w:ascii="Times New Roman" w:hAnsi="Times New Roman" w:cs="Times New Roman"/>
          <w:color w:val="000000" w:themeColor="text1"/>
          <w:sz w:val="24"/>
          <w:szCs w:val="24"/>
        </w:rPr>
        <w:t xml:space="preserve"> </w:t>
      </w:r>
      <w:r w:rsidR="003A3EBB" w:rsidRPr="009B3D82">
        <w:rPr>
          <w:rFonts w:ascii="Times New Roman" w:hAnsi="Times New Roman" w:cs="Times New Roman"/>
          <w:color w:val="000000" w:themeColor="text1"/>
          <w:sz w:val="24"/>
          <w:szCs w:val="24"/>
        </w:rPr>
        <w:t>Each part of tasks of the project will be delivered by collaborating with each of the group members. Each group members has their own responsibility to complete the project successfully.</w:t>
      </w:r>
    </w:p>
    <w:p w:rsidR="00065AF2" w:rsidRPr="009B3D82" w:rsidRDefault="00065AF2" w:rsidP="00C130B6">
      <w:pPr>
        <w:spacing w:after="240" w:line="360" w:lineRule="auto"/>
        <w:jc w:val="both"/>
        <w:rPr>
          <w:rFonts w:ascii="Times New Roman" w:hAnsi="Times New Roman" w:cs="Times New Roman"/>
          <w:color w:val="000000" w:themeColor="text1"/>
          <w:sz w:val="24"/>
          <w:szCs w:val="24"/>
        </w:rPr>
      </w:pPr>
    </w:p>
    <w:p w:rsidR="000E1ACC" w:rsidRPr="009B3D82" w:rsidRDefault="00C627A8" w:rsidP="00C130B6">
      <w:pPr>
        <w:pStyle w:val="Caption"/>
        <w:jc w:val="both"/>
        <w:rPr>
          <w:rFonts w:ascii="Times New Roman" w:hAnsi="Times New Roman"/>
          <w:b w:val="0"/>
          <w:color w:val="000000" w:themeColor="text1"/>
          <w:sz w:val="24"/>
          <w:szCs w:val="24"/>
        </w:rPr>
      </w:pPr>
      <w:r w:rsidRPr="009B3D82">
        <w:rPr>
          <w:rFonts w:ascii="Times New Roman" w:hAnsi="Times New Roman"/>
          <w:b w:val="0"/>
          <w:noProof/>
          <w:color w:val="000000" w:themeColor="text1"/>
          <w:sz w:val="24"/>
          <w:szCs w:val="24"/>
        </w:rPr>
        <w:lastRenderedPageBreak/>
        <w:drawing>
          <wp:inline distT="0" distB="0" distL="0" distR="0">
            <wp:extent cx="5957378" cy="7539486"/>
            <wp:effectExtent l="76200" t="0" r="81472" b="0"/>
            <wp:docPr id="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4A0CA7" w:rsidRPr="009B3D82" w:rsidRDefault="00686E6D" w:rsidP="00C130B6">
      <w:pPr>
        <w:pStyle w:val="Caption"/>
        <w:jc w:val="both"/>
        <w:rPr>
          <w:rFonts w:ascii="Times New Roman" w:hAnsi="Times New Roman"/>
          <w:b w:val="0"/>
          <w:color w:val="000000" w:themeColor="text1"/>
          <w:sz w:val="24"/>
          <w:szCs w:val="24"/>
        </w:rPr>
      </w:pPr>
      <w:bookmarkStart w:id="117" w:name="_Toc453171687"/>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Task Breakdown</w:t>
      </w:r>
      <w:bookmarkEnd w:id="117"/>
    </w:p>
    <w:tbl>
      <w:tblPr>
        <w:tblStyle w:val="TableGrid"/>
        <w:tblW w:w="0" w:type="auto"/>
        <w:tblInd w:w="-252" w:type="dxa"/>
        <w:tblLook w:val="04A0"/>
      </w:tblPr>
      <w:tblGrid>
        <w:gridCol w:w="1007"/>
        <w:gridCol w:w="2202"/>
        <w:gridCol w:w="3616"/>
        <w:gridCol w:w="1426"/>
      </w:tblGrid>
      <w:tr w:rsidR="007E273F" w:rsidRPr="009B3D82" w:rsidTr="00894585">
        <w:trPr>
          <w:trHeight w:val="599"/>
        </w:trPr>
        <w:tc>
          <w:tcPr>
            <w:tcW w:w="1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lastRenderedPageBreak/>
              <w:t>No.</w:t>
            </w:r>
          </w:p>
        </w:tc>
        <w:tc>
          <w:tcPr>
            <w:tcW w:w="22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Members  name</w:t>
            </w:r>
          </w:p>
        </w:tc>
        <w:tc>
          <w:tcPr>
            <w:tcW w:w="36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Email</w:t>
            </w:r>
          </w:p>
        </w:tc>
        <w:tc>
          <w:tcPr>
            <w:tcW w:w="1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ctivity</w:t>
            </w:r>
          </w:p>
        </w:tc>
      </w:tr>
      <w:tr w:rsidR="007E273F" w:rsidRPr="009B3D82" w:rsidTr="00894585">
        <w:trPr>
          <w:trHeight w:val="599"/>
        </w:trPr>
        <w:tc>
          <w:tcPr>
            <w:tcW w:w="1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1</w:t>
            </w:r>
          </w:p>
        </w:tc>
        <w:tc>
          <w:tcPr>
            <w:tcW w:w="22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proofErr w:type="spellStart"/>
            <w:r w:rsidRPr="009B3D82">
              <w:rPr>
                <w:rFonts w:ascii="Times New Roman" w:hAnsi="Times New Roman"/>
                <w:color w:val="000000" w:themeColor="text1"/>
                <w:sz w:val="24"/>
                <w:szCs w:val="24"/>
              </w:rPr>
              <w:t>GetachewAsmamaw</w:t>
            </w:r>
            <w:proofErr w:type="spellEnd"/>
          </w:p>
        </w:tc>
        <w:tc>
          <w:tcPr>
            <w:tcW w:w="36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Getachewasmamaw10@gmail.com</w:t>
            </w:r>
          </w:p>
        </w:tc>
        <w:tc>
          <w:tcPr>
            <w:tcW w:w="1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FF6048"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In </w:t>
            </w:r>
            <w:r w:rsidR="007E273F" w:rsidRPr="009B3D82">
              <w:rPr>
                <w:rFonts w:ascii="Times New Roman" w:hAnsi="Times New Roman"/>
                <w:color w:val="000000" w:themeColor="text1"/>
                <w:sz w:val="24"/>
                <w:szCs w:val="24"/>
              </w:rPr>
              <w:t>all activity</w:t>
            </w:r>
          </w:p>
        </w:tc>
      </w:tr>
      <w:tr w:rsidR="007E273F" w:rsidRPr="009B3D82" w:rsidTr="00894585">
        <w:trPr>
          <w:trHeight w:val="615"/>
        </w:trPr>
        <w:tc>
          <w:tcPr>
            <w:tcW w:w="1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2</w:t>
            </w:r>
          </w:p>
        </w:tc>
        <w:tc>
          <w:tcPr>
            <w:tcW w:w="22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C6627C" w:rsidP="00C130B6">
            <w:pPr>
              <w:pStyle w:val="NoSpacing"/>
              <w:spacing w:line="360" w:lineRule="auto"/>
              <w:jc w:val="both"/>
              <w:rPr>
                <w:rFonts w:ascii="Times New Roman" w:hAnsi="Times New Roman"/>
                <w:color w:val="000000" w:themeColor="text1"/>
                <w:sz w:val="24"/>
                <w:szCs w:val="24"/>
              </w:rPr>
            </w:pPr>
            <w:proofErr w:type="spellStart"/>
            <w:r w:rsidRPr="009B3D82">
              <w:rPr>
                <w:rFonts w:ascii="Times New Roman" w:hAnsi="Times New Roman"/>
                <w:color w:val="000000" w:themeColor="text1"/>
                <w:sz w:val="24"/>
                <w:szCs w:val="24"/>
              </w:rPr>
              <w:t>Tse</w:t>
            </w:r>
            <w:r w:rsidR="007E273F" w:rsidRPr="009B3D82">
              <w:rPr>
                <w:rFonts w:ascii="Times New Roman" w:hAnsi="Times New Roman"/>
                <w:color w:val="000000" w:themeColor="text1"/>
                <w:sz w:val="24"/>
                <w:szCs w:val="24"/>
              </w:rPr>
              <w:t>hay</w:t>
            </w:r>
            <w:proofErr w:type="spellEnd"/>
            <w:r w:rsidR="00FF6048" w:rsidRPr="009B3D82">
              <w:rPr>
                <w:rFonts w:ascii="Times New Roman" w:hAnsi="Times New Roman"/>
                <w:color w:val="000000" w:themeColor="text1"/>
                <w:sz w:val="24"/>
                <w:szCs w:val="24"/>
              </w:rPr>
              <w:t xml:space="preserve"> </w:t>
            </w:r>
            <w:proofErr w:type="spellStart"/>
            <w:r w:rsidR="007E273F" w:rsidRPr="009B3D82">
              <w:rPr>
                <w:rFonts w:ascii="Times New Roman" w:hAnsi="Times New Roman"/>
                <w:color w:val="000000" w:themeColor="text1"/>
                <w:sz w:val="24"/>
                <w:szCs w:val="24"/>
              </w:rPr>
              <w:t>Dawit</w:t>
            </w:r>
            <w:proofErr w:type="spellEnd"/>
          </w:p>
        </w:tc>
        <w:tc>
          <w:tcPr>
            <w:tcW w:w="36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unnyedave.17@gmail.com</w:t>
            </w:r>
          </w:p>
        </w:tc>
        <w:tc>
          <w:tcPr>
            <w:tcW w:w="1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n all activity</w:t>
            </w:r>
          </w:p>
        </w:tc>
      </w:tr>
      <w:tr w:rsidR="007E273F" w:rsidRPr="009B3D82" w:rsidTr="00894585">
        <w:trPr>
          <w:trHeight w:val="615"/>
        </w:trPr>
        <w:tc>
          <w:tcPr>
            <w:tcW w:w="1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3</w:t>
            </w:r>
          </w:p>
        </w:tc>
        <w:tc>
          <w:tcPr>
            <w:tcW w:w="22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bebe</w:t>
            </w:r>
            <w:r w:rsidR="00FF6048" w:rsidRPr="009B3D82">
              <w:rPr>
                <w:rFonts w:ascii="Times New Roman" w:hAnsi="Times New Roman"/>
                <w:color w:val="000000" w:themeColor="text1"/>
                <w:sz w:val="24"/>
                <w:szCs w:val="24"/>
              </w:rPr>
              <w:t xml:space="preserve"> </w:t>
            </w:r>
            <w:proofErr w:type="spellStart"/>
            <w:r w:rsidRPr="009B3D82">
              <w:rPr>
                <w:rFonts w:ascii="Times New Roman" w:hAnsi="Times New Roman"/>
                <w:color w:val="000000" w:themeColor="text1"/>
                <w:sz w:val="24"/>
                <w:szCs w:val="24"/>
              </w:rPr>
              <w:t>Sisay</w:t>
            </w:r>
            <w:proofErr w:type="spellEnd"/>
          </w:p>
        </w:tc>
        <w:tc>
          <w:tcPr>
            <w:tcW w:w="36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bebe.sisay@yahoo.com</w:t>
            </w:r>
          </w:p>
        </w:tc>
        <w:tc>
          <w:tcPr>
            <w:tcW w:w="1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keepNext/>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n all activity</w:t>
            </w:r>
          </w:p>
        </w:tc>
      </w:tr>
      <w:tr w:rsidR="007E273F" w:rsidRPr="009B3D82" w:rsidTr="00894585">
        <w:trPr>
          <w:trHeight w:val="615"/>
        </w:trPr>
        <w:tc>
          <w:tcPr>
            <w:tcW w:w="10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4</w:t>
            </w:r>
          </w:p>
        </w:tc>
        <w:tc>
          <w:tcPr>
            <w:tcW w:w="22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proofErr w:type="spellStart"/>
            <w:r w:rsidRPr="009B3D82">
              <w:rPr>
                <w:rFonts w:ascii="Times New Roman" w:hAnsi="Times New Roman"/>
                <w:color w:val="000000" w:themeColor="text1"/>
                <w:sz w:val="24"/>
                <w:szCs w:val="24"/>
              </w:rPr>
              <w:t>Elsabet</w:t>
            </w:r>
            <w:proofErr w:type="spellEnd"/>
            <w:r w:rsidR="00FF6048" w:rsidRPr="009B3D82">
              <w:rPr>
                <w:rFonts w:ascii="Times New Roman" w:hAnsi="Times New Roman"/>
                <w:color w:val="000000" w:themeColor="text1"/>
                <w:sz w:val="24"/>
                <w:szCs w:val="24"/>
              </w:rPr>
              <w:t xml:space="preserve"> </w:t>
            </w:r>
            <w:proofErr w:type="spellStart"/>
            <w:r w:rsidRPr="009B3D82">
              <w:rPr>
                <w:rFonts w:ascii="Times New Roman" w:hAnsi="Times New Roman"/>
                <w:color w:val="000000" w:themeColor="text1"/>
                <w:sz w:val="24"/>
                <w:szCs w:val="24"/>
              </w:rPr>
              <w:t>Sleshi</w:t>
            </w:r>
            <w:proofErr w:type="spellEnd"/>
          </w:p>
        </w:tc>
        <w:tc>
          <w:tcPr>
            <w:tcW w:w="36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leshielsabet@gmail.com</w:t>
            </w:r>
          </w:p>
        </w:tc>
        <w:tc>
          <w:tcPr>
            <w:tcW w:w="14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E273F" w:rsidRPr="009B3D82" w:rsidRDefault="007E273F" w:rsidP="00C130B6">
            <w:pPr>
              <w:pStyle w:val="NoSpacing"/>
              <w:keepNext/>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n all activity</w:t>
            </w:r>
          </w:p>
        </w:tc>
      </w:tr>
    </w:tbl>
    <w:p w:rsidR="00A03091" w:rsidRPr="009B3D82" w:rsidRDefault="00A03091" w:rsidP="00C130B6">
      <w:pPr>
        <w:pStyle w:val="Caption"/>
        <w:jc w:val="both"/>
        <w:rPr>
          <w:rFonts w:ascii="Times New Roman" w:hAnsi="Times New Roman"/>
          <w:b w:val="0"/>
          <w:color w:val="000000" w:themeColor="text1"/>
        </w:rPr>
      </w:pPr>
    </w:p>
    <w:p w:rsidR="00065AF2" w:rsidRPr="009B3D82" w:rsidRDefault="00BD5793" w:rsidP="00C130B6">
      <w:pPr>
        <w:pStyle w:val="Caption"/>
        <w:jc w:val="both"/>
        <w:rPr>
          <w:rFonts w:ascii="Times New Roman" w:hAnsi="Times New Roman"/>
          <w:b w:val="0"/>
          <w:color w:val="000000" w:themeColor="text1"/>
          <w:sz w:val="24"/>
          <w:szCs w:val="24"/>
        </w:rPr>
      </w:pPr>
      <w:bookmarkStart w:id="118" w:name="_Toc453168188"/>
      <w:r w:rsidRPr="009B3D82">
        <w:rPr>
          <w:rFonts w:ascii="Times New Roman" w:hAnsi="Times New Roman"/>
          <w:b w:val="0"/>
          <w:color w:val="000000" w:themeColor="text1"/>
        </w:rPr>
        <w:t xml:space="preserve">Table </w:t>
      </w:r>
      <w:r w:rsidR="005C5D2B" w:rsidRPr="009B3D82">
        <w:rPr>
          <w:rFonts w:ascii="Times New Roman" w:hAnsi="Times New Roman"/>
          <w:b w:val="0"/>
          <w:color w:val="000000" w:themeColor="text1"/>
        </w:rPr>
        <w:fldChar w:fldCharType="begin"/>
      </w:r>
      <w:r w:rsidR="003E092B" w:rsidRPr="009B3D82">
        <w:rPr>
          <w:rFonts w:ascii="Times New Roman" w:hAnsi="Times New Roman"/>
          <w:b w:val="0"/>
          <w:color w:val="000000" w:themeColor="text1"/>
        </w:rPr>
        <w:instrText xml:space="preserve"> SEQ Table \* ARABIC </w:instrText>
      </w:r>
      <w:r w:rsidR="005C5D2B" w:rsidRPr="009B3D82">
        <w:rPr>
          <w:rFonts w:ascii="Times New Roman" w:hAnsi="Times New Roman"/>
          <w:b w:val="0"/>
          <w:color w:val="000000" w:themeColor="text1"/>
        </w:rPr>
        <w:fldChar w:fldCharType="separate"/>
      </w:r>
      <w:r w:rsidR="003401FD" w:rsidRPr="009B3D82">
        <w:rPr>
          <w:rFonts w:ascii="Times New Roman" w:hAnsi="Times New Roman"/>
          <w:b w:val="0"/>
          <w:noProof/>
          <w:color w:val="000000" w:themeColor="text1"/>
        </w:rPr>
        <w:t>3</w:t>
      </w:r>
      <w:r w:rsidR="005C5D2B" w:rsidRPr="009B3D82">
        <w:rPr>
          <w:rFonts w:ascii="Times New Roman" w:hAnsi="Times New Roman"/>
          <w:b w:val="0"/>
          <w:color w:val="000000" w:themeColor="text1"/>
        </w:rPr>
        <w:fldChar w:fldCharType="end"/>
      </w:r>
      <w:r w:rsidRPr="009B3D82">
        <w:rPr>
          <w:rFonts w:ascii="Times New Roman" w:hAnsi="Times New Roman"/>
          <w:b w:val="0"/>
          <w:color w:val="000000" w:themeColor="text1"/>
        </w:rPr>
        <w:t xml:space="preserve"> Task Breakdown and Deliverables</w:t>
      </w:r>
      <w:bookmarkEnd w:id="118"/>
    </w:p>
    <w:p w:rsidR="003A3EBB" w:rsidRPr="009B3D82" w:rsidRDefault="00B7439D" w:rsidP="006362CB">
      <w:pPr>
        <w:pStyle w:val="Heading1"/>
        <w:spacing w:line="360" w:lineRule="auto"/>
        <w:rPr>
          <w:rFonts w:ascii="Times New Roman" w:hAnsi="Times New Roman" w:cs="Times New Roman"/>
          <w:color w:val="000000" w:themeColor="text1"/>
        </w:rPr>
      </w:pPr>
      <w:bookmarkStart w:id="119" w:name="_Toc408125569"/>
      <w:bookmarkStart w:id="120" w:name="_Toc422739274"/>
      <w:bookmarkStart w:id="121" w:name="_Toc453168501"/>
      <w:r w:rsidRPr="009B3D82">
        <w:rPr>
          <w:rFonts w:ascii="Times New Roman" w:hAnsi="Times New Roman" w:cs="Times New Roman"/>
          <w:color w:val="000000" w:themeColor="text1"/>
        </w:rPr>
        <w:t>1.1</w:t>
      </w:r>
      <w:r w:rsidR="0013689F" w:rsidRPr="009B3D82">
        <w:rPr>
          <w:rFonts w:ascii="Times New Roman" w:hAnsi="Times New Roman" w:cs="Times New Roman"/>
          <w:color w:val="000000" w:themeColor="text1"/>
        </w:rPr>
        <w:t>0</w:t>
      </w:r>
      <w:bookmarkEnd w:id="119"/>
      <w:bookmarkEnd w:id="120"/>
      <w:r w:rsidR="00C43609" w:rsidRPr="009B3D82">
        <w:rPr>
          <w:rFonts w:ascii="Times New Roman" w:hAnsi="Times New Roman" w:cs="Times New Roman"/>
          <w:color w:val="000000" w:themeColor="text1"/>
        </w:rPr>
        <w:t xml:space="preserve"> </w:t>
      </w:r>
      <w:r w:rsidR="003E4077" w:rsidRPr="009B3D82">
        <w:rPr>
          <w:rFonts w:ascii="Times New Roman" w:hAnsi="Times New Roman" w:cs="Times New Roman"/>
          <w:color w:val="000000" w:themeColor="text1"/>
        </w:rPr>
        <w:t>TIME SCHEDULE OF THE PROJECT</w:t>
      </w:r>
      <w:bookmarkEnd w:id="121"/>
    </w:p>
    <w:p w:rsidR="004A05CA"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proposed system can be implemented in an acceptable timeframe given below. </w:t>
      </w:r>
    </w:p>
    <w:p w:rsidR="00C43609" w:rsidRPr="009B3D82" w:rsidRDefault="00C43609"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noProof/>
          <w:color w:val="000000" w:themeColor="text1"/>
          <w:sz w:val="24"/>
          <w:szCs w:val="24"/>
        </w:rPr>
        <w:drawing>
          <wp:anchor distT="0" distB="0" distL="114300" distR="114300" simplePos="0" relativeHeight="251651584" behindDoc="0" locked="0" layoutInCell="1" allowOverlap="1">
            <wp:simplePos x="0" y="0"/>
            <wp:positionH relativeFrom="column">
              <wp:posOffset>-257175</wp:posOffset>
            </wp:positionH>
            <wp:positionV relativeFrom="paragraph">
              <wp:posOffset>68579</wp:posOffset>
            </wp:positionV>
            <wp:extent cx="6505575" cy="3400425"/>
            <wp:effectExtent l="1905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505575" cy="3400425"/>
                    </a:xfrm>
                    <a:prstGeom prst="rect">
                      <a:avLst/>
                    </a:prstGeom>
                    <a:noFill/>
                    <a:ln>
                      <a:noFill/>
                    </a:ln>
                  </pic:spPr>
                </pic:pic>
              </a:graphicData>
            </a:graphic>
          </wp:anchor>
        </w:drawing>
      </w:r>
    </w:p>
    <w:p w:rsidR="00C43609" w:rsidRPr="009B3D82" w:rsidRDefault="00C43609" w:rsidP="00C130B6">
      <w:pPr>
        <w:pStyle w:val="NoSpacing"/>
        <w:spacing w:line="360" w:lineRule="auto"/>
        <w:jc w:val="both"/>
        <w:rPr>
          <w:rFonts w:ascii="Times New Roman" w:hAnsi="Times New Roman"/>
          <w:color w:val="000000" w:themeColor="text1"/>
          <w:sz w:val="24"/>
          <w:szCs w:val="24"/>
        </w:rPr>
      </w:pPr>
    </w:p>
    <w:p w:rsidR="004A05CA" w:rsidRPr="009B3D82" w:rsidRDefault="004A05CA" w:rsidP="00C130B6">
      <w:pPr>
        <w:pStyle w:val="NoSpacing"/>
        <w:jc w:val="both"/>
        <w:rPr>
          <w:rFonts w:ascii="Times New Roman" w:hAnsi="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bookmarkStart w:id="122" w:name="_Toc410510236"/>
      <w:bookmarkStart w:id="123" w:name="_Toc422517397"/>
      <w:bookmarkStart w:id="124" w:name="_Toc422689327"/>
      <w:bookmarkStart w:id="125" w:name="_Toc422689381"/>
    </w:p>
    <w:p w:rsidR="004A05CA" w:rsidRPr="009B3D82" w:rsidRDefault="004A05CA" w:rsidP="00C130B6">
      <w:pPr>
        <w:jc w:val="both"/>
        <w:rPr>
          <w:rFonts w:ascii="Times New Roman" w:hAnsi="Times New Roman" w:cs="Times New Roman"/>
          <w:color w:val="000000" w:themeColor="text1"/>
          <w:sz w:val="24"/>
          <w:szCs w:val="24"/>
        </w:rPr>
      </w:pPr>
    </w:p>
    <w:p w:rsidR="004A05CA" w:rsidRPr="009B3D82" w:rsidRDefault="004A05CA" w:rsidP="00C130B6">
      <w:pPr>
        <w:jc w:val="both"/>
        <w:rPr>
          <w:rFonts w:ascii="Times New Roman" w:hAnsi="Times New Roman" w:cs="Times New Roman"/>
          <w:color w:val="000000" w:themeColor="text1"/>
          <w:sz w:val="24"/>
          <w:szCs w:val="24"/>
        </w:rPr>
      </w:pPr>
    </w:p>
    <w:p w:rsidR="004A05CA" w:rsidRPr="009B3D82" w:rsidRDefault="004A05CA" w:rsidP="00C130B6">
      <w:pPr>
        <w:jc w:val="both"/>
        <w:rPr>
          <w:rFonts w:ascii="Times New Roman" w:hAnsi="Times New Roman" w:cs="Times New Roman"/>
          <w:color w:val="000000" w:themeColor="text1"/>
          <w:sz w:val="24"/>
          <w:szCs w:val="24"/>
        </w:rPr>
      </w:pPr>
    </w:p>
    <w:p w:rsidR="004A05CA" w:rsidRPr="009B3D82" w:rsidRDefault="004A05CA" w:rsidP="00C130B6">
      <w:pPr>
        <w:jc w:val="both"/>
        <w:rPr>
          <w:rFonts w:ascii="Times New Roman" w:hAnsi="Times New Roman" w:cs="Times New Roman"/>
          <w:color w:val="000000" w:themeColor="text1"/>
          <w:sz w:val="24"/>
          <w:szCs w:val="24"/>
        </w:rPr>
      </w:pPr>
    </w:p>
    <w:p w:rsidR="004A05CA" w:rsidRPr="009B3D82" w:rsidRDefault="004A05CA" w:rsidP="00C130B6">
      <w:pPr>
        <w:jc w:val="both"/>
        <w:rPr>
          <w:rFonts w:ascii="Times New Roman" w:hAnsi="Times New Roman" w:cs="Times New Roman"/>
          <w:color w:val="000000" w:themeColor="text1"/>
          <w:sz w:val="24"/>
          <w:szCs w:val="24"/>
        </w:rPr>
      </w:pPr>
    </w:p>
    <w:p w:rsidR="004A05CA" w:rsidRPr="009B3D82" w:rsidRDefault="004A05CA"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C43609" w:rsidRPr="009B3D82" w:rsidRDefault="00C43609" w:rsidP="00C130B6">
      <w:pPr>
        <w:pStyle w:val="Caption"/>
        <w:jc w:val="both"/>
        <w:rPr>
          <w:rFonts w:ascii="Times New Roman" w:hAnsi="Times New Roman"/>
          <w:b w:val="0"/>
          <w:color w:val="000000" w:themeColor="text1"/>
          <w:sz w:val="24"/>
          <w:szCs w:val="24"/>
        </w:rPr>
      </w:pPr>
      <w:bookmarkStart w:id="126" w:name="_Toc422739276"/>
      <w:bookmarkEnd w:id="122"/>
      <w:bookmarkEnd w:id="123"/>
      <w:bookmarkEnd w:id="124"/>
      <w:bookmarkEnd w:id="125"/>
    </w:p>
    <w:p w:rsidR="003A3EBB" w:rsidRPr="009B3D82" w:rsidRDefault="00A531BC" w:rsidP="00C130B6">
      <w:pPr>
        <w:pStyle w:val="Caption"/>
        <w:jc w:val="both"/>
        <w:rPr>
          <w:rFonts w:ascii="Times New Roman" w:hAnsi="Times New Roman"/>
          <w:b w:val="0"/>
          <w:color w:val="000000" w:themeColor="text1"/>
          <w:sz w:val="24"/>
          <w:szCs w:val="24"/>
        </w:rPr>
      </w:pPr>
      <w:bookmarkStart w:id="127" w:name="_Toc453171688"/>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Project time schedule</w:t>
      </w:r>
      <w:bookmarkEnd w:id="127"/>
    </w:p>
    <w:p w:rsidR="003A3EBB" w:rsidRPr="009B3D82" w:rsidRDefault="00B91767" w:rsidP="00380778">
      <w:pPr>
        <w:pStyle w:val="Heading1"/>
        <w:spacing w:line="360" w:lineRule="auto"/>
        <w:jc w:val="center"/>
        <w:rPr>
          <w:rFonts w:ascii="Times New Roman" w:hAnsi="Times New Roman" w:cs="Times New Roman"/>
          <w:color w:val="000000" w:themeColor="text1"/>
        </w:rPr>
      </w:pPr>
      <w:bookmarkStart w:id="128" w:name="_Toc422739277"/>
      <w:bookmarkStart w:id="129" w:name="_Toc453168502"/>
      <w:bookmarkStart w:id="130" w:name="_Toc422739278"/>
      <w:bookmarkEnd w:id="126"/>
      <w:bookmarkEnd w:id="128"/>
      <w:r w:rsidRPr="009B3D82">
        <w:rPr>
          <w:rFonts w:ascii="Times New Roman" w:hAnsi="Times New Roman" w:cs="Times New Roman"/>
          <w:color w:val="000000" w:themeColor="text1"/>
        </w:rPr>
        <w:lastRenderedPageBreak/>
        <w:t>CHAPTER TWO</w:t>
      </w:r>
      <w:bookmarkEnd w:id="129"/>
    </w:p>
    <w:p w:rsidR="003A3EBB" w:rsidRPr="009B3D82" w:rsidRDefault="00B91767" w:rsidP="00380778">
      <w:pPr>
        <w:pStyle w:val="Heading1"/>
        <w:spacing w:line="360" w:lineRule="auto"/>
        <w:jc w:val="center"/>
        <w:rPr>
          <w:rFonts w:ascii="Times New Roman" w:hAnsi="Times New Roman" w:cs="Times New Roman"/>
          <w:color w:val="000000" w:themeColor="text1"/>
        </w:rPr>
      </w:pPr>
      <w:bookmarkStart w:id="131" w:name="_Toc453168503"/>
      <w:bookmarkEnd w:id="130"/>
      <w:r w:rsidRPr="009B3D82">
        <w:rPr>
          <w:rFonts w:ascii="Times New Roman" w:hAnsi="Times New Roman" w:cs="Times New Roman"/>
          <w:color w:val="000000" w:themeColor="text1"/>
        </w:rPr>
        <w:t>SYSTEM ANALYSIS</w:t>
      </w:r>
      <w:bookmarkEnd w:id="131"/>
    </w:p>
    <w:p w:rsidR="003A3EBB" w:rsidRPr="009B3D82" w:rsidRDefault="003711BB" w:rsidP="00C130B6">
      <w:pPr>
        <w:pStyle w:val="Heading1"/>
        <w:spacing w:line="360" w:lineRule="auto"/>
        <w:jc w:val="both"/>
        <w:rPr>
          <w:rFonts w:ascii="Times New Roman" w:hAnsi="Times New Roman" w:cs="Times New Roman"/>
          <w:color w:val="000000" w:themeColor="text1"/>
        </w:rPr>
      </w:pPr>
      <w:bookmarkStart w:id="132" w:name="_Toc408125571"/>
      <w:bookmarkStart w:id="133" w:name="_Toc422739279"/>
      <w:bookmarkStart w:id="134" w:name="_Toc453168504"/>
      <w:r w:rsidRPr="009B3D82">
        <w:rPr>
          <w:rFonts w:ascii="Times New Roman" w:hAnsi="Times New Roman" w:cs="Times New Roman"/>
          <w:color w:val="000000" w:themeColor="text1"/>
        </w:rPr>
        <w:t>2.1</w:t>
      </w:r>
      <w:bookmarkEnd w:id="132"/>
      <w:bookmarkEnd w:id="133"/>
      <w:r w:rsidR="00313209" w:rsidRPr="009B3D82">
        <w:rPr>
          <w:rFonts w:ascii="Times New Roman" w:hAnsi="Times New Roman" w:cs="Times New Roman"/>
          <w:color w:val="000000" w:themeColor="text1"/>
        </w:rPr>
        <w:t xml:space="preserve"> </w:t>
      </w:r>
      <w:r w:rsidR="00BE48AF" w:rsidRPr="009B3D82">
        <w:rPr>
          <w:rFonts w:ascii="Times New Roman" w:hAnsi="Times New Roman" w:cs="Times New Roman"/>
          <w:color w:val="000000" w:themeColor="text1"/>
        </w:rPr>
        <w:t>INTRODUCTION</w:t>
      </w:r>
      <w:bookmarkEnd w:id="134"/>
    </w:p>
    <w:p w:rsidR="003A3EBB" w:rsidRPr="009B3D82" w:rsidRDefault="00B305FC"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In this chapter this project discuss about topics like how the current system is operating and how the proposed application intend to replace the existing system. The different requirement analysis techniques are also discussed under this chapter with their results found from those </w:t>
      </w:r>
      <w:r w:rsidR="003711BB" w:rsidRPr="009B3D82">
        <w:rPr>
          <w:rFonts w:ascii="Times New Roman" w:hAnsi="Times New Roman"/>
          <w:color w:val="000000" w:themeColor="text1"/>
          <w:sz w:val="24"/>
          <w:szCs w:val="24"/>
        </w:rPr>
        <w:t>techniques. The</w:t>
      </w:r>
      <w:r w:rsidR="003A3EBB" w:rsidRPr="009B3D82">
        <w:rPr>
          <w:rFonts w:ascii="Times New Roman" w:hAnsi="Times New Roman"/>
          <w:color w:val="000000" w:themeColor="text1"/>
          <w:sz w:val="24"/>
          <w:szCs w:val="24"/>
        </w:rPr>
        <w:t xml:space="preserve"> major activities performed or identified are: modeling the function of the use case, identifying actors, identifying use case, constructing use case model and use case scenarios and final designing of user interface.</w:t>
      </w:r>
      <w:bookmarkStart w:id="135" w:name="_Toc408125572"/>
      <w:bookmarkStart w:id="136" w:name="_Toc404861763"/>
    </w:p>
    <w:p w:rsidR="003A3EBB" w:rsidRPr="009B3D82" w:rsidRDefault="003A3EBB" w:rsidP="006362CB">
      <w:pPr>
        <w:pStyle w:val="Heading1"/>
        <w:spacing w:line="360" w:lineRule="auto"/>
        <w:rPr>
          <w:rFonts w:ascii="Times New Roman" w:hAnsi="Times New Roman" w:cs="Times New Roman"/>
          <w:color w:val="000000" w:themeColor="text1"/>
        </w:rPr>
      </w:pPr>
      <w:bookmarkStart w:id="137" w:name="_Toc422739280"/>
      <w:bookmarkStart w:id="138" w:name="_Toc453168505"/>
      <w:r w:rsidRPr="009B3D82">
        <w:rPr>
          <w:rFonts w:ascii="Times New Roman" w:hAnsi="Times New Roman" w:cs="Times New Roman"/>
          <w:color w:val="000000" w:themeColor="text1"/>
        </w:rPr>
        <w:t xml:space="preserve">2.2 </w:t>
      </w:r>
      <w:bookmarkStart w:id="139" w:name="_Toc404861764"/>
      <w:bookmarkEnd w:id="135"/>
      <w:bookmarkEnd w:id="136"/>
      <w:bookmarkEnd w:id="137"/>
      <w:r w:rsidR="00CC4F78" w:rsidRPr="009B3D82">
        <w:rPr>
          <w:rFonts w:ascii="Times New Roman" w:hAnsi="Times New Roman" w:cs="Times New Roman"/>
          <w:color w:val="000000" w:themeColor="text1"/>
        </w:rPr>
        <w:t>EXISTING SYSTEM</w:t>
      </w:r>
      <w:bookmarkEnd w:id="138"/>
    </w:p>
    <w:p w:rsidR="003A3EBB" w:rsidRPr="009B3D82" w:rsidRDefault="003A3EBB" w:rsidP="00CB4455">
      <w:pPr>
        <w:pStyle w:val="Heading2"/>
        <w:spacing w:line="360" w:lineRule="auto"/>
        <w:jc w:val="both"/>
        <w:rPr>
          <w:rFonts w:ascii="Times New Roman" w:hAnsi="Times New Roman" w:cs="Times New Roman"/>
          <w:color w:val="000000" w:themeColor="text1"/>
        </w:rPr>
      </w:pPr>
      <w:bookmarkStart w:id="140" w:name="_Toc408125573"/>
      <w:bookmarkStart w:id="141" w:name="_Toc422739281"/>
      <w:bookmarkStart w:id="142" w:name="_Toc453168506"/>
      <w:r w:rsidRPr="009B3D82">
        <w:rPr>
          <w:rFonts w:ascii="Times New Roman" w:hAnsi="Times New Roman" w:cs="Times New Roman"/>
          <w:color w:val="000000" w:themeColor="text1"/>
        </w:rPr>
        <w:t>2.2.1 Existing System Description</w:t>
      </w:r>
      <w:bookmarkEnd w:id="139"/>
      <w:bookmarkEnd w:id="140"/>
      <w:bookmarkEnd w:id="141"/>
      <w:bookmarkEnd w:id="142"/>
    </w:p>
    <w:p w:rsidR="003A3EBB" w:rsidRPr="009B3D82" w:rsidRDefault="00530D67"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Based on</w:t>
      </w:r>
      <w:r w:rsidR="00B72232" w:rsidRPr="009B3D82">
        <w:rPr>
          <w:rFonts w:ascii="Times New Roman" w:hAnsi="Times New Roman"/>
          <w:color w:val="000000" w:themeColor="text1"/>
          <w:sz w:val="24"/>
          <w:szCs w:val="24"/>
        </w:rPr>
        <w:t xml:space="preserve"> the data the team</w:t>
      </w:r>
      <w:r w:rsidRPr="009B3D82">
        <w:rPr>
          <w:rFonts w:ascii="Times New Roman" w:hAnsi="Times New Roman"/>
          <w:color w:val="000000" w:themeColor="text1"/>
          <w:sz w:val="24"/>
          <w:szCs w:val="24"/>
        </w:rPr>
        <w:t xml:space="preserve"> gath</w:t>
      </w:r>
      <w:r w:rsidR="00B72232" w:rsidRPr="009B3D82">
        <w:rPr>
          <w:rFonts w:ascii="Times New Roman" w:hAnsi="Times New Roman"/>
          <w:color w:val="000000" w:themeColor="text1"/>
          <w:sz w:val="24"/>
          <w:szCs w:val="24"/>
        </w:rPr>
        <w:t>ered</w:t>
      </w:r>
      <w:r w:rsidRPr="009B3D82">
        <w:rPr>
          <w:rFonts w:ascii="Times New Roman" w:hAnsi="Times New Roman"/>
          <w:color w:val="000000" w:themeColor="text1"/>
          <w:sz w:val="24"/>
          <w:szCs w:val="24"/>
        </w:rPr>
        <w:t xml:space="preserve"> the current blood bank of the</w:t>
      </w:r>
      <w:r w:rsidR="00B40B7F" w:rsidRPr="009B3D82">
        <w:rPr>
          <w:rFonts w:ascii="Times New Roman" w:hAnsi="Times New Roman"/>
          <w:color w:val="000000" w:themeColor="text1"/>
          <w:sz w:val="24"/>
          <w:szCs w:val="24"/>
        </w:rPr>
        <w:t xml:space="preserve"> N</w:t>
      </w:r>
      <w:r w:rsidR="00DE37AC" w:rsidRPr="009B3D82">
        <w:rPr>
          <w:rFonts w:ascii="Times New Roman" w:hAnsi="Times New Roman"/>
          <w:color w:val="000000" w:themeColor="text1"/>
          <w:sz w:val="24"/>
          <w:szCs w:val="24"/>
        </w:rPr>
        <w:t>orth</w:t>
      </w:r>
      <w:r w:rsidRPr="009B3D82">
        <w:rPr>
          <w:rFonts w:ascii="Times New Roman" w:hAnsi="Times New Roman"/>
          <w:color w:val="000000" w:themeColor="text1"/>
          <w:sz w:val="24"/>
          <w:szCs w:val="24"/>
        </w:rPr>
        <w:t xml:space="preserve"> Gondar is a </w:t>
      </w:r>
      <w:r w:rsidR="00FF6048" w:rsidRPr="009B3D82">
        <w:rPr>
          <w:rFonts w:ascii="Times New Roman" w:hAnsi="Times New Roman"/>
          <w:color w:val="000000" w:themeColor="text1"/>
          <w:sz w:val="24"/>
          <w:szCs w:val="24"/>
        </w:rPr>
        <w:t>manual. In</w:t>
      </w:r>
      <w:r w:rsidR="003C6B11" w:rsidRPr="009B3D82">
        <w:rPr>
          <w:rFonts w:ascii="Times New Roman" w:hAnsi="Times New Roman"/>
          <w:color w:val="000000" w:themeColor="text1"/>
          <w:sz w:val="24"/>
          <w:szCs w:val="24"/>
        </w:rPr>
        <w:t xml:space="preserve"> t</w:t>
      </w:r>
      <w:r w:rsidR="003A3EBB" w:rsidRPr="009B3D82">
        <w:rPr>
          <w:rFonts w:ascii="Times New Roman" w:hAnsi="Times New Roman"/>
          <w:color w:val="000000" w:themeColor="text1"/>
          <w:sz w:val="24"/>
          <w:szCs w:val="24"/>
        </w:rPr>
        <w:t xml:space="preserve">he existing system </w:t>
      </w:r>
      <w:r w:rsidR="003C6B11" w:rsidRPr="009B3D82">
        <w:rPr>
          <w:rFonts w:ascii="Times New Roman" w:hAnsi="Times New Roman"/>
          <w:color w:val="000000" w:themeColor="text1"/>
          <w:sz w:val="24"/>
          <w:szCs w:val="24"/>
        </w:rPr>
        <w:t>d</w:t>
      </w:r>
      <w:r w:rsidR="003A3EBB" w:rsidRPr="009B3D82">
        <w:rPr>
          <w:rFonts w:ascii="Times New Roman" w:hAnsi="Times New Roman"/>
          <w:color w:val="000000" w:themeColor="text1"/>
          <w:sz w:val="24"/>
          <w:szCs w:val="24"/>
        </w:rPr>
        <w:t xml:space="preserve">ocumenting, writing, finding and searching of the specific information of the blood is done manual. </w:t>
      </w:r>
      <w:r w:rsidR="003A3EBB" w:rsidRPr="009B3D82">
        <w:rPr>
          <w:rFonts w:ascii="Times New Roman" w:eastAsiaTheme="minorHAnsi" w:hAnsi="Times New Roman"/>
          <w:color w:val="000000" w:themeColor="text1"/>
          <w:sz w:val="24"/>
          <w:szCs w:val="24"/>
        </w:rPr>
        <w:t>Moreover, there is no logging function available So that each process or workflow cannot be traced from the database. The system will not show the expired blood.</w:t>
      </w:r>
      <w:r w:rsidR="003A3EBB" w:rsidRPr="009B3D82">
        <w:rPr>
          <w:rFonts w:ascii="Times New Roman" w:hAnsi="Times New Roman"/>
          <w:color w:val="000000" w:themeColor="text1"/>
          <w:sz w:val="24"/>
          <w:szCs w:val="24"/>
        </w:rPr>
        <w:t xml:space="preserve"> These types of system make the worker to document erroneous and redundancy information and it also consume the time of worker for completing specific task.</w:t>
      </w:r>
    </w:p>
    <w:p w:rsidR="00987A40" w:rsidRPr="009B3D82" w:rsidRDefault="00A155E0" w:rsidP="00214105">
      <w:pPr>
        <w:pStyle w:val="Heading2"/>
        <w:spacing w:line="360" w:lineRule="auto"/>
        <w:rPr>
          <w:rFonts w:ascii="Times New Roman" w:hAnsi="Times New Roman" w:cs="Times New Roman"/>
          <w:color w:val="000000" w:themeColor="text1"/>
          <w:sz w:val="24"/>
          <w:szCs w:val="24"/>
        </w:rPr>
      </w:pPr>
      <w:bookmarkStart w:id="143" w:name="_Toc453168507"/>
      <w:r w:rsidRPr="009B3D82">
        <w:rPr>
          <w:rFonts w:ascii="Times New Roman" w:hAnsi="Times New Roman" w:cs="Times New Roman"/>
          <w:color w:val="000000" w:themeColor="text1"/>
        </w:rPr>
        <w:t>2.2.2</w:t>
      </w:r>
      <w:r w:rsidR="00987A40" w:rsidRPr="009B3D82">
        <w:rPr>
          <w:rFonts w:ascii="Times New Roman" w:hAnsi="Times New Roman" w:cs="Times New Roman"/>
          <w:color w:val="000000" w:themeColor="text1"/>
        </w:rPr>
        <w:t xml:space="preserve"> Problem of Existing System</w:t>
      </w:r>
      <w:bookmarkEnd w:id="143"/>
    </w:p>
    <w:p w:rsidR="00987A40" w:rsidRPr="009B3D82" w:rsidRDefault="002F62AC" w:rsidP="00214105">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pacing w:val="-1"/>
          <w:sz w:val="24"/>
          <w:szCs w:val="24"/>
        </w:rPr>
        <w:t xml:space="preserve">Due to </w:t>
      </w:r>
      <w:r w:rsidR="00C96644" w:rsidRPr="009B3D82">
        <w:rPr>
          <w:rFonts w:ascii="Times New Roman" w:hAnsi="Times New Roman" w:cs="Times New Roman"/>
          <w:color w:val="000000" w:themeColor="text1"/>
          <w:spacing w:val="-1"/>
          <w:sz w:val="24"/>
          <w:szCs w:val="24"/>
        </w:rPr>
        <w:t xml:space="preserve">the manual means </w:t>
      </w:r>
      <w:r w:rsidR="009762CB" w:rsidRPr="009B3D82">
        <w:rPr>
          <w:rFonts w:ascii="Times New Roman" w:hAnsi="Times New Roman" w:cs="Times New Roman"/>
          <w:color w:val="000000" w:themeColor="text1"/>
          <w:spacing w:val="-1"/>
          <w:sz w:val="24"/>
          <w:szCs w:val="24"/>
        </w:rPr>
        <w:t xml:space="preserve">been used by the </w:t>
      </w:r>
      <w:r w:rsidR="00A37D37" w:rsidRPr="009B3D82">
        <w:rPr>
          <w:rFonts w:ascii="Times New Roman" w:hAnsi="Times New Roman" w:cs="Times New Roman"/>
          <w:color w:val="000000" w:themeColor="text1"/>
          <w:spacing w:val="-1"/>
          <w:sz w:val="24"/>
          <w:szCs w:val="24"/>
        </w:rPr>
        <w:t>blood bank</w:t>
      </w:r>
      <w:r w:rsidR="005F1C23" w:rsidRPr="009B3D82">
        <w:rPr>
          <w:rFonts w:ascii="Times New Roman" w:hAnsi="Times New Roman" w:cs="Times New Roman"/>
          <w:color w:val="000000" w:themeColor="text1"/>
          <w:spacing w:val="-1"/>
          <w:sz w:val="24"/>
          <w:szCs w:val="24"/>
        </w:rPr>
        <w:t xml:space="preserve">, keeping </w:t>
      </w:r>
      <w:r w:rsidR="00BC2AB3" w:rsidRPr="009B3D82">
        <w:rPr>
          <w:rFonts w:ascii="Times New Roman" w:hAnsi="Times New Roman" w:cs="Times New Roman"/>
          <w:color w:val="000000" w:themeColor="text1"/>
          <w:spacing w:val="-1"/>
          <w:sz w:val="24"/>
          <w:szCs w:val="24"/>
        </w:rPr>
        <w:t xml:space="preserve">information </w:t>
      </w:r>
      <w:r w:rsidR="00987A40" w:rsidRPr="009B3D82">
        <w:rPr>
          <w:rFonts w:ascii="Times New Roman" w:hAnsi="Times New Roman" w:cs="Times New Roman"/>
          <w:color w:val="000000" w:themeColor="text1"/>
          <w:spacing w:val="-1"/>
          <w:sz w:val="24"/>
          <w:szCs w:val="24"/>
        </w:rPr>
        <w:t xml:space="preserve">about </w:t>
      </w:r>
      <w:r w:rsidR="00A37D37" w:rsidRPr="009B3D82">
        <w:rPr>
          <w:rFonts w:ascii="Times New Roman" w:hAnsi="Times New Roman" w:cs="Times New Roman"/>
          <w:color w:val="000000" w:themeColor="text1"/>
          <w:spacing w:val="-1"/>
          <w:sz w:val="24"/>
          <w:szCs w:val="24"/>
        </w:rPr>
        <w:t>donors and receivers</w:t>
      </w:r>
      <w:r w:rsidR="00987A40" w:rsidRPr="009B3D82">
        <w:rPr>
          <w:rFonts w:ascii="Times New Roman" w:hAnsi="Times New Roman" w:cs="Times New Roman"/>
          <w:color w:val="000000" w:themeColor="text1"/>
          <w:spacing w:val="-1"/>
          <w:sz w:val="24"/>
          <w:szCs w:val="24"/>
        </w:rPr>
        <w:t>, a lot problems are encountered which includes:</w:t>
      </w:r>
    </w:p>
    <w:p w:rsidR="00987A40" w:rsidRPr="009B3D82" w:rsidRDefault="006351F9" w:rsidP="00214105">
      <w:pPr>
        <w:pStyle w:val="NoSpacing"/>
        <w:numPr>
          <w:ilvl w:val="0"/>
          <w:numId w:val="38"/>
        </w:numPr>
        <w:spacing w:line="360" w:lineRule="auto"/>
        <w:jc w:val="both"/>
        <w:rPr>
          <w:rFonts w:ascii="Times New Roman" w:eastAsiaTheme="minorHAnsi" w:hAnsi="Times New Roman"/>
          <w:color w:val="000000" w:themeColor="text1"/>
          <w:sz w:val="24"/>
          <w:szCs w:val="24"/>
        </w:rPr>
      </w:pPr>
      <w:r w:rsidRPr="009B3D82">
        <w:rPr>
          <w:rFonts w:ascii="Times New Roman" w:hAnsi="Times New Roman"/>
          <w:color w:val="000000" w:themeColor="text1"/>
          <w:spacing w:val="-1"/>
          <w:sz w:val="24"/>
          <w:szCs w:val="24"/>
        </w:rPr>
        <w:t>T</w:t>
      </w:r>
      <w:r w:rsidR="002F62AC" w:rsidRPr="009B3D82">
        <w:rPr>
          <w:rFonts w:ascii="Times New Roman" w:hAnsi="Times New Roman"/>
          <w:color w:val="000000" w:themeColor="text1"/>
          <w:spacing w:val="-1"/>
          <w:sz w:val="24"/>
          <w:szCs w:val="24"/>
        </w:rPr>
        <w:t xml:space="preserve">he processes of </w:t>
      </w:r>
      <w:r w:rsidR="00470685" w:rsidRPr="009B3D82">
        <w:rPr>
          <w:rFonts w:ascii="Times New Roman" w:hAnsi="Times New Roman"/>
          <w:color w:val="000000" w:themeColor="text1"/>
          <w:spacing w:val="-1"/>
          <w:sz w:val="24"/>
          <w:szCs w:val="24"/>
        </w:rPr>
        <w:t xml:space="preserve">donating </w:t>
      </w:r>
      <w:r w:rsidR="002F62AC" w:rsidRPr="009B3D82">
        <w:rPr>
          <w:rFonts w:ascii="Times New Roman" w:hAnsi="Times New Roman"/>
          <w:color w:val="000000" w:themeColor="text1"/>
          <w:spacing w:val="-1"/>
          <w:sz w:val="24"/>
          <w:szCs w:val="24"/>
        </w:rPr>
        <w:t>requir</w:t>
      </w:r>
      <w:r w:rsidRPr="009B3D82">
        <w:rPr>
          <w:rFonts w:ascii="Times New Roman" w:hAnsi="Times New Roman"/>
          <w:color w:val="000000" w:themeColor="text1"/>
          <w:spacing w:val="-1"/>
          <w:sz w:val="24"/>
          <w:szCs w:val="24"/>
        </w:rPr>
        <w:t xml:space="preserve">e that the </w:t>
      </w:r>
      <w:r w:rsidR="008E51B5" w:rsidRPr="009B3D82">
        <w:rPr>
          <w:rFonts w:ascii="Times New Roman" w:hAnsi="Times New Roman"/>
          <w:color w:val="000000" w:themeColor="text1"/>
          <w:spacing w:val="-1"/>
          <w:sz w:val="24"/>
          <w:szCs w:val="24"/>
        </w:rPr>
        <w:t>donors must</w:t>
      </w:r>
      <w:r w:rsidR="00C96644" w:rsidRPr="009B3D82">
        <w:rPr>
          <w:rFonts w:ascii="Times New Roman" w:hAnsi="Times New Roman"/>
          <w:color w:val="000000" w:themeColor="text1"/>
          <w:spacing w:val="-1"/>
          <w:sz w:val="24"/>
          <w:szCs w:val="24"/>
        </w:rPr>
        <w:t xml:space="preserve"> be </w:t>
      </w:r>
      <w:r w:rsidR="008E51B5" w:rsidRPr="009B3D82">
        <w:rPr>
          <w:rFonts w:ascii="Times New Roman" w:hAnsi="Times New Roman"/>
          <w:color w:val="000000" w:themeColor="text1"/>
          <w:spacing w:val="-1"/>
          <w:sz w:val="24"/>
          <w:szCs w:val="24"/>
        </w:rPr>
        <w:t>come and register at the blood bank.</w:t>
      </w:r>
    </w:p>
    <w:p w:rsidR="00650179" w:rsidRPr="009B3D82" w:rsidRDefault="00650179" w:rsidP="00214105">
      <w:pPr>
        <w:pStyle w:val="NoSpacing"/>
        <w:numPr>
          <w:ilvl w:val="0"/>
          <w:numId w:val="38"/>
        </w:numPr>
        <w:spacing w:line="360" w:lineRule="auto"/>
        <w:jc w:val="both"/>
        <w:rPr>
          <w:rFonts w:ascii="Times New Roman" w:eastAsiaTheme="minorHAnsi" w:hAnsi="Times New Roman"/>
          <w:color w:val="000000" w:themeColor="text1"/>
          <w:sz w:val="24"/>
          <w:szCs w:val="24"/>
        </w:rPr>
      </w:pPr>
      <w:r w:rsidRPr="009B3D82">
        <w:rPr>
          <w:rFonts w:ascii="Times New Roman" w:hAnsi="Times New Roman"/>
          <w:color w:val="000000" w:themeColor="text1"/>
          <w:spacing w:val="-1"/>
          <w:sz w:val="24"/>
          <w:szCs w:val="24"/>
        </w:rPr>
        <w:t>Less security.</w:t>
      </w:r>
    </w:p>
    <w:p w:rsidR="00585388" w:rsidRPr="009B3D82" w:rsidRDefault="00585388" w:rsidP="00214105">
      <w:pPr>
        <w:pStyle w:val="NoSpacing"/>
        <w:numPr>
          <w:ilvl w:val="0"/>
          <w:numId w:val="38"/>
        </w:numPr>
        <w:spacing w:line="360" w:lineRule="auto"/>
        <w:jc w:val="both"/>
        <w:rPr>
          <w:rFonts w:ascii="Times New Roman" w:eastAsiaTheme="minorHAnsi" w:hAnsi="Times New Roman"/>
          <w:color w:val="000000" w:themeColor="text1"/>
          <w:sz w:val="24"/>
          <w:szCs w:val="24"/>
        </w:rPr>
      </w:pPr>
      <w:r w:rsidRPr="009B3D82">
        <w:rPr>
          <w:rFonts w:ascii="Times New Roman" w:hAnsi="Times New Roman"/>
          <w:color w:val="000000" w:themeColor="text1"/>
          <w:spacing w:val="-1"/>
          <w:sz w:val="24"/>
          <w:szCs w:val="24"/>
        </w:rPr>
        <w:t>Wastage of resource and consuming storage space and time.</w:t>
      </w:r>
    </w:p>
    <w:p w:rsidR="00585388" w:rsidRPr="009B3D82" w:rsidRDefault="00A76A0D" w:rsidP="00214105">
      <w:pPr>
        <w:pStyle w:val="NoSpacing"/>
        <w:numPr>
          <w:ilvl w:val="0"/>
          <w:numId w:val="39"/>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lastRenderedPageBreak/>
        <w:t xml:space="preserve">Difficult  to  search,  retrieve,  update  and  delete  the  data  about  </w:t>
      </w:r>
      <w:r w:rsidR="00C047D6" w:rsidRPr="009B3D82">
        <w:rPr>
          <w:rFonts w:ascii="Times New Roman" w:hAnsi="Times New Roman"/>
          <w:color w:val="000000" w:themeColor="text1"/>
          <w:sz w:val="24"/>
          <w:szCs w:val="24"/>
        </w:rPr>
        <w:t>donors and other users</w:t>
      </w:r>
      <w:r w:rsidRPr="009B3D82">
        <w:rPr>
          <w:rFonts w:ascii="Times New Roman" w:hAnsi="Times New Roman"/>
          <w:color w:val="000000" w:themeColor="text1"/>
          <w:sz w:val="24"/>
          <w:szCs w:val="24"/>
        </w:rPr>
        <w:t xml:space="preserve">  of  the</w:t>
      </w:r>
      <w:r w:rsidR="00C047D6" w:rsidRPr="009B3D82">
        <w:rPr>
          <w:rFonts w:ascii="Times New Roman" w:hAnsi="Times New Roman"/>
          <w:color w:val="000000" w:themeColor="text1"/>
          <w:sz w:val="24"/>
          <w:szCs w:val="24"/>
        </w:rPr>
        <w:t xml:space="preserve"> system.</w:t>
      </w:r>
    </w:p>
    <w:p w:rsidR="00C047D6" w:rsidRPr="009B3D82" w:rsidRDefault="001E028B" w:rsidP="00214105">
      <w:pPr>
        <w:pStyle w:val="NoSpacing"/>
        <w:numPr>
          <w:ilvl w:val="0"/>
          <w:numId w:val="39"/>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The absence of electronic data sto</w:t>
      </w:r>
      <w:r w:rsidR="00F727AB" w:rsidRPr="009B3D82">
        <w:rPr>
          <w:rFonts w:ascii="Times New Roman" w:hAnsi="Times New Roman"/>
          <w:color w:val="000000" w:themeColor="text1"/>
          <w:sz w:val="24"/>
          <w:szCs w:val="24"/>
        </w:rPr>
        <w:t xml:space="preserve">ring mechanism it requires huge </w:t>
      </w:r>
      <w:r w:rsidRPr="009B3D82">
        <w:rPr>
          <w:rFonts w:ascii="Times New Roman" w:hAnsi="Times New Roman"/>
          <w:color w:val="000000" w:themeColor="text1"/>
          <w:sz w:val="24"/>
          <w:szCs w:val="24"/>
        </w:rPr>
        <w:t>storage space.</w:t>
      </w:r>
    </w:p>
    <w:p w:rsidR="0023512E" w:rsidRPr="009B3D82" w:rsidRDefault="0013687C" w:rsidP="00214105">
      <w:pPr>
        <w:pStyle w:val="NoSpacing"/>
        <w:numPr>
          <w:ilvl w:val="0"/>
          <w:numId w:val="39"/>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pacing w:val="-1"/>
          <w:sz w:val="24"/>
          <w:szCs w:val="24"/>
        </w:rPr>
        <w:t>The current process requires high human-power.</w:t>
      </w:r>
    </w:p>
    <w:p w:rsidR="002430FD" w:rsidRPr="009B3D82" w:rsidRDefault="002430FD" w:rsidP="00214105">
      <w:pPr>
        <w:pStyle w:val="Heading2"/>
        <w:spacing w:line="360" w:lineRule="auto"/>
        <w:rPr>
          <w:rFonts w:ascii="Times New Roman" w:hAnsi="Times New Roman" w:cs="Times New Roman"/>
          <w:color w:val="000000" w:themeColor="text1"/>
          <w:sz w:val="24"/>
          <w:szCs w:val="24"/>
        </w:rPr>
      </w:pPr>
      <w:bookmarkStart w:id="144" w:name="_Toc453168508"/>
      <w:r w:rsidRPr="009B3D82">
        <w:rPr>
          <w:rFonts w:ascii="Times New Roman" w:hAnsi="Times New Roman" w:cs="Times New Roman"/>
          <w:color w:val="000000" w:themeColor="text1"/>
        </w:rPr>
        <w:t>2.2.3 Alternative Solutions</w:t>
      </w:r>
      <w:bookmarkEnd w:id="144"/>
    </w:p>
    <w:p w:rsidR="002E3B2B" w:rsidRPr="009B3D82" w:rsidRDefault="002E3B2B" w:rsidP="00214105">
      <w:pPr>
        <w:widowControl w:val="0"/>
        <w:autoSpaceDE w:val="0"/>
        <w:autoSpaceDN w:val="0"/>
        <w:adjustRightInd w:val="0"/>
        <w:spacing w:after="0" w:line="360" w:lineRule="auto"/>
        <w:jc w:val="both"/>
        <w:rPr>
          <w:rFonts w:ascii="Times New Roman" w:hAnsi="Times New Roman" w:cs="Times New Roman"/>
          <w:color w:val="000000" w:themeColor="text1"/>
          <w:spacing w:val="-1"/>
          <w:sz w:val="24"/>
          <w:szCs w:val="24"/>
        </w:rPr>
      </w:pPr>
      <w:r w:rsidRPr="009B3D82">
        <w:rPr>
          <w:rFonts w:ascii="Times New Roman" w:hAnsi="Times New Roman" w:cs="Times New Roman"/>
          <w:color w:val="000000" w:themeColor="text1"/>
          <w:spacing w:val="-1"/>
          <w:sz w:val="24"/>
          <w:szCs w:val="24"/>
        </w:rPr>
        <w:t xml:space="preserve">In order to overcome the current system problems that exist in the functioning of </w:t>
      </w:r>
      <w:r w:rsidR="008355AD" w:rsidRPr="009B3D82">
        <w:rPr>
          <w:rFonts w:ascii="Times New Roman" w:hAnsi="Times New Roman" w:cs="Times New Roman"/>
          <w:color w:val="000000" w:themeColor="text1"/>
          <w:spacing w:val="-1"/>
          <w:sz w:val="24"/>
          <w:szCs w:val="24"/>
        </w:rPr>
        <w:t>blood banking</w:t>
      </w:r>
      <w:r w:rsidRPr="009B3D82">
        <w:rPr>
          <w:rFonts w:ascii="Times New Roman" w:hAnsi="Times New Roman" w:cs="Times New Roman"/>
          <w:color w:val="000000" w:themeColor="text1"/>
          <w:spacing w:val="-1"/>
          <w:sz w:val="24"/>
          <w:szCs w:val="24"/>
        </w:rPr>
        <w:t xml:space="preserve"> system, our project team members have put down alternative options. These are:-</w:t>
      </w:r>
    </w:p>
    <w:p w:rsidR="0073029E" w:rsidRPr="009B3D82" w:rsidRDefault="0073029E" w:rsidP="00214105">
      <w:pPr>
        <w:pStyle w:val="NoSpacing"/>
        <w:numPr>
          <w:ilvl w:val="0"/>
          <w:numId w:val="41"/>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Changing the structure of manual system in to organized manner.</w:t>
      </w:r>
    </w:p>
    <w:p w:rsidR="001755BA" w:rsidRPr="009B3D82" w:rsidRDefault="001755BA" w:rsidP="00214105">
      <w:pPr>
        <w:pStyle w:val="NoSpacing"/>
        <w:numPr>
          <w:ilvl w:val="0"/>
          <w:numId w:val="41"/>
        </w:numPr>
        <w:spacing w:line="360" w:lineRule="auto"/>
        <w:rPr>
          <w:rStyle w:val="NoSpacingChar"/>
          <w:rFonts w:ascii="Times New Roman" w:hAnsi="Times New Roman"/>
          <w:color w:val="000000" w:themeColor="text1"/>
        </w:rPr>
      </w:pPr>
      <w:r w:rsidRPr="009B3D82">
        <w:rPr>
          <w:rFonts w:ascii="Times New Roman" w:hAnsi="Times New Roman"/>
          <w:color w:val="000000" w:themeColor="text1"/>
          <w:sz w:val="24"/>
          <w:szCs w:val="24"/>
        </w:rPr>
        <w:t>Completely change manual system in to computerized and web based system without affec</w:t>
      </w:r>
      <w:r w:rsidR="00A570E4" w:rsidRPr="009B3D82">
        <w:rPr>
          <w:rFonts w:ascii="Times New Roman" w:hAnsi="Times New Roman"/>
          <w:color w:val="000000" w:themeColor="text1"/>
          <w:sz w:val="24"/>
          <w:szCs w:val="24"/>
        </w:rPr>
        <w:t>ting the structure of the</w:t>
      </w:r>
      <w:r w:rsidRPr="009B3D82">
        <w:rPr>
          <w:rFonts w:ascii="Times New Roman" w:hAnsi="Times New Roman"/>
          <w:color w:val="000000" w:themeColor="text1"/>
          <w:sz w:val="24"/>
          <w:szCs w:val="24"/>
        </w:rPr>
        <w:t xml:space="preserve"> system.</w:t>
      </w:r>
    </w:p>
    <w:p w:rsidR="00FB0F6A" w:rsidRPr="009B3D82" w:rsidRDefault="008D3228" w:rsidP="00214105">
      <w:pPr>
        <w:pStyle w:val="NoSpacing"/>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new system is designed to solve problem affecting the manual system in use. It is design to  be  used  web  based  thereby  relieving  both  </w:t>
      </w:r>
      <w:r w:rsidR="00E40A3B" w:rsidRPr="009B3D82">
        <w:rPr>
          <w:rFonts w:ascii="Times New Roman" w:hAnsi="Times New Roman"/>
          <w:color w:val="000000" w:themeColor="text1"/>
          <w:sz w:val="24"/>
          <w:szCs w:val="24"/>
        </w:rPr>
        <w:t>donors, hospitals</w:t>
      </w:r>
      <w:r w:rsidRPr="009B3D82">
        <w:rPr>
          <w:rFonts w:ascii="Times New Roman" w:hAnsi="Times New Roman"/>
          <w:color w:val="000000" w:themeColor="text1"/>
          <w:sz w:val="24"/>
          <w:szCs w:val="24"/>
        </w:rPr>
        <w:t xml:space="preserve">  and  staff  from  much  stress  as experienced from the manual system.</w:t>
      </w:r>
      <w:r w:rsidR="00C37752" w:rsidRPr="009B3D82">
        <w:rPr>
          <w:rFonts w:ascii="Times New Roman" w:hAnsi="Times New Roman"/>
          <w:color w:val="000000" w:themeColor="text1"/>
          <w:sz w:val="24"/>
          <w:szCs w:val="24"/>
        </w:rPr>
        <w:t xml:space="preserve"> This will do the analyzing and storing </w:t>
      </w:r>
      <w:r w:rsidR="00E40A3B" w:rsidRPr="009B3D82">
        <w:rPr>
          <w:rFonts w:ascii="Times New Roman" w:hAnsi="Times New Roman"/>
          <w:color w:val="000000" w:themeColor="text1"/>
          <w:sz w:val="24"/>
          <w:szCs w:val="24"/>
        </w:rPr>
        <w:t>of information</w:t>
      </w:r>
      <w:r w:rsidR="00C37752" w:rsidRPr="009B3D82">
        <w:rPr>
          <w:rFonts w:ascii="Times New Roman" w:hAnsi="Times New Roman"/>
          <w:color w:val="000000" w:themeColor="text1"/>
          <w:sz w:val="24"/>
          <w:szCs w:val="24"/>
        </w:rPr>
        <w:t xml:space="preserve"> either automatically or interactively, it </w:t>
      </w:r>
      <w:r w:rsidR="00B53A7E" w:rsidRPr="009B3D82">
        <w:rPr>
          <w:rFonts w:ascii="Times New Roman" w:hAnsi="Times New Roman"/>
          <w:color w:val="000000" w:themeColor="text1"/>
          <w:sz w:val="24"/>
          <w:szCs w:val="24"/>
        </w:rPr>
        <w:t xml:space="preserve">will make use </w:t>
      </w:r>
      <w:r w:rsidR="004529E3" w:rsidRPr="009B3D82">
        <w:rPr>
          <w:rFonts w:ascii="Times New Roman" w:hAnsi="Times New Roman"/>
          <w:color w:val="000000" w:themeColor="text1"/>
          <w:sz w:val="24"/>
          <w:szCs w:val="24"/>
        </w:rPr>
        <w:t xml:space="preserve">of online access to internet. The new system gives  full  system  functionality </w:t>
      </w:r>
      <w:r w:rsidR="001F3426" w:rsidRPr="009B3D82">
        <w:rPr>
          <w:rFonts w:ascii="Times New Roman" w:hAnsi="Times New Roman"/>
          <w:color w:val="000000" w:themeColor="text1"/>
          <w:sz w:val="24"/>
          <w:szCs w:val="24"/>
        </w:rPr>
        <w:t xml:space="preserve">that  is  needed  by  system  user  to  perform  system  functionality.  </w:t>
      </w:r>
    </w:p>
    <w:p w:rsidR="00D86223" w:rsidRPr="009B3D82" w:rsidRDefault="00D86223" w:rsidP="00214105">
      <w:pPr>
        <w:pStyle w:val="NoSpacing"/>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The proposed system will also have some other features like:-</w:t>
      </w:r>
    </w:p>
    <w:p w:rsidR="00406878" w:rsidRPr="009B3D82" w:rsidRDefault="00406878" w:rsidP="00214105">
      <w:pPr>
        <w:pStyle w:val="NoSpacing"/>
        <w:numPr>
          <w:ilvl w:val="0"/>
          <w:numId w:val="44"/>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Accuracy in handling of data.</w:t>
      </w:r>
    </w:p>
    <w:p w:rsidR="00406878" w:rsidRPr="009B3D82" w:rsidRDefault="00406878" w:rsidP="00214105">
      <w:pPr>
        <w:pStyle w:val="NoSpacing"/>
        <w:numPr>
          <w:ilvl w:val="0"/>
          <w:numId w:val="44"/>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Fast rate of operation and excellent response time.</w:t>
      </w:r>
    </w:p>
    <w:p w:rsidR="009E0DA0" w:rsidRPr="009B3D82" w:rsidRDefault="009E0DA0" w:rsidP="00214105">
      <w:pPr>
        <w:pStyle w:val="NoSpacing"/>
        <w:numPr>
          <w:ilvl w:val="0"/>
          <w:numId w:val="44"/>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Flexibility it can be accessed at any time.</w:t>
      </w:r>
    </w:p>
    <w:p w:rsidR="007F7804" w:rsidRPr="009B3D82" w:rsidRDefault="007F7804" w:rsidP="00214105">
      <w:pPr>
        <w:pStyle w:val="NoSpacing"/>
        <w:numPr>
          <w:ilvl w:val="0"/>
          <w:numId w:val="44"/>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Better storage and faster retrieval system.</w:t>
      </w:r>
    </w:p>
    <w:p w:rsidR="007F7804" w:rsidRPr="009B3D82" w:rsidRDefault="007F7804" w:rsidP="00214105">
      <w:pPr>
        <w:pStyle w:val="NoSpacing"/>
        <w:numPr>
          <w:ilvl w:val="0"/>
          <w:numId w:val="44"/>
        </w:numPr>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Accessibility from anywhere.</w:t>
      </w:r>
    </w:p>
    <w:p w:rsidR="002430FD" w:rsidRPr="009B3D82" w:rsidRDefault="00E82451" w:rsidP="00214105">
      <w:pPr>
        <w:pStyle w:val="NoSpacing"/>
        <w:spacing w:line="360" w:lineRule="auto"/>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e above listed points are described what the project teams are proposed to do and since the </w:t>
      </w:r>
      <w:r w:rsidR="00C75123" w:rsidRPr="009B3D82">
        <w:rPr>
          <w:rFonts w:ascii="Times New Roman" w:hAnsi="Times New Roman"/>
          <w:color w:val="000000" w:themeColor="text1"/>
          <w:sz w:val="24"/>
          <w:szCs w:val="24"/>
        </w:rPr>
        <w:t xml:space="preserve">proposed </w:t>
      </w:r>
      <w:r w:rsidR="00395BA9" w:rsidRPr="009B3D82">
        <w:rPr>
          <w:rFonts w:ascii="Times New Roman" w:hAnsi="Times New Roman"/>
          <w:color w:val="000000" w:themeColor="text1"/>
          <w:sz w:val="24"/>
          <w:szCs w:val="24"/>
        </w:rPr>
        <w:t>system</w:t>
      </w:r>
      <w:r w:rsidR="00B40EF8" w:rsidRPr="009B3D82">
        <w:rPr>
          <w:rFonts w:ascii="Times New Roman" w:hAnsi="Times New Roman"/>
          <w:color w:val="000000" w:themeColor="text1"/>
          <w:sz w:val="24"/>
          <w:szCs w:val="24"/>
        </w:rPr>
        <w:t xml:space="preserve"> is web </w:t>
      </w:r>
      <w:r w:rsidR="00F57C4A" w:rsidRPr="009B3D82">
        <w:rPr>
          <w:rFonts w:ascii="Times New Roman" w:hAnsi="Times New Roman"/>
          <w:color w:val="000000" w:themeColor="text1"/>
          <w:sz w:val="24"/>
          <w:szCs w:val="24"/>
        </w:rPr>
        <w:t xml:space="preserve">based the </w:t>
      </w:r>
      <w:r w:rsidR="00A354B7" w:rsidRPr="009B3D82">
        <w:rPr>
          <w:rFonts w:ascii="Times New Roman" w:hAnsi="Times New Roman"/>
          <w:color w:val="000000" w:themeColor="text1"/>
          <w:sz w:val="24"/>
          <w:szCs w:val="24"/>
        </w:rPr>
        <w:t>donors and hospital</w:t>
      </w:r>
      <w:r w:rsidR="00F57C4A" w:rsidRPr="009B3D82">
        <w:rPr>
          <w:rFonts w:ascii="Times New Roman" w:hAnsi="Times New Roman"/>
          <w:color w:val="000000" w:themeColor="text1"/>
          <w:sz w:val="24"/>
          <w:szCs w:val="24"/>
        </w:rPr>
        <w:t xml:space="preserve"> </w:t>
      </w:r>
      <w:r w:rsidR="00C63572" w:rsidRPr="009B3D82">
        <w:rPr>
          <w:rFonts w:ascii="Times New Roman" w:hAnsi="Times New Roman"/>
          <w:color w:val="000000" w:themeColor="text1"/>
          <w:sz w:val="24"/>
          <w:szCs w:val="24"/>
        </w:rPr>
        <w:t xml:space="preserve">can perform </w:t>
      </w:r>
      <w:proofErr w:type="gramStart"/>
      <w:r w:rsidR="00A354B7" w:rsidRPr="009B3D82">
        <w:rPr>
          <w:rFonts w:ascii="Times New Roman" w:hAnsi="Times New Roman"/>
          <w:color w:val="000000" w:themeColor="text1"/>
          <w:sz w:val="24"/>
          <w:szCs w:val="24"/>
        </w:rPr>
        <w:t>task</w:t>
      </w:r>
      <w:r w:rsidRPr="009B3D82">
        <w:rPr>
          <w:rFonts w:ascii="Times New Roman" w:hAnsi="Times New Roman"/>
          <w:color w:val="000000" w:themeColor="text1"/>
          <w:sz w:val="24"/>
          <w:szCs w:val="24"/>
        </w:rPr>
        <w:t xml:space="preserve">  efficiently</w:t>
      </w:r>
      <w:proofErr w:type="gramEnd"/>
      <w:r w:rsidRPr="009B3D82">
        <w:rPr>
          <w:rFonts w:ascii="Times New Roman" w:hAnsi="Times New Roman"/>
          <w:color w:val="000000" w:themeColor="text1"/>
          <w:sz w:val="24"/>
          <w:szCs w:val="24"/>
        </w:rPr>
        <w:t xml:space="preserve">  and effectively.</w:t>
      </w:r>
    </w:p>
    <w:p w:rsidR="003A3EBB" w:rsidRPr="009B3D82" w:rsidRDefault="002430FD" w:rsidP="00C130B6">
      <w:pPr>
        <w:pStyle w:val="Heading2"/>
        <w:spacing w:line="360" w:lineRule="auto"/>
        <w:jc w:val="both"/>
        <w:rPr>
          <w:rFonts w:ascii="Times New Roman" w:eastAsia="Calibri" w:hAnsi="Times New Roman" w:cs="Times New Roman"/>
          <w:i/>
          <w:color w:val="000000" w:themeColor="text1"/>
        </w:rPr>
      </w:pPr>
      <w:bookmarkStart w:id="145" w:name="_Toc453168509"/>
      <w:r w:rsidRPr="009B3D82">
        <w:rPr>
          <w:rFonts w:ascii="Times New Roman" w:hAnsi="Times New Roman" w:cs="Times New Roman"/>
          <w:color w:val="000000" w:themeColor="text1"/>
        </w:rPr>
        <w:t>2.2.4</w:t>
      </w:r>
      <w:r w:rsidR="006507A5" w:rsidRPr="009B3D82">
        <w:rPr>
          <w:rFonts w:ascii="Times New Roman" w:hAnsi="Times New Roman" w:cs="Times New Roman"/>
          <w:color w:val="000000" w:themeColor="text1"/>
        </w:rPr>
        <w:t xml:space="preserve"> </w:t>
      </w:r>
      <w:r w:rsidR="003A3EBB" w:rsidRPr="009B3D82">
        <w:rPr>
          <w:rFonts w:ascii="Times New Roman" w:hAnsi="Times New Roman" w:cs="Times New Roman"/>
          <w:color w:val="000000" w:themeColor="text1"/>
        </w:rPr>
        <w:t>The Existing system performance is weak in case of following reasons</w:t>
      </w:r>
      <w:bookmarkEnd w:id="145"/>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 xml:space="preserve">Efficiency: </w:t>
      </w:r>
      <w:r w:rsidRPr="009B3D82">
        <w:rPr>
          <w:rFonts w:ascii="Times New Roman" w:hAnsi="Times New Roman"/>
          <w:color w:val="000000" w:themeColor="text1"/>
          <w:sz w:val="24"/>
          <w:szCs w:val="24"/>
        </w:rPr>
        <w:t xml:space="preserve">due to the manual operation most of activities are likely to wastage of resources like papers, man power, time etc. to produce the corresponding outputs. This makes the current system ineffective while utilizing resources. </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lastRenderedPageBreak/>
        <w:t>Services:</w:t>
      </w:r>
      <w:r w:rsidRPr="009B3D82">
        <w:rPr>
          <w:rFonts w:ascii="Times New Roman" w:hAnsi="Times New Roman"/>
          <w:color w:val="000000" w:themeColor="text1"/>
          <w:sz w:val="24"/>
          <w:szCs w:val="24"/>
        </w:rPr>
        <w:t xml:space="preserve"> the main users of the current system are hospitals and donor. The services given to the user are not flexible, reliable and expandable i.e. the users must there in the blood bank to get the services given by the system. Those services given by the system are limited to a particular area.</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 xml:space="preserve">Economical: </w:t>
      </w:r>
      <w:r w:rsidR="000F3ADE" w:rsidRPr="009B3D82">
        <w:rPr>
          <w:rFonts w:ascii="Times New Roman" w:hAnsi="Times New Roman"/>
          <w:color w:val="000000" w:themeColor="text1"/>
          <w:sz w:val="24"/>
          <w:szCs w:val="24"/>
        </w:rPr>
        <w:t>North</w:t>
      </w:r>
      <w:r w:rsidR="00CB0D81" w:rsidRPr="009B3D82">
        <w:rPr>
          <w:rFonts w:ascii="Times New Roman" w:hAnsi="Times New Roman"/>
          <w:color w:val="000000" w:themeColor="text1"/>
          <w:sz w:val="24"/>
          <w:szCs w:val="24"/>
        </w:rPr>
        <w:t xml:space="preserve"> </w:t>
      </w:r>
      <w:r w:rsidRPr="009B3D82">
        <w:rPr>
          <w:rFonts w:ascii="Times New Roman" w:hAnsi="Times New Roman"/>
          <w:color w:val="000000" w:themeColor="text1"/>
          <w:sz w:val="24"/>
          <w:szCs w:val="24"/>
        </w:rPr>
        <w:t>Gondar blood bank performs all of its tasks manually which requires lot of man power to do that tasks, and needs huge amount of papers to store data manually. Consume money for advertization. This manual system spends more money for human resource, purchasing papers and other materials.</w:t>
      </w:r>
    </w:p>
    <w:p w:rsidR="006507A5"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Controlling:</w:t>
      </w:r>
      <w:r w:rsidRPr="009B3D82">
        <w:rPr>
          <w:rFonts w:ascii="Times New Roman" w:hAnsi="Times New Roman"/>
          <w:color w:val="000000" w:themeColor="text1"/>
          <w:sz w:val="24"/>
          <w:szCs w:val="24"/>
        </w:rPr>
        <w:t xml:space="preserve"> All the records associated with the manual system are recorded and stored manually. The security that the system provides for the privacy of those records is not in good manner. The system shouldn’t provide sufficient protection for access and manipulation of the records associated with the system.</w:t>
      </w:r>
    </w:p>
    <w:p w:rsidR="00586759" w:rsidRPr="009B3D82" w:rsidRDefault="00354C45" w:rsidP="00C130B6">
      <w:pPr>
        <w:pStyle w:val="Heading2"/>
        <w:spacing w:line="360" w:lineRule="auto"/>
        <w:jc w:val="both"/>
        <w:rPr>
          <w:rFonts w:ascii="Times New Roman" w:hAnsi="Times New Roman" w:cs="Times New Roman"/>
          <w:color w:val="000000" w:themeColor="text1"/>
        </w:rPr>
      </w:pPr>
      <w:bookmarkStart w:id="146" w:name="_Toc453168510"/>
      <w:r w:rsidRPr="009B3D82">
        <w:rPr>
          <w:rFonts w:ascii="Times New Roman" w:hAnsi="Times New Roman" w:cs="Times New Roman"/>
          <w:color w:val="000000" w:themeColor="text1"/>
          <w:sz w:val="24"/>
          <w:szCs w:val="24"/>
        </w:rPr>
        <w:t>2.2.5</w:t>
      </w:r>
      <w:r w:rsidR="006507A5" w:rsidRPr="009B3D82">
        <w:rPr>
          <w:rFonts w:ascii="Times New Roman" w:hAnsi="Times New Roman" w:cs="Times New Roman"/>
          <w:color w:val="000000" w:themeColor="text1"/>
          <w:sz w:val="24"/>
          <w:szCs w:val="24"/>
        </w:rPr>
        <w:t xml:space="preserve"> </w:t>
      </w:r>
      <w:r w:rsidR="003F6F0A" w:rsidRPr="009B3D82">
        <w:rPr>
          <w:rFonts w:ascii="Times New Roman" w:hAnsi="Times New Roman" w:cs="Times New Roman"/>
          <w:color w:val="000000" w:themeColor="text1"/>
          <w:sz w:val="24"/>
          <w:szCs w:val="24"/>
        </w:rPr>
        <w:t>Players</w:t>
      </w:r>
      <w:r w:rsidR="00586759" w:rsidRPr="009B3D82">
        <w:rPr>
          <w:rFonts w:ascii="Times New Roman" w:hAnsi="Times New Roman" w:cs="Times New Roman"/>
          <w:color w:val="000000" w:themeColor="text1"/>
        </w:rPr>
        <w:t xml:space="preserve"> of the existing system</w:t>
      </w:r>
      <w:bookmarkEnd w:id="146"/>
    </w:p>
    <w:p w:rsidR="00586759" w:rsidRPr="009B3D82" w:rsidRDefault="00586759"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Players represent external entities that interact with the system. Due to this we will deal only with persons involved on those services or persons who have responsible for this work. </w:t>
      </w:r>
    </w:p>
    <w:p w:rsidR="00586759" w:rsidRPr="009B3D82" w:rsidRDefault="00586759"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Here are the players involved:</w:t>
      </w:r>
    </w:p>
    <w:p w:rsidR="00586759" w:rsidRPr="009B3D82" w:rsidRDefault="008457A1" w:rsidP="00C130B6">
      <w:pPr>
        <w:pStyle w:val="ListParagraph"/>
        <w:numPr>
          <w:ilvl w:val="0"/>
          <w:numId w:val="29"/>
        </w:numPr>
        <w:bidi w:val="0"/>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onors</w:t>
      </w:r>
      <w:r w:rsidR="00586759" w:rsidRPr="009B3D82">
        <w:rPr>
          <w:rFonts w:ascii="Times New Roman" w:hAnsi="Times New Roman" w:cs="Times New Roman"/>
          <w:color w:val="000000" w:themeColor="text1"/>
          <w:sz w:val="24"/>
          <w:szCs w:val="24"/>
        </w:rPr>
        <w:t>:-people who are</w:t>
      </w:r>
      <w:r w:rsidRPr="009B3D82">
        <w:rPr>
          <w:rFonts w:ascii="Times New Roman" w:hAnsi="Times New Roman" w:cs="Times New Roman"/>
          <w:color w:val="000000" w:themeColor="text1"/>
          <w:sz w:val="24"/>
          <w:szCs w:val="24"/>
        </w:rPr>
        <w:t xml:space="preserve"> donating their blood to the system to save life</w:t>
      </w:r>
      <w:r w:rsidR="00586759" w:rsidRPr="009B3D82">
        <w:rPr>
          <w:rFonts w:ascii="Times New Roman" w:hAnsi="Times New Roman" w:cs="Times New Roman"/>
          <w:color w:val="000000" w:themeColor="text1"/>
          <w:sz w:val="24"/>
          <w:szCs w:val="24"/>
        </w:rPr>
        <w:t>.</w:t>
      </w:r>
    </w:p>
    <w:p w:rsidR="00586759" w:rsidRPr="009B3D82" w:rsidRDefault="00B72232" w:rsidP="00C130B6">
      <w:pPr>
        <w:pStyle w:val="ListParagraph"/>
        <w:numPr>
          <w:ilvl w:val="0"/>
          <w:numId w:val="29"/>
        </w:numPr>
        <w:bidi w:val="0"/>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Nurse</w:t>
      </w:r>
      <w:r w:rsidR="00586759" w:rsidRPr="009B3D82">
        <w:rPr>
          <w:rFonts w:ascii="Times New Roman" w:hAnsi="Times New Roman" w:cs="Times New Roman"/>
          <w:color w:val="000000" w:themeColor="text1"/>
          <w:sz w:val="24"/>
          <w:szCs w:val="24"/>
        </w:rPr>
        <w:t>:-are persons who c</w:t>
      </w:r>
      <w:r w:rsidRPr="009B3D82">
        <w:rPr>
          <w:rFonts w:ascii="Times New Roman" w:hAnsi="Times New Roman" w:cs="Times New Roman"/>
          <w:color w:val="000000" w:themeColor="text1"/>
          <w:sz w:val="24"/>
          <w:szCs w:val="24"/>
        </w:rPr>
        <w:t>ollect blood that</w:t>
      </w:r>
      <w:r w:rsidR="0075448E" w:rsidRPr="009B3D82">
        <w:rPr>
          <w:rFonts w:ascii="Times New Roman" w:hAnsi="Times New Roman" w:cs="Times New Roman"/>
          <w:color w:val="000000" w:themeColor="text1"/>
          <w:sz w:val="24"/>
          <w:szCs w:val="24"/>
        </w:rPr>
        <w:t xml:space="preserve"> the donors donate by packed it</w:t>
      </w:r>
      <w:r w:rsidR="00586759" w:rsidRPr="009B3D82">
        <w:rPr>
          <w:rFonts w:ascii="Times New Roman" w:hAnsi="Times New Roman" w:cs="Times New Roman"/>
          <w:color w:val="000000" w:themeColor="text1"/>
          <w:sz w:val="24"/>
          <w:szCs w:val="24"/>
        </w:rPr>
        <w:t>.</w:t>
      </w:r>
    </w:p>
    <w:p w:rsidR="00586759" w:rsidRPr="009B3D82" w:rsidRDefault="0075448E" w:rsidP="00C130B6">
      <w:pPr>
        <w:pStyle w:val="ListParagraph"/>
        <w:numPr>
          <w:ilvl w:val="0"/>
          <w:numId w:val="29"/>
        </w:numPr>
        <w:bidi w:val="0"/>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Manager</w:t>
      </w:r>
      <w:r w:rsidR="00586759" w:rsidRPr="009B3D82">
        <w:rPr>
          <w:rFonts w:ascii="Times New Roman" w:hAnsi="Times New Roman" w:cs="Times New Roman"/>
          <w:color w:val="000000" w:themeColor="text1"/>
          <w:sz w:val="24"/>
          <w:szCs w:val="24"/>
        </w:rPr>
        <w:t xml:space="preserve">:-are office workers who </w:t>
      </w:r>
      <w:r w:rsidRPr="009B3D82">
        <w:rPr>
          <w:rFonts w:ascii="Times New Roman" w:hAnsi="Times New Roman" w:cs="Times New Roman"/>
          <w:color w:val="000000" w:themeColor="text1"/>
          <w:sz w:val="24"/>
          <w:szCs w:val="24"/>
        </w:rPr>
        <w:t>manage different activities</w:t>
      </w:r>
      <w:r w:rsidR="00586759" w:rsidRPr="009B3D82">
        <w:rPr>
          <w:rFonts w:ascii="Times New Roman" w:hAnsi="Times New Roman" w:cs="Times New Roman"/>
          <w:color w:val="000000" w:themeColor="text1"/>
          <w:sz w:val="24"/>
          <w:szCs w:val="24"/>
        </w:rPr>
        <w:t xml:space="preserve">. </w:t>
      </w:r>
      <w:r w:rsidR="00BC316E" w:rsidRPr="009B3D82">
        <w:rPr>
          <w:rFonts w:ascii="Times New Roman" w:hAnsi="Times New Roman" w:cs="Times New Roman"/>
          <w:color w:val="000000" w:themeColor="text1"/>
          <w:sz w:val="24"/>
          <w:szCs w:val="24"/>
        </w:rPr>
        <w:t>This includes</w:t>
      </w:r>
      <w:r w:rsidR="00CB0D81" w:rsidRPr="009B3D82">
        <w:rPr>
          <w:rFonts w:ascii="Times New Roman" w:hAnsi="Times New Roman" w:cs="Times New Roman"/>
          <w:color w:val="000000" w:themeColor="text1"/>
          <w:sz w:val="24"/>
          <w:szCs w:val="24"/>
        </w:rPr>
        <w:t xml:space="preserve"> </w:t>
      </w:r>
      <w:r w:rsidR="00EA2A2A" w:rsidRPr="009B3D82">
        <w:rPr>
          <w:rFonts w:ascii="Times New Roman" w:hAnsi="Times New Roman" w:cs="Times New Roman"/>
          <w:color w:val="000000" w:themeColor="text1"/>
          <w:sz w:val="24"/>
          <w:szCs w:val="24"/>
        </w:rPr>
        <w:t xml:space="preserve">control blood transfusion, collect report from other workers, </w:t>
      </w:r>
      <w:r w:rsidR="00BC316E" w:rsidRPr="009B3D82">
        <w:rPr>
          <w:rFonts w:ascii="Times New Roman" w:hAnsi="Times New Roman" w:cs="Times New Roman"/>
          <w:color w:val="000000" w:themeColor="text1"/>
          <w:sz w:val="24"/>
          <w:szCs w:val="24"/>
        </w:rPr>
        <w:t>and announce</w:t>
      </w:r>
      <w:r w:rsidR="00EA2A2A" w:rsidRPr="009B3D82">
        <w:rPr>
          <w:rFonts w:ascii="Times New Roman" w:hAnsi="Times New Roman" w:cs="Times New Roman"/>
          <w:color w:val="000000" w:themeColor="text1"/>
          <w:sz w:val="24"/>
          <w:szCs w:val="24"/>
        </w:rPr>
        <w:t xml:space="preserve"> new information</w:t>
      </w:r>
      <w:r w:rsidR="00BC316E" w:rsidRPr="009B3D82">
        <w:rPr>
          <w:rFonts w:ascii="Times New Roman" w:hAnsi="Times New Roman" w:cs="Times New Roman"/>
          <w:color w:val="000000" w:themeColor="text1"/>
          <w:sz w:val="24"/>
          <w:szCs w:val="24"/>
        </w:rPr>
        <w:t>.</w:t>
      </w:r>
    </w:p>
    <w:p w:rsidR="00BC316E" w:rsidRPr="009B3D82" w:rsidRDefault="000474D7" w:rsidP="00C130B6">
      <w:pPr>
        <w:pStyle w:val="ListParagraph"/>
        <w:numPr>
          <w:ilvl w:val="0"/>
          <w:numId w:val="29"/>
        </w:numPr>
        <w:bidi w:val="0"/>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Hospital:-</w:t>
      </w:r>
      <w:r w:rsidR="003F7F64" w:rsidRPr="009B3D82">
        <w:rPr>
          <w:rFonts w:ascii="Times New Roman" w:hAnsi="Times New Roman" w:cs="Times New Roman"/>
          <w:color w:val="000000" w:themeColor="text1"/>
          <w:sz w:val="24"/>
          <w:szCs w:val="24"/>
        </w:rPr>
        <w:t>The organization</w:t>
      </w:r>
      <w:r w:rsidRPr="009B3D82">
        <w:rPr>
          <w:rFonts w:ascii="Times New Roman" w:hAnsi="Times New Roman" w:cs="Times New Roman"/>
          <w:color w:val="000000" w:themeColor="text1"/>
          <w:sz w:val="24"/>
          <w:szCs w:val="24"/>
        </w:rPr>
        <w:t xml:space="preserve"> which send blood request when patients needed blood.</w:t>
      </w:r>
    </w:p>
    <w:p w:rsidR="003F7F64" w:rsidRPr="009B3D82" w:rsidRDefault="003F7F64" w:rsidP="00C130B6">
      <w:pPr>
        <w:pStyle w:val="ListParagraph"/>
        <w:numPr>
          <w:ilvl w:val="0"/>
          <w:numId w:val="29"/>
        </w:numPr>
        <w:bidi w:val="0"/>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nventory manager</w:t>
      </w:r>
      <w:r w:rsidR="00DC5BDA" w:rsidRPr="009B3D82">
        <w:rPr>
          <w:rFonts w:ascii="Times New Roman" w:hAnsi="Times New Roman" w:cs="Times New Roman"/>
          <w:color w:val="000000" w:themeColor="text1"/>
          <w:sz w:val="24"/>
          <w:szCs w:val="24"/>
        </w:rPr>
        <w:t>: -is</w:t>
      </w:r>
      <w:r w:rsidR="00600E3F" w:rsidRPr="009B3D82">
        <w:rPr>
          <w:rFonts w:ascii="Times New Roman" w:hAnsi="Times New Roman" w:cs="Times New Roman"/>
          <w:color w:val="000000" w:themeColor="text1"/>
          <w:sz w:val="24"/>
          <w:szCs w:val="24"/>
        </w:rPr>
        <w:t xml:space="preserve"> </w:t>
      </w:r>
      <w:r w:rsidR="001521D6" w:rsidRPr="009B3D82">
        <w:rPr>
          <w:rFonts w:ascii="Times New Roman" w:hAnsi="Times New Roman" w:cs="Times New Roman"/>
          <w:color w:val="000000" w:themeColor="text1"/>
          <w:sz w:val="24"/>
          <w:szCs w:val="24"/>
        </w:rPr>
        <w:t>a person</w:t>
      </w:r>
      <w:r w:rsidRPr="009B3D82">
        <w:rPr>
          <w:rFonts w:ascii="Times New Roman" w:hAnsi="Times New Roman" w:cs="Times New Roman"/>
          <w:color w:val="000000" w:themeColor="text1"/>
          <w:sz w:val="24"/>
          <w:szCs w:val="24"/>
        </w:rPr>
        <w:t xml:space="preserve"> who manages </w:t>
      </w:r>
      <w:r w:rsidR="001521D6" w:rsidRPr="009B3D82">
        <w:rPr>
          <w:rFonts w:ascii="Times New Roman" w:hAnsi="Times New Roman" w:cs="Times New Roman"/>
          <w:color w:val="000000" w:themeColor="text1"/>
          <w:sz w:val="24"/>
          <w:szCs w:val="24"/>
        </w:rPr>
        <w:t>blood stock.</w:t>
      </w:r>
    </w:p>
    <w:p w:rsidR="003A3EBB" w:rsidRPr="009B3D82" w:rsidRDefault="00354C45" w:rsidP="00C130B6">
      <w:pPr>
        <w:pStyle w:val="Heading2"/>
        <w:spacing w:line="360" w:lineRule="auto"/>
        <w:jc w:val="both"/>
        <w:rPr>
          <w:rFonts w:ascii="Times New Roman" w:hAnsi="Times New Roman" w:cs="Times New Roman"/>
          <w:color w:val="000000" w:themeColor="text1"/>
        </w:rPr>
      </w:pPr>
      <w:bookmarkStart w:id="147" w:name="_Toc408125574"/>
      <w:bookmarkStart w:id="148" w:name="_Toc422739282"/>
      <w:bookmarkStart w:id="149" w:name="_Toc453168511"/>
      <w:r w:rsidRPr="009B3D82">
        <w:rPr>
          <w:rFonts w:ascii="Times New Roman" w:hAnsi="Times New Roman" w:cs="Times New Roman"/>
          <w:color w:val="000000" w:themeColor="text1"/>
        </w:rPr>
        <w:t>2.2.6</w:t>
      </w:r>
      <w:r w:rsidR="003A3EBB" w:rsidRPr="009B3D82">
        <w:rPr>
          <w:rFonts w:ascii="Times New Roman" w:hAnsi="Times New Roman" w:cs="Times New Roman"/>
          <w:color w:val="000000" w:themeColor="text1"/>
        </w:rPr>
        <w:t xml:space="preserve"> Forms and other Existing Systems Documents</w:t>
      </w:r>
      <w:bookmarkEnd w:id="147"/>
      <w:bookmarkEnd w:id="148"/>
      <w:bookmarkEnd w:id="149"/>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Existing system uses different forms and reports to manipulate different records associated with different activities. Such as, donor registration form, hospital requ</w:t>
      </w:r>
      <w:r w:rsidR="00367F7A" w:rsidRPr="009B3D82">
        <w:rPr>
          <w:rFonts w:ascii="Times New Roman" w:hAnsi="Times New Roman"/>
          <w:color w:val="000000" w:themeColor="text1"/>
          <w:sz w:val="24"/>
          <w:szCs w:val="24"/>
        </w:rPr>
        <w:t xml:space="preserve">ests form through patient name. </w:t>
      </w:r>
      <w:r w:rsidRPr="009B3D82">
        <w:rPr>
          <w:rFonts w:ascii="Times New Roman" w:hAnsi="Times New Roman"/>
          <w:color w:val="000000" w:themeColor="text1"/>
          <w:sz w:val="24"/>
          <w:szCs w:val="24"/>
        </w:rPr>
        <w:t>Some sample forms shown below.</w:t>
      </w:r>
    </w:p>
    <w:p w:rsidR="003A3EBB" w:rsidRPr="009B3D82" w:rsidRDefault="005A1592" w:rsidP="00C130B6">
      <w:pPr>
        <w:pStyle w:val="Heading3"/>
        <w:jc w:val="both"/>
        <w:rPr>
          <w:rFonts w:ascii="Times New Roman" w:hAnsi="Times New Roman" w:cs="Times New Roman"/>
          <w:color w:val="000000" w:themeColor="text1"/>
        </w:rPr>
      </w:pPr>
      <w:bookmarkStart w:id="150" w:name="_Toc422739283"/>
      <w:bookmarkStart w:id="151" w:name="_Toc453168512"/>
      <w:r w:rsidRPr="009B3D82">
        <w:rPr>
          <w:rFonts w:ascii="Times New Roman" w:hAnsi="Times New Roman" w:cs="Times New Roman"/>
          <w:color w:val="000000" w:themeColor="text1"/>
        </w:rPr>
        <w:lastRenderedPageBreak/>
        <w:t>2.2.4.1</w:t>
      </w:r>
      <w:r w:rsidR="00FF1014" w:rsidRPr="009B3D82">
        <w:rPr>
          <w:rFonts w:ascii="Times New Roman" w:hAnsi="Times New Roman" w:cs="Times New Roman"/>
          <w:color w:val="000000" w:themeColor="text1"/>
        </w:rPr>
        <w:t xml:space="preserve"> </w:t>
      </w:r>
      <w:r w:rsidR="003A3EBB" w:rsidRPr="009B3D82">
        <w:rPr>
          <w:rFonts w:ascii="Times New Roman" w:hAnsi="Times New Roman" w:cs="Times New Roman"/>
          <w:color w:val="000000" w:themeColor="text1"/>
        </w:rPr>
        <w:t>Donor enrollment form</w:t>
      </w:r>
      <w:bookmarkEnd w:id="150"/>
      <w:bookmarkEnd w:id="151"/>
    </w:p>
    <w:p w:rsidR="003A3EBB" w:rsidRPr="009B3D82" w:rsidRDefault="003A3EBB"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drawing>
          <wp:inline distT="0" distB="0" distL="0" distR="0">
            <wp:extent cx="6324942" cy="3574590"/>
            <wp:effectExtent l="19050" t="0" r="0" b="0"/>
            <wp:docPr id="46" name="Picture 4" descr="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b"/>
                    <pic:cNvPicPr>
                      <a:picLocks noChangeAspect="1" noChangeArrowheads="1"/>
                    </pic:cNvPicPr>
                  </pic:nvPicPr>
                  <pic:blipFill>
                    <a:blip r:embed="rId18" cstate="print"/>
                    <a:srcRect/>
                    <a:stretch>
                      <a:fillRect/>
                    </a:stretch>
                  </pic:blipFill>
                  <pic:spPr bwMode="auto">
                    <a:xfrm>
                      <a:off x="0" y="0"/>
                      <a:ext cx="6336219" cy="3580963"/>
                    </a:xfrm>
                    <a:prstGeom prst="rect">
                      <a:avLst/>
                    </a:prstGeom>
                    <a:noFill/>
                    <a:ln w="9525">
                      <a:noFill/>
                      <a:miter lim="800000"/>
                      <a:headEnd/>
                      <a:tailEnd/>
                    </a:ln>
                  </pic:spPr>
                </pic:pic>
              </a:graphicData>
            </a:graphic>
          </wp:inline>
        </w:drawing>
      </w:r>
      <w:bookmarkStart w:id="152" w:name="_Toc422517016"/>
    </w:p>
    <w:p w:rsidR="003A3EBB" w:rsidRPr="009B3D82" w:rsidRDefault="00611383" w:rsidP="00C130B6">
      <w:pPr>
        <w:pStyle w:val="Caption"/>
        <w:jc w:val="both"/>
        <w:rPr>
          <w:rFonts w:ascii="Times New Roman" w:hAnsi="Times New Roman"/>
          <w:b w:val="0"/>
          <w:color w:val="000000" w:themeColor="text1"/>
          <w:sz w:val="24"/>
          <w:szCs w:val="24"/>
        </w:rPr>
      </w:pPr>
      <w:bookmarkStart w:id="153" w:name="_Toc453171689"/>
      <w:bookmarkEnd w:id="152"/>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onor enrollment form</w:t>
      </w:r>
      <w:bookmarkEnd w:id="153"/>
    </w:p>
    <w:p w:rsidR="003A3EBB" w:rsidRPr="009B3D82" w:rsidRDefault="00354C45" w:rsidP="00C130B6">
      <w:pPr>
        <w:pStyle w:val="Heading2"/>
        <w:spacing w:line="360" w:lineRule="auto"/>
        <w:jc w:val="both"/>
        <w:rPr>
          <w:rFonts w:ascii="Times New Roman" w:hAnsi="Times New Roman" w:cs="Times New Roman"/>
          <w:color w:val="000000" w:themeColor="text1"/>
        </w:rPr>
      </w:pPr>
      <w:bookmarkStart w:id="154" w:name="_Toc390917506"/>
      <w:bookmarkStart w:id="155" w:name="_Toc422739286"/>
      <w:bookmarkStart w:id="156" w:name="_Toc453168513"/>
      <w:r w:rsidRPr="009B3D82">
        <w:rPr>
          <w:rFonts w:ascii="Times New Roman" w:hAnsi="Times New Roman" w:cs="Times New Roman"/>
          <w:color w:val="000000" w:themeColor="text1"/>
        </w:rPr>
        <w:t>2.2.7</w:t>
      </w:r>
      <w:r w:rsidR="003A3EBB" w:rsidRPr="009B3D82">
        <w:rPr>
          <w:rFonts w:ascii="Times New Roman" w:hAnsi="Times New Roman" w:cs="Times New Roman"/>
          <w:color w:val="000000" w:themeColor="text1"/>
        </w:rPr>
        <w:t xml:space="preserve"> Business rules</w:t>
      </w:r>
      <w:bookmarkEnd w:id="154"/>
      <w:bookmarkEnd w:id="155"/>
      <w:r w:rsidR="00087001" w:rsidRPr="009B3D82">
        <w:rPr>
          <w:rFonts w:ascii="Times New Roman" w:hAnsi="Times New Roman" w:cs="Times New Roman"/>
          <w:color w:val="000000" w:themeColor="text1"/>
        </w:rPr>
        <w:t xml:space="preserve"> of existing system</w:t>
      </w:r>
      <w:bookmarkEnd w:id="156"/>
    </w:p>
    <w:p w:rsidR="003A3EBB" w:rsidRPr="009B3D82" w:rsidRDefault="003A3EBB" w:rsidP="00BD6EDF">
      <w:pPr>
        <w:tabs>
          <w:tab w:val="left" w:pos="2385"/>
        </w:tabs>
        <w:spacing w:after="0"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usiness rules are statements about the organization’s way of doing business. Organizations have policies in order to satisfy the business objective, satisfy customers, and make good use of resources, and conform to laws or general business conversions.</w:t>
      </w:r>
    </w:p>
    <w:p w:rsidR="003A3EBB" w:rsidRPr="009B3D82" w:rsidRDefault="003A3EBB" w:rsidP="00C130B6">
      <w:pPr>
        <w:tabs>
          <w:tab w:val="left" w:pos="2385"/>
        </w:tabs>
        <w:spacing w:after="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Basic </w:t>
      </w:r>
      <w:r w:rsidR="00FA09D5" w:rsidRPr="009B3D82">
        <w:rPr>
          <w:rFonts w:ascii="Times New Roman" w:hAnsi="Times New Roman" w:cs="Times New Roman"/>
          <w:color w:val="000000" w:themeColor="text1"/>
          <w:sz w:val="24"/>
          <w:szCs w:val="24"/>
        </w:rPr>
        <w:t xml:space="preserve">business rule of the blood bank </w:t>
      </w:r>
      <w:r w:rsidRPr="009B3D82">
        <w:rPr>
          <w:rFonts w:ascii="Times New Roman" w:hAnsi="Times New Roman" w:cs="Times New Roman"/>
          <w:color w:val="000000" w:themeColor="text1"/>
          <w:sz w:val="24"/>
          <w:szCs w:val="24"/>
        </w:rPr>
        <w:t>are:-</w:t>
      </w:r>
    </w:p>
    <w:tbl>
      <w:tblPr>
        <w:tblStyle w:val="TableGrid"/>
        <w:tblW w:w="0" w:type="auto"/>
        <w:tblLook w:val="04A0"/>
      </w:tblPr>
      <w:tblGrid>
        <w:gridCol w:w="2358"/>
        <w:gridCol w:w="7218"/>
      </w:tblGrid>
      <w:tr w:rsidR="00FA09D5" w:rsidRPr="009B3D82" w:rsidTr="001B69C4">
        <w:trPr>
          <w:trHeight w:val="215"/>
        </w:trPr>
        <w:tc>
          <w:tcPr>
            <w:tcW w:w="2358" w:type="dxa"/>
          </w:tcPr>
          <w:p w:rsidR="00FA09D5" w:rsidRPr="009B3D82" w:rsidRDefault="00FA09D5" w:rsidP="00C130B6">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Name</w:t>
            </w:r>
          </w:p>
        </w:tc>
        <w:tc>
          <w:tcPr>
            <w:tcW w:w="7218" w:type="dxa"/>
          </w:tcPr>
          <w:p w:rsidR="00FA09D5" w:rsidRPr="009B3D82" w:rsidRDefault="001B69C4" w:rsidP="00C130B6">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Registration</w:t>
            </w:r>
          </w:p>
        </w:tc>
      </w:tr>
      <w:tr w:rsidR="00FA09D5" w:rsidRPr="009B3D82" w:rsidTr="001B69C4">
        <w:trPr>
          <w:trHeight w:val="242"/>
        </w:trPr>
        <w:tc>
          <w:tcPr>
            <w:tcW w:w="2358" w:type="dxa"/>
          </w:tcPr>
          <w:p w:rsidR="00FA09D5" w:rsidRPr="009B3D82" w:rsidRDefault="00FA09D5" w:rsidP="00C130B6">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7218" w:type="dxa"/>
          </w:tcPr>
          <w:p w:rsidR="00FA09D5" w:rsidRPr="009B3D82" w:rsidRDefault="001B69C4" w:rsidP="00C130B6">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R1</w:t>
            </w:r>
          </w:p>
        </w:tc>
      </w:tr>
      <w:tr w:rsidR="00FA09D5" w:rsidRPr="009B3D82" w:rsidTr="001B69C4">
        <w:trPr>
          <w:trHeight w:val="260"/>
        </w:trPr>
        <w:tc>
          <w:tcPr>
            <w:tcW w:w="2358" w:type="dxa"/>
          </w:tcPr>
          <w:p w:rsidR="00FA09D5" w:rsidRPr="009B3D82" w:rsidRDefault="001B69C4" w:rsidP="00C130B6">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218" w:type="dxa"/>
          </w:tcPr>
          <w:p w:rsidR="00FA09D5" w:rsidRPr="009B3D82" w:rsidRDefault="001B69C4" w:rsidP="00C130B6">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donor and hospital must be registered</w:t>
            </w:r>
          </w:p>
        </w:tc>
      </w:tr>
    </w:tbl>
    <w:p w:rsidR="001B69C4" w:rsidRPr="009B3D82" w:rsidRDefault="00367F7A" w:rsidP="00367F7A">
      <w:pPr>
        <w:pStyle w:val="Caption"/>
        <w:rPr>
          <w:rFonts w:ascii="Times New Roman" w:hAnsi="Times New Roman"/>
          <w:b w:val="0"/>
          <w:color w:val="000000" w:themeColor="text1"/>
          <w:sz w:val="24"/>
          <w:szCs w:val="24"/>
        </w:rPr>
      </w:pPr>
      <w:bookmarkStart w:id="157" w:name="_Toc453168189"/>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4</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business rule1</w:t>
      </w:r>
      <w:bookmarkEnd w:id="157"/>
    </w:p>
    <w:tbl>
      <w:tblPr>
        <w:tblStyle w:val="TableGrid"/>
        <w:tblW w:w="0" w:type="auto"/>
        <w:tblLook w:val="04A0"/>
      </w:tblPr>
      <w:tblGrid>
        <w:gridCol w:w="2358"/>
        <w:gridCol w:w="7218"/>
      </w:tblGrid>
      <w:tr w:rsidR="001B69C4" w:rsidRPr="009B3D82" w:rsidTr="007333A0">
        <w:trPr>
          <w:trHeight w:val="215"/>
        </w:trPr>
        <w:tc>
          <w:tcPr>
            <w:tcW w:w="2358" w:type="dxa"/>
          </w:tcPr>
          <w:p w:rsidR="001B69C4" w:rsidRPr="009B3D82" w:rsidRDefault="001B69C4"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Name</w:t>
            </w:r>
          </w:p>
        </w:tc>
        <w:tc>
          <w:tcPr>
            <w:tcW w:w="7218" w:type="dxa"/>
          </w:tcPr>
          <w:p w:rsidR="001B69C4" w:rsidRPr="009B3D82" w:rsidRDefault="001B69C4"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st blood</w:t>
            </w:r>
          </w:p>
        </w:tc>
      </w:tr>
      <w:tr w:rsidR="001B69C4" w:rsidRPr="009B3D82" w:rsidTr="007333A0">
        <w:trPr>
          <w:trHeight w:val="242"/>
        </w:trPr>
        <w:tc>
          <w:tcPr>
            <w:tcW w:w="2358" w:type="dxa"/>
          </w:tcPr>
          <w:p w:rsidR="001B69C4" w:rsidRPr="009B3D82" w:rsidRDefault="001B69C4"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7218" w:type="dxa"/>
          </w:tcPr>
          <w:p w:rsidR="001B69C4" w:rsidRPr="009B3D82" w:rsidRDefault="001B69C4"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R2</w:t>
            </w:r>
          </w:p>
        </w:tc>
      </w:tr>
      <w:tr w:rsidR="001B69C4" w:rsidRPr="009B3D82" w:rsidTr="007333A0">
        <w:trPr>
          <w:trHeight w:val="260"/>
        </w:trPr>
        <w:tc>
          <w:tcPr>
            <w:tcW w:w="2358" w:type="dxa"/>
          </w:tcPr>
          <w:p w:rsidR="001B69C4" w:rsidRPr="009B3D82" w:rsidRDefault="001B69C4"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218" w:type="dxa"/>
          </w:tcPr>
          <w:p w:rsidR="001B69C4" w:rsidRPr="009B3D82" w:rsidRDefault="001B69C4" w:rsidP="001B69C4">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lab technician must test the newly added blood.</w:t>
            </w:r>
          </w:p>
        </w:tc>
      </w:tr>
    </w:tbl>
    <w:p w:rsidR="00BE4F2D" w:rsidRPr="009B3D82" w:rsidRDefault="00660563" w:rsidP="00660563">
      <w:pPr>
        <w:pStyle w:val="Caption"/>
        <w:rPr>
          <w:rFonts w:ascii="Times New Roman" w:hAnsi="Times New Roman"/>
          <w:b w:val="0"/>
          <w:color w:val="000000" w:themeColor="text1"/>
          <w:sz w:val="24"/>
          <w:szCs w:val="24"/>
        </w:rPr>
      </w:pPr>
      <w:bookmarkStart w:id="158" w:name="_Toc453168190"/>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business rule2</w:t>
      </w:r>
      <w:bookmarkEnd w:id="158"/>
    </w:p>
    <w:p w:rsidR="004B2398" w:rsidRPr="009B3D82" w:rsidRDefault="004B2398" w:rsidP="004B2398">
      <w:pPr>
        <w:tabs>
          <w:tab w:val="left" w:pos="2385"/>
        </w:tabs>
        <w:spacing w:after="0" w:line="360" w:lineRule="auto"/>
        <w:jc w:val="both"/>
        <w:rPr>
          <w:rFonts w:ascii="Times New Roman" w:hAnsi="Times New Roman" w:cs="Times New Roman"/>
          <w:color w:val="000000" w:themeColor="text1"/>
          <w:sz w:val="24"/>
          <w:szCs w:val="24"/>
        </w:rPr>
      </w:pPr>
    </w:p>
    <w:tbl>
      <w:tblPr>
        <w:tblStyle w:val="TableGrid"/>
        <w:tblW w:w="0" w:type="auto"/>
        <w:tblLook w:val="04A0"/>
      </w:tblPr>
      <w:tblGrid>
        <w:gridCol w:w="2358"/>
        <w:gridCol w:w="7218"/>
      </w:tblGrid>
      <w:tr w:rsidR="004B2398" w:rsidRPr="009B3D82" w:rsidTr="007333A0">
        <w:trPr>
          <w:trHeight w:val="215"/>
        </w:trPr>
        <w:tc>
          <w:tcPr>
            <w:tcW w:w="2358" w:type="dxa"/>
          </w:tcPr>
          <w:p w:rsidR="004B2398" w:rsidRPr="009B3D82" w:rsidRDefault="004B2398"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lastRenderedPageBreak/>
              <w:t>Name</w:t>
            </w:r>
          </w:p>
        </w:tc>
        <w:tc>
          <w:tcPr>
            <w:tcW w:w="7218" w:type="dxa"/>
          </w:tcPr>
          <w:p w:rsidR="004B2398" w:rsidRPr="009B3D82" w:rsidRDefault="004B2398"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lood request</w:t>
            </w:r>
          </w:p>
        </w:tc>
      </w:tr>
      <w:tr w:rsidR="004B2398" w:rsidRPr="009B3D82" w:rsidTr="007333A0">
        <w:trPr>
          <w:trHeight w:val="242"/>
        </w:trPr>
        <w:tc>
          <w:tcPr>
            <w:tcW w:w="2358" w:type="dxa"/>
          </w:tcPr>
          <w:p w:rsidR="004B2398" w:rsidRPr="009B3D82" w:rsidRDefault="004B2398"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7218" w:type="dxa"/>
          </w:tcPr>
          <w:p w:rsidR="004B2398" w:rsidRPr="009B3D82" w:rsidRDefault="004B2398"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R3</w:t>
            </w:r>
          </w:p>
        </w:tc>
      </w:tr>
      <w:tr w:rsidR="004B2398" w:rsidRPr="009B3D82" w:rsidTr="007333A0">
        <w:trPr>
          <w:trHeight w:val="260"/>
        </w:trPr>
        <w:tc>
          <w:tcPr>
            <w:tcW w:w="2358" w:type="dxa"/>
          </w:tcPr>
          <w:p w:rsidR="004B2398" w:rsidRPr="009B3D82" w:rsidRDefault="004B2398"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218" w:type="dxa"/>
          </w:tcPr>
          <w:p w:rsidR="004B2398" w:rsidRPr="009B3D82" w:rsidRDefault="004B2398" w:rsidP="004E4506">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Hospital that send blood request must be members of the </w:t>
            </w:r>
            <w:r w:rsidR="004E4506" w:rsidRPr="009B3D82">
              <w:rPr>
                <w:rFonts w:ascii="Times New Roman" w:hAnsi="Times New Roman" w:cs="Times New Roman"/>
                <w:color w:val="000000" w:themeColor="text1"/>
                <w:sz w:val="24"/>
                <w:szCs w:val="24"/>
              </w:rPr>
              <w:t>blood bank</w:t>
            </w:r>
            <w:r w:rsidRPr="009B3D82">
              <w:rPr>
                <w:rFonts w:ascii="Times New Roman" w:hAnsi="Times New Roman" w:cs="Times New Roman"/>
                <w:color w:val="000000" w:themeColor="text1"/>
                <w:sz w:val="24"/>
                <w:szCs w:val="24"/>
              </w:rPr>
              <w:t>.</w:t>
            </w:r>
          </w:p>
        </w:tc>
      </w:tr>
    </w:tbl>
    <w:p w:rsidR="00660563" w:rsidRPr="009B3D82" w:rsidRDefault="00660563" w:rsidP="00660563">
      <w:pPr>
        <w:pStyle w:val="Caption"/>
        <w:rPr>
          <w:rFonts w:ascii="Times New Roman" w:hAnsi="Times New Roman"/>
          <w:b w:val="0"/>
          <w:color w:val="000000" w:themeColor="text1"/>
        </w:rPr>
      </w:pPr>
    </w:p>
    <w:p w:rsidR="004B2398" w:rsidRPr="009B3D82" w:rsidRDefault="00660563" w:rsidP="00660563">
      <w:pPr>
        <w:pStyle w:val="Caption"/>
        <w:rPr>
          <w:rFonts w:ascii="Times New Roman" w:hAnsi="Times New Roman"/>
          <w:b w:val="0"/>
          <w:color w:val="000000" w:themeColor="text1"/>
          <w:sz w:val="24"/>
          <w:szCs w:val="24"/>
        </w:rPr>
      </w:pPr>
      <w:bookmarkStart w:id="159" w:name="_Toc453168191"/>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6</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business rule3</w:t>
      </w:r>
      <w:bookmarkEnd w:id="159"/>
    </w:p>
    <w:p w:rsidR="00542DCB" w:rsidRPr="009B3D82" w:rsidRDefault="00542DCB" w:rsidP="00542DCB">
      <w:pPr>
        <w:tabs>
          <w:tab w:val="left" w:pos="2385"/>
        </w:tabs>
        <w:spacing w:after="0" w:line="360" w:lineRule="auto"/>
        <w:jc w:val="both"/>
        <w:rPr>
          <w:rFonts w:ascii="Times New Roman" w:hAnsi="Times New Roman" w:cs="Times New Roman"/>
          <w:color w:val="000000" w:themeColor="text1"/>
          <w:sz w:val="24"/>
          <w:szCs w:val="24"/>
        </w:rPr>
      </w:pPr>
    </w:p>
    <w:tbl>
      <w:tblPr>
        <w:tblStyle w:val="TableGrid"/>
        <w:tblW w:w="0" w:type="auto"/>
        <w:tblLook w:val="04A0"/>
      </w:tblPr>
      <w:tblGrid>
        <w:gridCol w:w="2358"/>
        <w:gridCol w:w="7218"/>
      </w:tblGrid>
      <w:tr w:rsidR="00542DCB" w:rsidRPr="009B3D82" w:rsidTr="007333A0">
        <w:trPr>
          <w:trHeight w:val="215"/>
        </w:trPr>
        <w:tc>
          <w:tcPr>
            <w:tcW w:w="2358" w:type="dxa"/>
          </w:tcPr>
          <w:p w:rsidR="00542DCB" w:rsidRPr="009B3D82" w:rsidRDefault="00542DCB"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Name</w:t>
            </w:r>
          </w:p>
        </w:tc>
        <w:tc>
          <w:tcPr>
            <w:tcW w:w="7218" w:type="dxa"/>
          </w:tcPr>
          <w:p w:rsidR="00542DCB" w:rsidRPr="009B3D82" w:rsidRDefault="00542DCB"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lood donation</w:t>
            </w:r>
          </w:p>
        </w:tc>
      </w:tr>
      <w:tr w:rsidR="00542DCB" w:rsidRPr="009B3D82" w:rsidTr="007333A0">
        <w:trPr>
          <w:trHeight w:val="242"/>
        </w:trPr>
        <w:tc>
          <w:tcPr>
            <w:tcW w:w="2358" w:type="dxa"/>
          </w:tcPr>
          <w:p w:rsidR="00542DCB" w:rsidRPr="009B3D82" w:rsidRDefault="00542DCB"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7218" w:type="dxa"/>
          </w:tcPr>
          <w:p w:rsidR="00542DCB" w:rsidRPr="009B3D82" w:rsidRDefault="00542DCB"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R4</w:t>
            </w:r>
          </w:p>
        </w:tc>
      </w:tr>
      <w:tr w:rsidR="00542DCB" w:rsidRPr="009B3D82" w:rsidTr="007333A0">
        <w:trPr>
          <w:trHeight w:val="260"/>
        </w:trPr>
        <w:tc>
          <w:tcPr>
            <w:tcW w:w="2358" w:type="dxa"/>
          </w:tcPr>
          <w:p w:rsidR="00542DCB" w:rsidRPr="009B3D82" w:rsidRDefault="00542DCB"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218" w:type="dxa"/>
          </w:tcPr>
          <w:p w:rsidR="00542DCB" w:rsidRPr="009B3D82" w:rsidRDefault="00542DCB" w:rsidP="00542DCB">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donor must fulfill the required criteria to donate blood</w:t>
            </w:r>
            <w:r w:rsidR="00FB73FA" w:rsidRPr="009B3D82">
              <w:rPr>
                <w:rFonts w:ascii="Times New Roman" w:hAnsi="Times New Roman" w:cs="Times New Roman"/>
                <w:color w:val="000000" w:themeColor="text1"/>
                <w:sz w:val="24"/>
                <w:szCs w:val="24"/>
              </w:rPr>
              <w:t xml:space="preserve"> means their health status, age, weight etc. </w:t>
            </w:r>
          </w:p>
        </w:tc>
      </w:tr>
    </w:tbl>
    <w:p w:rsidR="00660563" w:rsidRPr="009B3D82" w:rsidRDefault="00660563" w:rsidP="00542DCB">
      <w:pPr>
        <w:tabs>
          <w:tab w:val="left" w:pos="2385"/>
        </w:tabs>
        <w:spacing w:after="0" w:line="360" w:lineRule="auto"/>
        <w:jc w:val="both"/>
        <w:rPr>
          <w:rFonts w:ascii="Times New Roman" w:hAnsi="Times New Roman" w:cs="Times New Roman"/>
          <w:color w:val="000000" w:themeColor="text1"/>
          <w:sz w:val="24"/>
          <w:szCs w:val="24"/>
        </w:rPr>
      </w:pPr>
    </w:p>
    <w:p w:rsidR="00D96DAB" w:rsidRPr="009B3D82" w:rsidRDefault="00D96DAB" w:rsidP="00542DCB">
      <w:pPr>
        <w:tabs>
          <w:tab w:val="left" w:pos="2385"/>
        </w:tabs>
        <w:spacing w:after="0" w:line="360" w:lineRule="auto"/>
        <w:jc w:val="both"/>
        <w:rPr>
          <w:rFonts w:ascii="Times New Roman" w:hAnsi="Times New Roman" w:cs="Times New Roman"/>
          <w:color w:val="000000" w:themeColor="text1"/>
          <w:sz w:val="24"/>
          <w:szCs w:val="24"/>
        </w:rPr>
      </w:pPr>
    </w:p>
    <w:p w:rsidR="00203165" w:rsidRPr="009B3D82" w:rsidRDefault="00660563" w:rsidP="00D96DAB">
      <w:pPr>
        <w:pStyle w:val="Caption"/>
        <w:rPr>
          <w:rFonts w:ascii="Times New Roman" w:hAnsi="Times New Roman"/>
          <w:b w:val="0"/>
          <w:color w:val="000000" w:themeColor="text1"/>
          <w:sz w:val="24"/>
          <w:szCs w:val="24"/>
        </w:rPr>
      </w:pPr>
      <w:bookmarkStart w:id="160" w:name="_Toc453168192"/>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business rule4</w:t>
      </w:r>
      <w:bookmarkEnd w:id="160"/>
    </w:p>
    <w:tbl>
      <w:tblPr>
        <w:tblStyle w:val="TableGrid"/>
        <w:tblW w:w="0" w:type="auto"/>
        <w:tblLook w:val="04A0"/>
      </w:tblPr>
      <w:tblGrid>
        <w:gridCol w:w="2358"/>
        <w:gridCol w:w="7218"/>
      </w:tblGrid>
      <w:tr w:rsidR="00203165" w:rsidRPr="009B3D82" w:rsidTr="007333A0">
        <w:trPr>
          <w:trHeight w:val="215"/>
        </w:trPr>
        <w:tc>
          <w:tcPr>
            <w:tcW w:w="235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Name</w:t>
            </w:r>
          </w:p>
        </w:tc>
        <w:tc>
          <w:tcPr>
            <w:tcW w:w="721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istribute blood</w:t>
            </w:r>
          </w:p>
        </w:tc>
      </w:tr>
      <w:tr w:rsidR="00203165" w:rsidRPr="009B3D82" w:rsidTr="007333A0">
        <w:trPr>
          <w:trHeight w:val="242"/>
        </w:trPr>
        <w:tc>
          <w:tcPr>
            <w:tcW w:w="235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721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R6</w:t>
            </w:r>
          </w:p>
        </w:tc>
      </w:tr>
      <w:tr w:rsidR="00203165" w:rsidRPr="009B3D82" w:rsidTr="007333A0">
        <w:trPr>
          <w:trHeight w:val="260"/>
        </w:trPr>
        <w:tc>
          <w:tcPr>
            <w:tcW w:w="235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21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inventory manager must distribute the collected blood.</w:t>
            </w:r>
          </w:p>
        </w:tc>
      </w:tr>
    </w:tbl>
    <w:p w:rsidR="00660563" w:rsidRPr="009B3D82" w:rsidRDefault="00660563" w:rsidP="00203165">
      <w:pPr>
        <w:tabs>
          <w:tab w:val="left" w:pos="2385"/>
        </w:tabs>
        <w:spacing w:after="0" w:line="360" w:lineRule="auto"/>
        <w:jc w:val="both"/>
        <w:rPr>
          <w:rFonts w:ascii="Times New Roman" w:hAnsi="Times New Roman" w:cs="Times New Roman"/>
          <w:color w:val="000000" w:themeColor="text1"/>
          <w:sz w:val="24"/>
          <w:szCs w:val="24"/>
        </w:rPr>
      </w:pPr>
    </w:p>
    <w:p w:rsidR="00660563" w:rsidRPr="009B3D82" w:rsidRDefault="00660563" w:rsidP="00D70C40">
      <w:pPr>
        <w:pStyle w:val="Caption"/>
        <w:rPr>
          <w:rFonts w:ascii="Times New Roman" w:hAnsi="Times New Roman"/>
          <w:b w:val="0"/>
          <w:color w:val="000000" w:themeColor="text1"/>
          <w:sz w:val="24"/>
          <w:szCs w:val="24"/>
        </w:rPr>
      </w:pPr>
      <w:bookmarkStart w:id="161" w:name="_Toc453168193"/>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8</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business rule</w:t>
      </w:r>
      <w:r w:rsidR="00BE2420" w:rsidRPr="009B3D82">
        <w:rPr>
          <w:rFonts w:ascii="Times New Roman" w:hAnsi="Times New Roman"/>
          <w:b w:val="0"/>
          <w:color w:val="000000" w:themeColor="text1"/>
          <w:sz w:val="24"/>
          <w:szCs w:val="24"/>
        </w:rPr>
        <w:t>5</w:t>
      </w:r>
      <w:bookmarkEnd w:id="161"/>
    </w:p>
    <w:tbl>
      <w:tblPr>
        <w:tblStyle w:val="TableGrid"/>
        <w:tblW w:w="0" w:type="auto"/>
        <w:tblLook w:val="04A0"/>
      </w:tblPr>
      <w:tblGrid>
        <w:gridCol w:w="2358"/>
        <w:gridCol w:w="7218"/>
      </w:tblGrid>
      <w:tr w:rsidR="00203165" w:rsidRPr="009B3D82" w:rsidTr="007333A0">
        <w:trPr>
          <w:trHeight w:val="215"/>
        </w:trPr>
        <w:tc>
          <w:tcPr>
            <w:tcW w:w="235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Name</w:t>
            </w:r>
          </w:p>
        </w:tc>
        <w:tc>
          <w:tcPr>
            <w:tcW w:w="721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ollect blood</w:t>
            </w:r>
          </w:p>
        </w:tc>
      </w:tr>
      <w:tr w:rsidR="00203165" w:rsidRPr="009B3D82" w:rsidTr="007333A0">
        <w:trPr>
          <w:trHeight w:val="242"/>
        </w:trPr>
        <w:tc>
          <w:tcPr>
            <w:tcW w:w="235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721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R7</w:t>
            </w:r>
          </w:p>
        </w:tc>
      </w:tr>
      <w:tr w:rsidR="00203165" w:rsidRPr="009B3D82" w:rsidTr="007333A0">
        <w:trPr>
          <w:trHeight w:val="260"/>
        </w:trPr>
        <w:tc>
          <w:tcPr>
            <w:tcW w:w="235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218" w:type="dxa"/>
          </w:tcPr>
          <w:p w:rsidR="00203165" w:rsidRPr="009B3D82" w:rsidRDefault="00203165" w:rsidP="007333A0">
            <w:pPr>
              <w:tabs>
                <w:tab w:val="left" w:pos="238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nurse must collect blood</w:t>
            </w:r>
          </w:p>
        </w:tc>
      </w:tr>
    </w:tbl>
    <w:p w:rsidR="00660563" w:rsidRPr="009B3D82" w:rsidRDefault="00660563" w:rsidP="00203165">
      <w:pPr>
        <w:tabs>
          <w:tab w:val="left" w:pos="2385"/>
        </w:tabs>
        <w:spacing w:after="0" w:line="360" w:lineRule="auto"/>
        <w:jc w:val="both"/>
        <w:rPr>
          <w:rFonts w:ascii="Times New Roman" w:hAnsi="Times New Roman" w:cs="Times New Roman"/>
          <w:color w:val="000000" w:themeColor="text1"/>
          <w:sz w:val="24"/>
          <w:szCs w:val="24"/>
        </w:rPr>
      </w:pPr>
    </w:p>
    <w:p w:rsidR="00203165" w:rsidRPr="009B3D82" w:rsidRDefault="00660563" w:rsidP="00660563">
      <w:pPr>
        <w:pStyle w:val="Caption"/>
        <w:rPr>
          <w:rFonts w:ascii="Times New Roman" w:hAnsi="Times New Roman"/>
          <w:b w:val="0"/>
          <w:color w:val="000000" w:themeColor="text1"/>
          <w:sz w:val="24"/>
          <w:szCs w:val="24"/>
        </w:rPr>
      </w:pPr>
      <w:bookmarkStart w:id="162" w:name="_Toc453168194"/>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business rule</w:t>
      </w:r>
      <w:r w:rsidR="00BE2420" w:rsidRPr="009B3D82">
        <w:rPr>
          <w:rFonts w:ascii="Times New Roman" w:hAnsi="Times New Roman"/>
          <w:b w:val="0"/>
          <w:color w:val="000000" w:themeColor="text1"/>
          <w:sz w:val="24"/>
          <w:szCs w:val="24"/>
        </w:rPr>
        <w:t>6</w:t>
      </w:r>
      <w:bookmarkEnd w:id="162"/>
    </w:p>
    <w:p w:rsidR="002B2C44" w:rsidRPr="009B3D82" w:rsidRDefault="002B2C44" w:rsidP="00C130B6">
      <w:pPr>
        <w:pStyle w:val="Heading1"/>
        <w:spacing w:line="360" w:lineRule="auto"/>
        <w:jc w:val="both"/>
        <w:rPr>
          <w:rFonts w:ascii="Times New Roman" w:hAnsi="Times New Roman" w:cs="Times New Roman"/>
          <w:color w:val="000000" w:themeColor="text1"/>
        </w:rPr>
      </w:pPr>
      <w:bookmarkStart w:id="163" w:name="_Toc453168514"/>
      <w:r w:rsidRPr="009B3D82">
        <w:rPr>
          <w:rFonts w:ascii="Times New Roman" w:hAnsi="Times New Roman" w:cs="Times New Roman"/>
          <w:color w:val="000000" w:themeColor="text1"/>
        </w:rPr>
        <w:t>2.</w:t>
      </w:r>
      <w:r w:rsidR="006D1D0D" w:rsidRPr="009B3D82">
        <w:rPr>
          <w:rFonts w:ascii="Times New Roman" w:hAnsi="Times New Roman" w:cs="Times New Roman"/>
          <w:color w:val="000000" w:themeColor="text1"/>
        </w:rPr>
        <w:t>3</w:t>
      </w:r>
      <w:r w:rsidRPr="009B3D82">
        <w:rPr>
          <w:rFonts w:ascii="Times New Roman" w:hAnsi="Times New Roman" w:cs="Times New Roman"/>
          <w:color w:val="000000" w:themeColor="text1"/>
        </w:rPr>
        <w:t xml:space="preserve"> Requirement Gathering</w:t>
      </w:r>
      <w:bookmarkEnd w:id="163"/>
    </w:p>
    <w:p w:rsidR="002B2C44" w:rsidRPr="009B3D82" w:rsidRDefault="006D1D0D" w:rsidP="00C130B6">
      <w:pPr>
        <w:pStyle w:val="Heading2"/>
        <w:spacing w:line="360" w:lineRule="auto"/>
        <w:jc w:val="both"/>
        <w:rPr>
          <w:rFonts w:ascii="Times New Roman" w:hAnsi="Times New Roman" w:cs="Times New Roman"/>
          <w:color w:val="000000" w:themeColor="text1"/>
        </w:rPr>
      </w:pPr>
      <w:bookmarkStart w:id="164" w:name="_Toc453168515"/>
      <w:r w:rsidRPr="009B3D82">
        <w:rPr>
          <w:rFonts w:ascii="Times New Roman" w:hAnsi="Times New Roman" w:cs="Times New Roman"/>
          <w:color w:val="000000" w:themeColor="text1"/>
        </w:rPr>
        <w:t>2.3.1</w:t>
      </w:r>
      <w:r w:rsidR="002B2C44" w:rsidRPr="009B3D82">
        <w:rPr>
          <w:rFonts w:ascii="Times New Roman" w:hAnsi="Times New Roman" w:cs="Times New Roman"/>
          <w:color w:val="000000" w:themeColor="text1"/>
        </w:rPr>
        <w:t xml:space="preserve"> Requirement Gathering Methodologies</w:t>
      </w:r>
      <w:bookmarkEnd w:id="164"/>
    </w:p>
    <w:p w:rsidR="003300A0" w:rsidRPr="009B3D82" w:rsidRDefault="003300A0" w:rsidP="00C130B6">
      <w:pPr>
        <w:spacing w:line="360" w:lineRule="auto"/>
        <w:jc w:val="both"/>
        <w:rPr>
          <w:rFonts w:ascii="Times New Roman" w:eastAsia="Times New Roman" w:hAnsi="Times New Roman" w:cs="Times New Roman"/>
          <w:b/>
          <w:color w:val="000000" w:themeColor="text1"/>
          <w:sz w:val="24"/>
          <w:szCs w:val="24"/>
          <w:lang w:val="en-GB"/>
        </w:rPr>
      </w:pPr>
      <w:r w:rsidRPr="009B3D82">
        <w:rPr>
          <w:rFonts w:ascii="Times New Roman" w:eastAsia="Times New Roman" w:hAnsi="Times New Roman" w:cs="Times New Roman"/>
          <w:color w:val="000000" w:themeColor="text1"/>
          <w:sz w:val="24"/>
          <w:szCs w:val="24"/>
          <w:lang w:val="en-GB"/>
        </w:rPr>
        <w:t xml:space="preserve">During gathering and collecting necessary data and information needed for system analysis, the system use two major fact-finding techniques </w:t>
      </w:r>
      <w:r w:rsidR="00A924B1" w:rsidRPr="009B3D82">
        <w:rPr>
          <w:rFonts w:ascii="Times New Roman" w:eastAsia="Times New Roman" w:hAnsi="Times New Roman" w:cs="Times New Roman"/>
          <w:color w:val="000000" w:themeColor="text1"/>
          <w:sz w:val="24"/>
          <w:szCs w:val="24"/>
          <w:lang w:val="en-GB"/>
        </w:rPr>
        <w:t xml:space="preserve">from both </w:t>
      </w:r>
      <w:r w:rsidRPr="009B3D82">
        <w:rPr>
          <w:rFonts w:ascii="Times New Roman" w:eastAsia="Times New Roman" w:hAnsi="Times New Roman" w:cs="Times New Roman"/>
          <w:color w:val="000000" w:themeColor="text1"/>
          <w:sz w:val="24"/>
          <w:szCs w:val="24"/>
          <w:lang w:val="en-GB"/>
        </w:rPr>
        <w:t xml:space="preserve">primary source and secondary source. </w:t>
      </w:r>
      <w:r w:rsidR="007B126D" w:rsidRPr="009B3D82">
        <w:rPr>
          <w:rFonts w:ascii="Times New Roman" w:eastAsia="Times New Roman" w:hAnsi="Times New Roman" w:cs="Times New Roman"/>
          <w:color w:val="000000" w:themeColor="text1"/>
          <w:sz w:val="24"/>
          <w:szCs w:val="24"/>
          <w:lang w:val="en-GB"/>
        </w:rPr>
        <w:t xml:space="preserve">In </w:t>
      </w:r>
      <w:r w:rsidR="007B126D" w:rsidRPr="009B3D82">
        <w:rPr>
          <w:rFonts w:ascii="Times New Roman" w:eastAsia="Times New Roman" w:hAnsi="Times New Roman" w:cs="Times New Roman"/>
          <w:color w:val="000000" w:themeColor="text1"/>
          <w:sz w:val="24"/>
          <w:szCs w:val="24"/>
          <w:lang w:val="en-GB"/>
        </w:rPr>
        <w:lastRenderedPageBreak/>
        <w:t>primary</w:t>
      </w:r>
      <w:r w:rsidRPr="009B3D82">
        <w:rPr>
          <w:rFonts w:ascii="Times New Roman" w:eastAsia="Times New Roman" w:hAnsi="Times New Roman" w:cs="Times New Roman"/>
          <w:color w:val="000000" w:themeColor="text1"/>
          <w:sz w:val="24"/>
          <w:szCs w:val="24"/>
          <w:lang w:val="en-GB"/>
        </w:rPr>
        <w:t xml:space="preserve"> source</w:t>
      </w:r>
      <w:r w:rsidR="00BD258C" w:rsidRPr="009B3D82">
        <w:rPr>
          <w:rFonts w:ascii="Times New Roman" w:eastAsia="Times New Roman" w:hAnsi="Times New Roman" w:cs="Times New Roman"/>
          <w:color w:val="000000" w:themeColor="text1"/>
          <w:sz w:val="24"/>
          <w:szCs w:val="24"/>
          <w:lang w:val="en-GB"/>
        </w:rPr>
        <w:t>s</w:t>
      </w:r>
      <w:r w:rsidR="007B126D" w:rsidRPr="009B3D82">
        <w:rPr>
          <w:rFonts w:ascii="Times New Roman" w:eastAsia="Times New Roman" w:hAnsi="Times New Roman" w:cs="Times New Roman"/>
          <w:color w:val="000000" w:themeColor="text1"/>
          <w:sz w:val="24"/>
          <w:szCs w:val="24"/>
          <w:lang w:val="en-GB"/>
        </w:rPr>
        <w:t xml:space="preserve"> </w:t>
      </w:r>
      <w:r w:rsidR="00BD258C" w:rsidRPr="009B3D82">
        <w:rPr>
          <w:rFonts w:ascii="Times New Roman" w:eastAsia="Times New Roman" w:hAnsi="Times New Roman" w:cs="Times New Roman"/>
          <w:color w:val="000000" w:themeColor="text1"/>
          <w:sz w:val="24"/>
          <w:szCs w:val="24"/>
          <w:lang w:val="en-GB"/>
        </w:rPr>
        <w:t xml:space="preserve">the project team uses the methodologies </w:t>
      </w:r>
      <w:r w:rsidRPr="009B3D82">
        <w:rPr>
          <w:rFonts w:ascii="Times New Roman" w:eastAsia="Times New Roman" w:hAnsi="Times New Roman" w:cs="Times New Roman"/>
          <w:color w:val="000000" w:themeColor="text1"/>
          <w:sz w:val="24"/>
          <w:szCs w:val="24"/>
          <w:lang w:val="en-GB"/>
        </w:rPr>
        <w:t>such as interview and observation. In secondary source the system obtain data from different document.</w:t>
      </w:r>
    </w:p>
    <w:p w:rsidR="00E962D5" w:rsidRPr="009B3D82" w:rsidRDefault="007338F9" w:rsidP="00C130B6">
      <w:pPr>
        <w:pStyle w:val="Heading3"/>
        <w:spacing w:line="360" w:lineRule="auto"/>
        <w:jc w:val="both"/>
        <w:rPr>
          <w:rFonts w:ascii="Times New Roman" w:hAnsi="Times New Roman" w:cs="Times New Roman"/>
          <w:color w:val="000000" w:themeColor="text1"/>
        </w:rPr>
      </w:pPr>
      <w:bookmarkStart w:id="165" w:name="_Toc381609286"/>
      <w:bookmarkStart w:id="166" w:name="_Toc381609454"/>
      <w:bookmarkStart w:id="167" w:name="_Toc381609593"/>
      <w:bookmarkStart w:id="168" w:name="_Toc381641518"/>
      <w:bookmarkStart w:id="169" w:name="_Toc390052687"/>
      <w:bookmarkStart w:id="170" w:name="_Toc390121026"/>
      <w:bookmarkStart w:id="171" w:name="_Toc390126986"/>
      <w:bookmarkStart w:id="172" w:name="_Toc390127360"/>
      <w:bookmarkStart w:id="173" w:name="_Toc390129342"/>
      <w:bookmarkStart w:id="174" w:name="_Toc390130524"/>
      <w:bookmarkStart w:id="175" w:name="_Toc390130879"/>
      <w:bookmarkStart w:id="176" w:name="_Toc390131454"/>
      <w:bookmarkStart w:id="177" w:name="_Toc422739259"/>
      <w:bookmarkStart w:id="178" w:name="_Toc453168516"/>
      <w:r w:rsidRPr="009B3D82">
        <w:rPr>
          <w:rFonts w:ascii="Times New Roman" w:hAnsi="Times New Roman" w:cs="Times New Roman"/>
          <w:color w:val="000000" w:themeColor="text1"/>
        </w:rPr>
        <w:t xml:space="preserve">2.3.1.1 </w:t>
      </w:r>
      <w:r w:rsidR="00E962D5" w:rsidRPr="009B3D82">
        <w:rPr>
          <w:rFonts w:ascii="Times New Roman" w:hAnsi="Times New Roman" w:cs="Times New Roman"/>
          <w:color w:val="000000" w:themeColor="text1"/>
        </w:rPr>
        <w:t>Interview</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E962D5" w:rsidRPr="009B3D82" w:rsidRDefault="00F1014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team</w:t>
      </w:r>
      <w:r w:rsidR="00E962D5" w:rsidRPr="009B3D82">
        <w:rPr>
          <w:rFonts w:ascii="Times New Roman" w:hAnsi="Times New Roman"/>
          <w:color w:val="000000" w:themeColor="text1"/>
          <w:sz w:val="24"/>
          <w:szCs w:val="24"/>
        </w:rPr>
        <w:t xml:space="preserve"> interviewed some staff members and manager of the North Gondar blood bank for necessary information. This information helps us to identify the blood bank problems and also to understand the current system. So, </w:t>
      </w:r>
      <w:r w:rsidR="00FE77FA" w:rsidRPr="009B3D82">
        <w:rPr>
          <w:rFonts w:ascii="Times New Roman" w:eastAsia="Times New Roman" w:hAnsi="Times New Roman"/>
          <w:color w:val="000000" w:themeColor="text1"/>
          <w:sz w:val="24"/>
          <w:szCs w:val="24"/>
          <w:lang w:val="en-GB"/>
        </w:rPr>
        <w:t>the project team</w:t>
      </w:r>
      <w:r w:rsidR="00E962D5" w:rsidRPr="009B3D82">
        <w:rPr>
          <w:rFonts w:ascii="Times New Roman" w:hAnsi="Times New Roman"/>
          <w:color w:val="000000" w:themeColor="text1"/>
          <w:sz w:val="24"/>
          <w:szCs w:val="24"/>
        </w:rPr>
        <w:t xml:space="preserve"> analyzed the information of the blood bank and obtained some basic concepts on how the blood bank is managed in the current system.</w:t>
      </w:r>
      <w:bookmarkStart w:id="179" w:name="_Toc381609287"/>
      <w:bookmarkStart w:id="180" w:name="_Toc381609455"/>
      <w:bookmarkStart w:id="181" w:name="_Toc381609594"/>
      <w:bookmarkStart w:id="182" w:name="_Toc390052688"/>
      <w:bookmarkStart w:id="183" w:name="_Toc390121027"/>
      <w:bookmarkStart w:id="184" w:name="_Toc390126987"/>
      <w:bookmarkStart w:id="185" w:name="_Toc390127361"/>
      <w:bookmarkStart w:id="186" w:name="_Toc390129343"/>
      <w:bookmarkStart w:id="187" w:name="_Toc390130525"/>
      <w:bookmarkStart w:id="188" w:name="_Toc390130880"/>
      <w:bookmarkStart w:id="189" w:name="_Toc390131455"/>
      <w:bookmarkStart w:id="190" w:name="_Toc422739261"/>
    </w:p>
    <w:p w:rsidR="00C1747C" w:rsidRPr="009B3D82" w:rsidRDefault="00C1747C"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eginning with the basics, the team ask questions which describe and provide a background of fundamental details about the system.</w:t>
      </w:r>
    </w:p>
    <w:p w:rsidR="00E962D5" w:rsidRPr="009B3D82" w:rsidRDefault="007338F9" w:rsidP="00C130B6">
      <w:pPr>
        <w:pStyle w:val="Heading3"/>
        <w:spacing w:line="360" w:lineRule="auto"/>
        <w:jc w:val="both"/>
        <w:rPr>
          <w:rFonts w:ascii="Times New Roman" w:hAnsi="Times New Roman" w:cs="Times New Roman"/>
          <w:color w:val="000000" w:themeColor="text1"/>
        </w:rPr>
      </w:pPr>
      <w:bookmarkStart w:id="191" w:name="_Toc453168517"/>
      <w:r w:rsidRPr="009B3D82">
        <w:rPr>
          <w:rFonts w:ascii="Times New Roman" w:hAnsi="Times New Roman" w:cs="Times New Roman"/>
          <w:color w:val="000000" w:themeColor="text1"/>
        </w:rPr>
        <w:t xml:space="preserve">2.3.1.2 </w:t>
      </w:r>
      <w:r w:rsidR="00E962D5" w:rsidRPr="009B3D82">
        <w:rPr>
          <w:rFonts w:ascii="Times New Roman" w:hAnsi="Times New Roman" w:cs="Times New Roman"/>
          <w:color w:val="000000" w:themeColor="text1"/>
        </w:rPr>
        <w:t>Record review</w:t>
      </w:r>
      <w:bookmarkEnd w:id="179"/>
      <w:bookmarkEnd w:id="180"/>
      <w:bookmarkEnd w:id="181"/>
      <w:bookmarkEnd w:id="182"/>
      <w:bookmarkEnd w:id="183"/>
      <w:bookmarkEnd w:id="184"/>
      <w:bookmarkEnd w:id="185"/>
      <w:bookmarkEnd w:id="186"/>
      <w:bookmarkEnd w:id="187"/>
      <w:bookmarkEnd w:id="188"/>
      <w:bookmarkEnd w:id="189"/>
      <w:bookmarkEnd w:id="190"/>
      <w:bookmarkEnd w:id="191"/>
    </w:p>
    <w:p w:rsidR="00BD258C" w:rsidRPr="009B3D82" w:rsidRDefault="00E962D5"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is was the most beneficial technique for us while making our database. We studied the existing file structure, documents used and generated in the organization. For every files registered we tried to identify its significance need and relation with other data item.</w:t>
      </w:r>
      <w:bookmarkStart w:id="192" w:name="_Toc381609289"/>
      <w:bookmarkStart w:id="193" w:name="_Toc381609457"/>
      <w:bookmarkStart w:id="194" w:name="_Toc381609596"/>
      <w:bookmarkStart w:id="195" w:name="_Toc390052690"/>
      <w:bookmarkStart w:id="196" w:name="_Toc390121029"/>
      <w:bookmarkStart w:id="197" w:name="_Toc390126989"/>
      <w:bookmarkStart w:id="198" w:name="_Toc390127363"/>
      <w:bookmarkStart w:id="199" w:name="_Toc390129345"/>
      <w:bookmarkStart w:id="200" w:name="_Toc390130527"/>
      <w:bookmarkStart w:id="201" w:name="_Toc390130882"/>
      <w:bookmarkStart w:id="202" w:name="_Toc390131457"/>
      <w:bookmarkStart w:id="203" w:name="_Toc422739262"/>
      <w:r w:rsidR="005A09ED" w:rsidRPr="009B3D82">
        <w:rPr>
          <w:rFonts w:ascii="Times New Roman" w:hAnsi="Times New Roman"/>
          <w:color w:val="000000" w:themeColor="text1"/>
          <w:sz w:val="24"/>
          <w:szCs w:val="24"/>
        </w:rPr>
        <w:t xml:space="preserve"> For example, flier papers and manuals prepared by the organization are some of records we have used.</w:t>
      </w:r>
    </w:p>
    <w:p w:rsidR="00E962D5" w:rsidRPr="009B3D82" w:rsidRDefault="007338F9" w:rsidP="00C130B6">
      <w:pPr>
        <w:pStyle w:val="Heading3"/>
        <w:spacing w:line="360" w:lineRule="auto"/>
        <w:jc w:val="both"/>
        <w:rPr>
          <w:rFonts w:ascii="Times New Roman" w:hAnsi="Times New Roman" w:cs="Times New Roman"/>
          <w:color w:val="000000" w:themeColor="text1"/>
        </w:rPr>
      </w:pPr>
      <w:bookmarkStart w:id="204" w:name="_Toc453168518"/>
      <w:r w:rsidRPr="009B3D82">
        <w:rPr>
          <w:rFonts w:ascii="Times New Roman" w:hAnsi="Times New Roman" w:cs="Times New Roman"/>
          <w:color w:val="000000" w:themeColor="text1"/>
        </w:rPr>
        <w:t xml:space="preserve">2.3.1.3 </w:t>
      </w:r>
      <w:r w:rsidR="00E962D5" w:rsidRPr="009B3D82">
        <w:rPr>
          <w:rFonts w:ascii="Times New Roman" w:hAnsi="Times New Roman" w:cs="Times New Roman"/>
          <w:color w:val="000000" w:themeColor="text1"/>
        </w:rPr>
        <w:t>Observation</w:t>
      </w:r>
      <w:bookmarkEnd w:id="192"/>
      <w:bookmarkEnd w:id="193"/>
      <w:bookmarkEnd w:id="194"/>
      <w:bookmarkEnd w:id="195"/>
      <w:bookmarkEnd w:id="196"/>
      <w:bookmarkEnd w:id="197"/>
      <w:bookmarkEnd w:id="198"/>
      <w:bookmarkEnd w:id="199"/>
      <w:bookmarkEnd w:id="200"/>
      <w:bookmarkEnd w:id="201"/>
      <w:bookmarkEnd w:id="202"/>
      <w:bookmarkEnd w:id="203"/>
      <w:bookmarkEnd w:id="204"/>
    </w:p>
    <w:p w:rsidR="00E962D5" w:rsidRPr="009B3D82" w:rsidRDefault="00AA3737" w:rsidP="00C130B6">
      <w:pPr>
        <w:spacing w:line="360" w:lineRule="auto"/>
        <w:jc w:val="both"/>
        <w:rPr>
          <w:rFonts w:ascii="Times New Roman" w:eastAsia="Calibri" w:hAnsi="Times New Roman" w:cs="Times New Roman"/>
          <w:color w:val="000000" w:themeColor="text1"/>
          <w:sz w:val="24"/>
          <w:szCs w:val="24"/>
        </w:rPr>
      </w:pPr>
      <w:r w:rsidRPr="009B3D82">
        <w:rPr>
          <w:rFonts w:ascii="Times New Roman" w:hAnsi="Times New Roman" w:cs="Times New Roman"/>
          <w:color w:val="000000" w:themeColor="text1"/>
          <w:sz w:val="24"/>
          <w:szCs w:val="24"/>
        </w:rPr>
        <w:t>In observation to find</w:t>
      </w:r>
      <w:r w:rsidR="00E962D5" w:rsidRPr="009B3D82">
        <w:rPr>
          <w:rFonts w:ascii="Times New Roman" w:hAnsi="Times New Roman" w:cs="Times New Roman"/>
          <w:color w:val="000000" w:themeColor="text1"/>
          <w:sz w:val="24"/>
          <w:szCs w:val="24"/>
        </w:rPr>
        <w:t xml:space="preserve"> the facts </w:t>
      </w:r>
      <w:r w:rsidR="00E476BA" w:rsidRPr="009B3D82">
        <w:rPr>
          <w:rFonts w:ascii="Times New Roman" w:hAnsi="Times New Roman" w:cs="Times New Roman"/>
          <w:color w:val="000000" w:themeColor="text1"/>
          <w:sz w:val="24"/>
          <w:szCs w:val="24"/>
        </w:rPr>
        <w:t>the team</w:t>
      </w:r>
      <w:r w:rsidR="00E962D5" w:rsidRPr="009B3D82">
        <w:rPr>
          <w:rFonts w:ascii="Times New Roman" w:hAnsi="Times New Roman" w:cs="Times New Roman"/>
          <w:color w:val="000000" w:themeColor="text1"/>
          <w:sz w:val="24"/>
          <w:szCs w:val="24"/>
        </w:rPr>
        <w:t xml:space="preserve"> observed all the activities and transaction usage of files and document</w:t>
      </w:r>
      <w:r w:rsidRPr="009B3D82">
        <w:rPr>
          <w:rFonts w:ascii="Times New Roman" w:hAnsi="Times New Roman" w:cs="Times New Roman"/>
          <w:color w:val="000000" w:themeColor="text1"/>
          <w:sz w:val="24"/>
          <w:szCs w:val="24"/>
        </w:rPr>
        <w:t>s</w:t>
      </w:r>
      <w:r w:rsidR="00E962D5" w:rsidRPr="009B3D82">
        <w:rPr>
          <w:rFonts w:ascii="Times New Roman" w:hAnsi="Times New Roman" w:cs="Times New Roman"/>
          <w:color w:val="000000" w:themeColor="text1"/>
          <w:sz w:val="24"/>
          <w:szCs w:val="24"/>
        </w:rPr>
        <w:t xml:space="preserve">. Observation helped us in finding out the actual way functioning apart from the ideal or </w:t>
      </w:r>
      <w:r w:rsidR="007B126D" w:rsidRPr="009B3D82">
        <w:rPr>
          <w:rFonts w:ascii="Times New Roman" w:hAnsi="Times New Roman" w:cs="Times New Roman"/>
          <w:color w:val="000000" w:themeColor="text1"/>
          <w:sz w:val="24"/>
          <w:szCs w:val="24"/>
        </w:rPr>
        <w:t>desired.</w:t>
      </w:r>
      <w:r w:rsidR="007B126D" w:rsidRPr="009B3D82">
        <w:rPr>
          <w:rFonts w:ascii="Times New Roman" w:eastAsia="Calibri" w:hAnsi="Times New Roman" w:cs="Times New Roman"/>
          <w:color w:val="000000" w:themeColor="text1"/>
          <w:sz w:val="24"/>
          <w:szCs w:val="24"/>
        </w:rPr>
        <w:t xml:space="preserve"> This</w:t>
      </w:r>
      <w:r w:rsidR="0031584C" w:rsidRPr="009B3D82">
        <w:rPr>
          <w:rFonts w:ascii="Times New Roman" w:eastAsia="Calibri" w:hAnsi="Times New Roman" w:cs="Times New Roman"/>
          <w:color w:val="000000" w:themeColor="text1"/>
          <w:sz w:val="24"/>
          <w:szCs w:val="24"/>
        </w:rPr>
        <w:t xml:space="preserve"> method is most useful when the team need to actually observe how documents are handled, how processes are carried out and whether specified steps are actually followed. While the team has observed the existing system, there have been improper handling of files that are too difficult to access it, and these make the decisions invalid. The teams know the way </w:t>
      </w:r>
      <w:r w:rsidR="00096FEA" w:rsidRPr="009B3D82">
        <w:rPr>
          <w:rFonts w:ascii="Times New Roman" w:eastAsia="Calibri" w:hAnsi="Times New Roman" w:cs="Times New Roman"/>
          <w:color w:val="000000" w:themeColor="text1"/>
          <w:sz w:val="24"/>
          <w:szCs w:val="24"/>
        </w:rPr>
        <w:t>donating blood to collectors</w:t>
      </w:r>
      <w:r w:rsidR="0031584C" w:rsidRPr="009B3D82">
        <w:rPr>
          <w:rFonts w:ascii="Times New Roman" w:eastAsia="Calibri" w:hAnsi="Times New Roman" w:cs="Times New Roman"/>
          <w:color w:val="000000" w:themeColor="text1"/>
          <w:sz w:val="24"/>
          <w:szCs w:val="24"/>
        </w:rPr>
        <w:t xml:space="preserve">, at that time the team understands how much the </w:t>
      </w:r>
      <w:r w:rsidR="0081057C" w:rsidRPr="009B3D82">
        <w:rPr>
          <w:rFonts w:ascii="Times New Roman" w:eastAsia="Calibri" w:hAnsi="Times New Roman" w:cs="Times New Roman"/>
          <w:color w:val="000000" w:themeColor="text1"/>
          <w:sz w:val="24"/>
          <w:szCs w:val="24"/>
        </w:rPr>
        <w:t>donor and collector challenged with many processes</w:t>
      </w:r>
      <w:r w:rsidR="0031584C" w:rsidRPr="009B3D82">
        <w:rPr>
          <w:rFonts w:ascii="Times New Roman" w:eastAsia="Calibri" w:hAnsi="Times New Roman" w:cs="Times New Roman"/>
          <w:color w:val="000000" w:themeColor="text1"/>
          <w:sz w:val="24"/>
          <w:szCs w:val="24"/>
        </w:rPr>
        <w:t>.</w:t>
      </w:r>
    </w:p>
    <w:p w:rsidR="003A3EBB" w:rsidRPr="009B3D82" w:rsidRDefault="00F61DF5" w:rsidP="006362CB">
      <w:pPr>
        <w:pStyle w:val="Heading1"/>
        <w:spacing w:line="360" w:lineRule="auto"/>
        <w:rPr>
          <w:rFonts w:ascii="Times New Roman" w:hAnsi="Times New Roman" w:cs="Times New Roman"/>
          <w:color w:val="000000" w:themeColor="text1"/>
        </w:rPr>
      </w:pPr>
      <w:bookmarkStart w:id="205" w:name="_Toc404861766"/>
      <w:bookmarkStart w:id="206" w:name="_Toc422739288"/>
      <w:bookmarkStart w:id="207" w:name="_Toc453168519"/>
      <w:r w:rsidRPr="009B3D82">
        <w:rPr>
          <w:rFonts w:ascii="Times New Roman" w:hAnsi="Times New Roman" w:cs="Times New Roman"/>
          <w:color w:val="000000" w:themeColor="text1"/>
        </w:rPr>
        <w:t>2.4</w:t>
      </w:r>
      <w:bookmarkEnd w:id="205"/>
      <w:bookmarkEnd w:id="206"/>
      <w:r w:rsidR="00F20238" w:rsidRPr="009B3D82">
        <w:rPr>
          <w:rFonts w:ascii="Times New Roman" w:hAnsi="Times New Roman" w:cs="Times New Roman"/>
          <w:color w:val="000000" w:themeColor="text1"/>
        </w:rPr>
        <w:t xml:space="preserve"> PROPOSED</w:t>
      </w:r>
      <w:r w:rsidR="007C0E2F" w:rsidRPr="009B3D82">
        <w:rPr>
          <w:rFonts w:ascii="Times New Roman" w:hAnsi="Times New Roman" w:cs="Times New Roman"/>
          <w:color w:val="000000" w:themeColor="text1"/>
        </w:rPr>
        <w:t xml:space="preserve"> SYSTEM</w:t>
      </w:r>
      <w:bookmarkEnd w:id="207"/>
    </w:p>
    <w:p w:rsidR="003A3EBB" w:rsidRPr="009B3D82" w:rsidRDefault="00F61DF5" w:rsidP="00C130B6">
      <w:pPr>
        <w:pStyle w:val="Heading2"/>
        <w:spacing w:line="360" w:lineRule="auto"/>
        <w:jc w:val="both"/>
        <w:rPr>
          <w:rFonts w:ascii="Times New Roman" w:hAnsi="Times New Roman" w:cs="Times New Roman"/>
          <w:color w:val="000000" w:themeColor="text1"/>
        </w:rPr>
      </w:pPr>
      <w:bookmarkStart w:id="208" w:name="_Toc453168520"/>
      <w:r w:rsidRPr="009B3D82">
        <w:rPr>
          <w:rFonts w:ascii="Times New Roman" w:hAnsi="Times New Roman" w:cs="Times New Roman"/>
          <w:color w:val="000000" w:themeColor="text1"/>
        </w:rPr>
        <w:t xml:space="preserve">2.4.1 </w:t>
      </w:r>
      <w:r w:rsidR="003A3EBB" w:rsidRPr="009B3D82">
        <w:rPr>
          <w:rFonts w:ascii="Times New Roman" w:eastAsia="Calibri" w:hAnsi="Times New Roman" w:cs="Times New Roman"/>
          <w:color w:val="000000" w:themeColor="text1"/>
        </w:rPr>
        <w:t>Overview of proposed system</w:t>
      </w:r>
      <w:bookmarkEnd w:id="208"/>
    </w:p>
    <w:p w:rsidR="003A3EBB" w:rsidRPr="009B3D82" w:rsidRDefault="0001720E" w:rsidP="001E4655">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proposed</w:t>
      </w:r>
      <w:r w:rsidR="003A3EBB" w:rsidRPr="009B3D82">
        <w:rPr>
          <w:rFonts w:ascii="Times New Roman" w:hAnsi="Times New Roman" w:cs="Times New Roman"/>
          <w:color w:val="000000" w:themeColor="text1"/>
          <w:sz w:val="24"/>
          <w:szCs w:val="24"/>
        </w:rPr>
        <w:t xml:space="preserve"> web based </w:t>
      </w:r>
      <w:r w:rsidR="00485A41" w:rsidRPr="009B3D82">
        <w:rPr>
          <w:rFonts w:ascii="Times New Roman" w:hAnsi="Times New Roman" w:cs="Times New Roman"/>
          <w:color w:val="000000" w:themeColor="text1"/>
          <w:sz w:val="24"/>
          <w:szCs w:val="24"/>
        </w:rPr>
        <w:t xml:space="preserve">North </w:t>
      </w:r>
      <w:r w:rsidR="003A3EBB" w:rsidRPr="009B3D82">
        <w:rPr>
          <w:rFonts w:ascii="Times New Roman" w:hAnsi="Times New Roman" w:cs="Times New Roman"/>
          <w:color w:val="000000" w:themeColor="text1"/>
          <w:sz w:val="24"/>
          <w:szCs w:val="24"/>
        </w:rPr>
        <w:t xml:space="preserve">Gondar Blood bank management system that is to be developed is to minimize the problem of current system which is described in the problem statement. The </w:t>
      </w:r>
      <w:r w:rsidR="003A3EBB" w:rsidRPr="009B3D82">
        <w:rPr>
          <w:rFonts w:ascii="Times New Roman" w:hAnsi="Times New Roman" w:cs="Times New Roman"/>
          <w:color w:val="000000" w:themeColor="text1"/>
          <w:sz w:val="24"/>
          <w:szCs w:val="24"/>
        </w:rPr>
        <w:lastRenderedPageBreak/>
        <w:t xml:space="preserve">system should be effective at the time of registration/insertion/, update, access, search and generate report. </w:t>
      </w:r>
      <w:r w:rsidR="003A3EBB" w:rsidRPr="009B3D82">
        <w:rPr>
          <w:rFonts w:ascii="Times New Roman" w:eastAsia="Calibri" w:hAnsi="Times New Roman" w:cs="Times New Roman"/>
          <w:color w:val="000000" w:themeColor="text1"/>
          <w:sz w:val="24"/>
          <w:szCs w:val="24"/>
        </w:rPr>
        <w:t xml:space="preserve">The proposed system that attempts to replace the manual system has the following functions. The system has high database security. Since it cannot be accessed by unauthorized user .But, each </w:t>
      </w:r>
      <w:r w:rsidR="007A0089" w:rsidRPr="009B3D82">
        <w:rPr>
          <w:rFonts w:ascii="Times New Roman" w:eastAsia="Calibri" w:hAnsi="Times New Roman" w:cs="Times New Roman"/>
          <w:color w:val="000000" w:themeColor="text1"/>
          <w:sz w:val="24"/>
          <w:szCs w:val="24"/>
        </w:rPr>
        <w:t xml:space="preserve">of </w:t>
      </w:r>
      <w:r w:rsidR="003A3EBB" w:rsidRPr="009B3D82">
        <w:rPr>
          <w:rFonts w:ascii="Times New Roman" w:hAnsi="Times New Roman" w:cs="Times New Roman"/>
          <w:color w:val="000000" w:themeColor="text1"/>
          <w:sz w:val="24"/>
          <w:szCs w:val="24"/>
        </w:rPr>
        <w:t xml:space="preserve">member </w:t>
      </w:r>
      <w:r w:rsidR="00485A41" w:rsidRPr="009B3D82">
        <w:rPr>
          <w:rFonts w:ascii="Times New Roman" w:hAnsi="Times New Roman" w:cs="Times New Roman"/>
          <w:color w:val="000000" w:themeColor="text1"/>
          <w:sz w:val="24"/>
          <w:szCs w:val="24"/>
        </w:rPr>
        <w:t xml:space="preserve">North </w:t>
      </w:r>
      <w:r w:rsidR="003A3EBB" w:rsidRPr="009B3D82">
        <w:rPr>
          <w:rFonts w:ascii="Times New Roman" w:hAnsi="Times New Roman" w:cs="Times New Roman"/>
          <w:color w:val="000000" w:themeColor="text1"/>
          <w:sz w:val="24"/>
          <w:szCs w:val="24"/>
        </w:rPr>
        <w:t>Gondar Blood bank management system</w:t>
      </w:r>
      <w:r w:rsidR="003A3EBB" w:rsidRPr="009B3D82">
        <w:rPr>
          <w:rFonts w:ascii="Times New Roman" w:eastAsia="Calibri" w:hAnsi="Times New Roman" w:cs="Times New Roman"/>
          <w:color w:val="000000" w:themeColor="text1"/>
          <w:sz w:val="24"/>
          <w:szCs w:val="24"/>
        </w:rPr>
        <w:t xml:space="preserve"> has its own privilege to do any operation on the database.</w:t>
      </w:r>
      <w:r w:rsidR="001E4DB7" w:rsidRPr="009B3D82">
        <w:rPr>
          <w:rFonts w:ascii="Times New Roman" w:hAnsi="Times New Roman" w:cs="Times New Roman"/>
          <w:color w:val="000000" w:themeColor="text1"/>
          <w:spacing w:val="-1"/>
          <w:sz w:val="30"/>
          <w:szCs w:val="30"/>
        </w:rPr>
        <w:t xml:space="preserve"> </w:t>
      </w:r>
      <w:r w:rsidR="006C2808" w:rsidRPr="009B3D82">
        <w:rPr>
          <w:rStyle w:val="NoSpacingChar"/>
          <w:rFonts w:ascii="Times New Roman" w:hAnsi="Times New Roman"/>
          <w:color w:val="000000" w:themeColor="text1"/>
          <w:sz w:val="24"/>
          <w:szCs w:val="24"/>
        </w:rPr>
        <w:t xml:space="preserve">The proposed system will also provide easily resource controlling mechanism and create </w:t>
      </w:r>
      <w:r w:rsidR="001E4DB7" w:rsidRPr="009B3D82">
        <w:rPr>
          <w:rStyle w:val="NoSpacingChar"/>
          <w:rFonts w:ascii="Times New Roman" w:hAnsi="Times New Roman"/>
          <w:color w:val="000000" w:themeColor="text1"/>
          <w:sz w:val="24"/>
          <w:szCs w:val="24"/>
        </w:rPr>
        <w:t xml:space="preserve">simple </w:t>
      </w:r>
      <w:r w:rsidR="006C2808" w:rsidRPr="009B3D82">
        <w:rPr>
          <w:rStyle w:val="NoSpacingChar"/>
          <w:rFonts w:ascii="Times New Roman" w:hAnsi="Times New Roman"/>
          <w:color w:val="000000" w:themeColor="text1"/>
          <w:sz w:val="24"/>
          <w:szCs w:val="24"/>
        </w:rPr>
        <w:t>communic</w:t>
      </w:r>
      <w:r w:rsidR="0001795B" w:rsidRPr="009B3D82">
        <w:rPr>
          <w:rStyle w:val="NoSpacingChar"/>
          <w:rFonts w:ascii="Times New Roman" w:hAnsi="Times New Roman"/>
          <w:color w:val="000000" w:themeColor="text1"/>
          <w:sz w:val="24"/>
          <w:szCs w:val="24"/>
        </w:rPr>
        <w:t xml:space="preserve">ation </w:t>
      </w:r>
      <w:r w:rsidR="001E4DB7" w:rsidRPr="009B3D82">
        <w:rPr>
          <w:rStyle w:val="NoSpacingChar"/>
          <w:rFonts w:ascii="Times New Roman" w:hAnsi="Times New Roman"/>
          <w:color w:val="000000" w:themeColor="text1"/>
          <w:sz w:val="24"/>
          <w:szCs w:val="24"/>
        </w:rPr>
        <w:t>between users and customers</w:t>
      </w:r>
      <w:r w:rsidR="006C2808" w:rsidRPr="009B3D82">
        <w:rPr>
          <w:rStyle w:val="NoSpacingChar"/>
          <w:rFonts w:ascii="Times New Roman" w:hAnsi="Times New Roman"/>
          <w:color w:val="000000" w:themeColor="text1"/>
          <w:sz w:val="24"/>
          <w:szCs w:val="24"/>
        </w:rPr>
        <w:t>.</w:t>
      </w:r>
    </w:p>
    <w:p w:rsidR="003D1AB1" w:rsidRPr="009B3D82" w:rsidRDefault="003D1AB1" w:rsidP="001E4655">
      <w:pPr>
        <w:pStyle w:val="NoSpacing"/>
        <w:spacing w:line="360" w:lineRule="auto"/>
        <w:rPr>
          <w:rFonts w:ascii="Times New Roman" w:hAnsi="Times New Roman"/>
          <w:color w:val="000000" w:themeColor="text1"/>
          <w:sz w:val="24"/>
          <w:szCs w:val="24"/>
        </w:rPr>
      </w:pPr>
      <w:r w:rsidRPr="009B3D82">
        <w:rPr>
          <w:rFonts w:ascii="Times New Roman" w:hAnsi="Times New Roman"/>
          <w:color w:val="000000" w:themeColor="text1"/>
        </w:rPr>
        <w:t xml:space="preserve"> </w:t>
      </w:r>
      <w:r w:rsidRPr="009B3D82">
        <w:rPr>
          <w:rFonts w:ascii="Times New Roman" w:hAnsi="Times New Roman"/>
          <w:color w:val="000000" w:themeColor="text1"/>
          <w:sz w:val="24"/>
          <w:szCs w:val="24"/>
        </w:rPr>
        <w:t>Generally the proposed system will able to minimize the existing problems and resource</w:t>
      </w:r>
      <w:r w:rsidR="0001795B" w:rsidRPr="009B3D82">
        <w:rPr>
          <w:rFonts w:ascii="Times New Roman" w:hAnsi="Times New Roman"/>
          <w:color w:val="000000" w:themeColor="text1"/>
          <w:sz w:val="24"/>
          <w:szCs w:val="24"/>
        </w:rPr>
        <w:t xml:space="preserve"> </w:t>
      </w:r>
      <w:r w:rsidRPr="009B3D82">
        <w:rPr>
          <w:rFonts w:ascii="Times New Roman" w:hAnsi="Times New Roman"/>
          <w:color w:val="000000" w:themeColor="text1"/>
          <w:sz w:val="24"/>
          <w:szCs w:val="24"/>
        </w:rPr>
        <w:t xml:space="preserve">consumption because the </w:t>
      </w:r>
      <w:r w:rsidR="007237B4" w:rsidRPr="009B3D82">
        <w:rPr>
          <w:rFonts w:ascii="Times New Roman" w:hAnsi="Times New Roman"/>
          <w:color w:val="000000" w:themeColor="text1"/>
          <w:sz w:val="24"/>
          <w:szCs w:val="24"/>
        </w:rPr>
        <w:t>blood bank</w:t>
      </w:r>
      <w:r w:rsidRPr="009B3D82">
        <w:rPr>
          <w:rFonts w:ascii="Times New Roman" w:hAnsi="Times New Roman"/>
          <w:color w:val="000000" w:themeColor="text1"/>
          <w:sz w:val="24"/>
          <w:szCs w:val="24"/>
        </w:rPr>
        <w:t xml:space="preserve"> activities are based on manual system.</w:t>
      </w:r>
    </w:p>
    <w:p w:rsidR="003A3EBB" w:rsidRPr="009B3D82" w:rsidRDefault="00530464" w:rsidP="006362CB">
      <w:pPr>
        <w:pStyle w:val="Heading1"/>
        <w:spacing w:line="360" w:lineRule="auto"/>
        <w:rPr>
          <w:rFonts w:ascii="Times New Roman" w:hAnsi="Times New Roman" w:cs="Times New Roman"/>
          <w:color w:val="000000" w:themeColor="text1"/>
        </w:rPr>
      </w:pPr>
      <w:bookmarkStart w:id="209" w:name="_Toc408125576"/>
      <w:bookmarkStart w:id="210" w:name="_Toc390917513"/>
      <w:bookmarkStart w:id="211" w:name="_Toc390131477"/>
      <w:bookmarkStart w:id="212" w:name="_Toc390130902"/>
      <w:bookmarkStart w:id="213" w:name="_Toc390130547"/>
      <w:bookmarkStart w:id="214" w:name="_Toc390129365"/>
      <w:bookmarkStart w:id="215" w:name="_Toc390127383"/>
      <w:bookmarkStart w:id="216" w:name="_Toc390127009"/>
      <w:bookmarkStart w:id="217" w:name="_Toc390121049"/>
      <w:bookmarkStart w:id="218" w:name="_Toc390052705"/>
      <w:bookmarkStart w:id="219" w:name="_Toc381609612"/>
      <w:bookmarkStart w:id="220" w:name="_Toc381609473"/>
      <w:bookmarkStart w:id="221" w:name="_Toc381609305"/>
      <w:bookmarkStart w:id="222" w:name="_Toc381606647"/>
      <w:bookmarkStart w:id="223" w:name="_Toc422739289"/>
      <w:bookmarkStart w:id="224" w:name="_Toc453168521"/>
      <w:r w:rsidRPr="009B3D82">
        <w:rPr>
          <w:rFonts w:ascii="Times New Roman" w:hAnsi="Times New Roman" w:cs="Times New Roman"/>
          <w:color w:val="000000" w:themeColor="text1"/>
        </w:rPr>
        <w:t>2.5</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00FE38C5" w:rsidRPr="009B3D82">
        <w:rPr>
          <w:rFonts w:ascii="Times New Roman" w:hAnsi="Times New Roman" w:cs="Times New Roman"/>
          <w:color w:val="000000" w:themeColor="text1"/>
        </w:rPr>
        <w:t xml:space="preserve"> </w:t>
      </w:r>
      <w:r w:rsidR="000E51B3" w:rsidRPr="009B3D82">
        <w:rPr>
          <w:rFonts w:ascii="Times New Roman" w:hAnsi="Times New Roman" w:cs="Times New Roman"/>
          <w:color w:val="000000" w:themeColor="text1"/>
        </w:rPr>
        <w:t>REQUIREMENT SPECIFICATION</w:t>
      </w:r>
      <w:bookmarkEnd w:id="224"/>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functional and nonfunctional requirement of the proposed system is identify from requirement use cases associated with each actor and use case interaction.</w:t>
      </w:r>
      <w:r w:rsidR="00D23C6A" w:rsidRPr="009B3D82">
        <w:rPr>
          <w:rFonts w:ascii="Times New Roman" w:hAnsi="Times New Roman"/>
          <w:color w:val="000000" w:themeColor="text1"/>
          <w:sz w:val="24"/>
          <w:szCs w:val="24"/>
        </w:rPr>
        <w:t xml:space="preserve"> This enables the project team to have a clear idea about the structure and content of the information system.</w:t>
      </w:r>
    </w:p>
    <w:p w:rsidR="003A3EBB" w:rsidRPr="009B3D82" w:rsidRDefault="001B7ACC" w:rsidP="00C130B6">
      <w:pPr>
        <w:pStyle w:val="Heading2"/>
        <w:spacing w:line="360" w:lineRule="auto"/>
        <w:jc w:val="both"/>
        <w:rPr>
          <w:rFonts w:ascii="Times New Roman" w:hAnsi="Times New Roman" w:cs="Times New Roman"/>
          <w:i/>
          <w:color w:val="000000" w:themeColor="text1"/>
        </w:rPr>
      </w:pPr>
      <w:bookmarkStart w:id="225" w:name="_Toc408125577"/>
      <w:bookmarkStart w:id="226" w:name="_Toc390917503"/>
      <w:bookmarkStart w:id="227" w:name="_Toc390131465"/>
      <w:bookmarkStart w:id="228" w:name="_Toc390130890"/>
      <w:bookmarkStart w:id="229" w:name="_Toc390130535"/>
      <w:bookmarkStart w:id="230" w:name="_Toc390129353"/>
      <w:bookmarkStart w:id="231" w:name="_Toc390127371"/>
      <w:bookmarkStart w:id="232" w:name="_Toc390126997"/>
      <w:bookmarkStart w:id="233" w:name="_Toc390121037"/>
      <w:bookmarkStart w:id="234" w:name="_Toc390052693"/>
      <w:bookmarkStart w:id="235" w:name="_Toc381609600"/>
      <w:bookmarkStart w:id="236" w:name="_Toc381609461"/>
      <w:bookmarkStart w:id="237" w:name="_Toc422739290"/>
      <w:bookmarkStart w:id="238" w:name="_Toc381609293"/>
      <w:bookmarkStart w:id="239" w:name="_Toc381606634"/>
      <w:bookmarkStart w:id="240" w:name="_Toc453168522"/>
      <w:r w:rsidRPr="009B3D82">
        <w:rPr>
          <w:rFonts w:ascii="Times New Roman" w:hAnsi="Times New Roman" w:cs="Times New Roman"/>
          <w:color w:val="000000" w:themeColor="text1"/>
        </w:rPr>
        <w:t>2.</w:t>
      </w:r>
      <w:r w:rsidR="00530464" w:rsidRPr="009B3D82">
        <w:rPr>
          <w:rFonts w:ascii="Times New Roman" w:hAnsi="Times New Roman" w:cs="Times New Roman"/>
          <w:i/>
          <w:color w:val="000000" w:themeColor="text1"/>
        </w:rPr>
        <w:t>5.</w:t>
      </w:r>
      <w:r w:rsidR="003A3EBB" w:rsidRPr="009B3D82">
        <w:rPr>
          <w:rFonts w:ascii="Times New Roman" w:hAnsi="Times New Roman" w:cs="Times New Roman"/>
          <w:color w:val="000000" w:themeColor="text1"/>
        </w:rPr>
        <w:t>1 Function</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rsidR="003A3EBB" w:rsidRPr="009B3D82">
        <w:rPr>
          <w:rFonts w:ascii="Times New Roman" w:hAnsi="Times New Roman" w:cs="Times New Roman"/>
          <w:color w:val="000000" w:themeColor="text1"/>
        </w:rPr>
        <w:t>al requirement</w:t>
      </w:r>
      <w:bookmarkEnd w:id="240"/>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Functional requirements capture the intended behavior of the system. The proposed system is designed to do the following functionalities:</w:t>
      </w:r>
    </w:p>
    <w:p w:rsidR="003A3EBB" w:rsidRPr="009B3D82" w:rsidRDefault="003A3EBB" w:rsidP="00C130B6">
      <w:pPr>
        <w:pStyle w:val="ListParagraph"/>
        <w:numPr>
          <w:ilvl w:val="0"/>
          <w:numId w:val="16"/>
        </w:numPr>
        <w:bidi w:val="0"/>
        <w:spacing w:line="360" w:lineRule="auto"/>
        <w:jc w:val="both"/>
        <w:rPr>
          <w:rFonts w:ascii="Times New Roman" w:eastAsia="Adobe Heiti Std R" w:hAnsi="Times New Roman" w:cs="Times New Roman"/>
          <w:color w:val="000000" w:themeColor="text1"/>
          <w:sz w:val="24"/>
          <w:szCs w:val="24"/>
        </w:rPr>
      </w:pPr>
      <w:r w:rsidRPr="009B3D82">
        <w:rPr>
          <w:rFonts w:ascii="Times New Roman" w:hAnsi="Times New Roman" w:cs="Times New Roman"/>
          <w:bCs/>
          <w:color w:val="000000" w:themeColor="text1"/>
          <w:sz w:val="24"/>
          <w:szCs w:val="24"/>
        </w:rPr>
        <w:t xml:space="preserve">Retrieve </w:t>
      </w:r>
      <w:r w:rsidRPr="009B3D82">
        <w:rPr>
          <w:rFonts w:ascii="Times New Roman" w:hAnsi="Times New Roman" w:cs="Times New Roman"/>
          <w:color w:val="000000" w:themeColor="text1"/>
          <w:sz w:val="24"/>
          <w:szCs w:val="24"/>
        </w:rPr>
        <w:t>blood donors and hospitals from a database; the user/employee searches this information whenever it is required.</w:t>
      </w:r>
    </w:p>
    <w:p w:rsidR="003A3EBB" w:rsidRPr="009B3D82" w:rsidRDefault="003A3EBB" w:rsidP="00C130B6">
      <w:pPr>
        <w:pStyle w:val="ListParagraph"/>
        <w:numPr>
          <w:ilvl w:val="0"/>
          <w:numId w:val="16"/>
        </w:numPr>
        <w:bidi w:val="0"/>
        <w:spacing w:line="360" w:lineRule="auto"/>
        <w:jc w:val="both"/>
        <w:rPr>
          <w:rFonts w:ascii="Times New Roman" w:eastAsia="Adobe Heiti Std R" w:hAnsi="Times New Roman" w:cs="Times New Roman"/>
          <w:color w:val="000000" w:themeColor="text1"/>
          <w:sz w:val="24"/>
          <w:szCs w:val="24"/>
        </w:rPr>
      </w:pPr>
      <w:r w:rsidRPr="009B3D82">
        <w:rPr>
          <w:rFonts w:ascii="Times New Roman" w:hAnsi="Times New Roman" w:cs="Times New Roman"/>
          <w:color w:val="000000" w:themeColor="text1"/>
          <w:sz w:val="24"/>
          <w:szCs w:val="24"/>
        </w:rPr>
        <w:t>Renew blood donors, blood group, hospital and blood testing information; administrator can update this information by assigning the new value to the old value.</w:t>
      </w:r>
    </w:p>
    <w:p w:rsidR="003A3EBB" w:rsidRPr="009B3D82" w:rsidRDefault="003A3EBB" w:rsidP="00C130B6">
      <w:pPr>
        <w:pStyle w:val="ListParagraph"/>
        <w:numPr>
          <w:ilvl w:val="0"/>
          <w:numId w:val="16"/>
        </w:numPr>
        <w:bidi w:val="0"/>
        <w:spacing w:line="360" w:lineRule="auto"/>
        <w:jc w:val="both"/>
        <w:rPr>
          <w:rFonts w:ascii="Times New Roman" w:eastAsia="Adobe Heiti Std R"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Discard old information from a database and infectious blood</w:t>
      </w:r>
      <w:r w:rsidRPr="009B3D82">
        <w:rPr>
          <w:rFonts w:ascii="Times New Roman" w:eastAsia="Adobe Heiti Std R" w:hAnsi="Times New Roman" w:cs="Times New Roman"/>
          <w:color w:val="000000" w:themeColor="text1"/>
          <w:sz w:val="24"/>
          <w:szCs w:val="24"/>
        </w:rPr>
        <w:t>.</w:t>
      </w:r>
    </w:p>
    <w:p w:rsidR="003A3EBB" w:rsidRPr="009B3D82" w:rsidRDefault="003A3EBB" w:rsidP="00C130B6">
      <w:pPr>
        <w:pStyle w:val="ListParagraph"/>
        <w:numPr>
          <w:ilvl w:val="0"/>
          <w:numId w:val="16"/>
        </w:numPr>
        <w:bidi w:val="0"/>
        <w:spacing w:line="360" w:lineRule="auto"/>
        <w:jc w:val="both"/>
        <w:rPr>
          <w:rFonts w:ascii="Times New Roman" w:eastAsia="Adobe Heiti Std R"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Store new donors, hospital, blood group record in database, this is done by only privileged users of the bank.</w:t>
      </w:r>
    </w:p>
    <w:p w:rsidR="003A3EBB" w:rsidRPr="009B3D82" w:rsidRDefault="003A3EBB" w:rsidP="001745FE">
      <w:pPr>
        <w:pStyle w:val="ListParagraph"/>
        <w:numPr>
          <w:ilvl w:val="0"/>
          <w:numId w:val="16"/>
        </w:numPr>
        <w:bidi w:val="0"/>
        <w:spacing w:before="120" w:after="120" w:line="360" w:lineRule="auto"/>
        <w:contextualSpacing w:val="0"/>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Generate of reports about the work of north Gondar blood bank management system by date per years per division of resource in a given time.</w:t>
      </w:r>
    </w:p>
    <w:p w:rsidR="003A3EBB" w:rsidRPr="009B3D82" w:rsidRDefault="003A3EBB" w:rsidP="00C130B6">
      <w:pPr>
        <w:pStyle w:val="NoSpacing"/>
        <w:numPr>
          <w:ilvl w:val="0"/>
          <w:numId w:val="16"/>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Register and Keep record of donors and recipients in the database.</w:t>
      </w:r>
    </w:p>
    <w:p w:rsidR="003A3EBB" w:rsidRPr="009B3D82" w:rsidRDefault="00530464" w:rsidP="00C130B6">
      <w:pPr>
        <w:pStyle w:val="Heading2"/>
        <w:spacing w:line="360" w:lineRule="auto"/>
        <w:jc w:val="both"/>
        <w:rPr>
          <w:rFonts w:ascii="Times New Roman" w:hAnsi="Times New Roman" w:cs="Times New Roman"/>
          <w:color w:val="000000" w:themeColor="text1"/>
        </w:rPr>
      </w:pPr>
      <w:bookmarkStart w:id="241" w:name="_Toc408125578"/>
      <w:bookmarkStart w:id="242" w:name="_Toc422739291"/>
      <w:bookmarkStart w:id="243" w:name="_Toc346045346"/>
      <w:bookmarkStart w:id="244" w:name="_Toc453168523"/>
      <w:r w:rsidRPr="009B3D82">
        <w:rPr>
          <w:rFonts w:ascii="Times New Roman" w:hAnsi="Times New Roman" w:cs="Times New Roman"/>
          <w:color w:val="000000" w:themeColor="text1"/>
        </w:rPr>
        <w:lastRenderedPageBreak/>
        <w:t>2.5.2</w:t>
      </w:r>
      <w:r w:rsidR="00D45F40" w:rsidRPr="009B3D82">
        <w:rPr>
          <w:rFonts w:ascii="Times New Roman" w:hAnsi="Times New Roman" w:cs="Times New Roman"/>
          <w:color w:val="000000" w:themeColor="text1"/>
        </w:rPr>
        <w:t xml:space="preserve"> </w:t>
      </w:r>
      <w:r w:rsidR="003A3EBB" w:rsidRPr="009B3D82">
        <w:rPr>
          <w:rFonts w:ascii="Times New Roman" w:hAnsi="Times New Roman" w:cs="Times New Roman"/>
          <w:color w:val="000000" w:themeColor="text1"/>
        </w:rPr>
        <w:t>Nonfunctional Requirement</w:t>
      </w:r>
      <w:bookmarkEnd w:id="241"/>
      <w:bookmarkEnd w:id="242"/>
      <w:bookmarkEnd w:id="243"/>
      <w:bookmarkEnd w:id="244"/>
    </w:p>
    <w:p w:rsidR="003A3EBB" w:rsidRPr="009B3D82" w:rsidRDefault="003A3EBB" w:rsidP="00C130B6">
      <w:pPr>
        <w:pStyle w:val="NoSpacing"/>
        <w:spacing w:line="360" w:lineRule="auto"/>
        <w:jc w:val="both"/>
        <w:rPr>
          <w:rFonts w:ascii="Times New Roman" w:hAnsi="Times New Roman"/>
          <w:color w:val="000000" w:themeColor="text1"/>
          <w:sz w:val="24"/>
          <w:szCs w:val="24"/>
          <w:lang w:val="en-ZW"/>
        </w:rPr>
      </w:pPr>
      <w:r w:rsidRPr="009B3D82">
        <w:rPr>
          <w:rFonts w:ascii="Times New Roman" w:hAnsi="Times New Roman"/>
          <w:color w:val="000000" w:themeColor="text1"/>
          <w:sz w:val="24"/>
          <w:szCs w:val="24"/>
          <w:lang w:val="en-ZW"/>
        </w:rPr>
        <w:t xml:space="preserve">The non-functional requirement of the system deals with how well the system provides service to the </w:t>
      </w:r>
      <w:r w:rsidR="0002655A" w:rsidRPr="009B3D82">
        <w:rPr>
          <w:rFonts w:ascii="Times New Roman" w:hAnsi="Times New Roman"/>
          <w:color w:val="000000" w:themeColor="text1"/>
          <w:sz w:val="24"/>
          <w:szCs w:val="24"/>
          <w:lang w:val="en-ZW"/>
        </w:rPr>
        <w:t>user</w:t>
      </w:r>
      <w:r w:rsidR="0002655A" w:rsidRPr="009B3D82">
        <w:rPr>
          <w:rFonts w:ascii="Times New Roman" w:hAnsi="Times New Roman"/>
          <w:color w:val="000000" w:themeColor="text1"/>
          <w:sz w:val="24"/>
          <w:szCs w:val="24"/>
          <w:vertAlign w:val="superscript"/>
          <w:lang w:val="en-ZW"/>
        </w:rPr>
        <w:t xml:space="preserve"> [1]</w:t>
      </w:r>
      <w:r w:rsidRPr="009B3D82">
        <w:rPr>
          <w:rFonts w:ascii="Times New Roman" w:hAnsi="Times New Roman"/>
          <w:color w:val="000000" w:themeColor="text1"/>
          <w:sz w:val="24"/>
          <w:szCs w:val="24"/>
          <w:lang w:val="en-ZW"/>
        </w:rPr>
        <w:t>.</w:t>
      </w:r>
    </w:p>
    <w:p w:rsidR="003A3EBB" w:rsidRPr="009B3D82" w:rsidRDefault="00530464" w:rsidP="00C130B6">
      <w:pPr>
        <w:pStyle w:val="Heading3"/>
        <w:spacing w:line="360" w:lineRule="auto"/>
        <w:jc w:val="both"/>
        <w:rPr>
          <w:rFonts w:ascii="Times New Roman" w:hAnsi="Times New Roman" w:cs="Times New Roman"/>
          <w:color w:val="000000" w:themeColor="text1"/>
        </w:rPr>
      </w:pPr>
      <w:bookmarkStart w:id="245" w:name="_Toc453168524"/>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sz w:val="24"/>
          <w:szCs w:val="24"/>
        </w:rPr>
        <w:t xml:space="preserve">.1 </w:t>
      </w:r>
      <w:r w:rsidR="003A3EBB" w:rsidRPr="009B3D82">
        <w:rPr>
          <w:rFonts w:ascii="Times New Roman" w:hAnsi="Times New Roman" w:cs="Times New Roman"/>
          <w:color w:val="000000" w:themeColor="text1"/>
        </w:rPr>
        <w:t>User</w:t>
      </w:r>
      <w:r w:rsidR="00844A01" w:rsidRPr="009B3D82">
        <w:rPr>
          <w:rFonts w:ascii="Times New Roman" w:hAnsi="Times New Roman" w:cs="Times New Roman"/>
          <w:color w:val="000000" w:themeColor="text1"/>
        </w:rPr>
        <w:t xml:space="preserve"> interface and human factor</w:t>
      </w:r>
      <w:bookmarkEnd w:id="245"/>
    </w:p>
    <w:p w:rsidR="00A3311F" w:rsidRPr="009B3D82" w:rsidRDefault="00A3311F"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Since users of the system will interface with the software to be deployed on a personal computer.</w:t>
      </w:r>
    </w:p>
    <w:p w:rsidR="003A3EBB" w:rsidRPr="009B3D82" w:rsidRDefault="003A3EBB" w:rsidP="00C130B6">
      <w:pPr>
        <w:pStyle w:val="ListParagraph"/>
        <w:numPr>
          <w:ilvl w:val="0"/>
          <w:numId w:val="25"/>
        </w:numPr>
        <w:bidi w:val="0"/>
        <w:spacing w:after="0" w:line="360" w:lineRule="auto"/>
        <w:jc w:val="both"/>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Users can easily input and retriever customers profile and history</w:t>
      </w:r>
    </w:p>
    <w:p w:rsidR="003A3EBB" w:rsidRPr="009B3D82" w:rsidRDefault="003A3EBB" w:rsidP="00C130B6">
      <w:pPr>
        <w:pStyle w:val="NoSpacing"/>
        <w:numPr>
          <w:ilvl w:val="0"/>
          <w:numId w:val="25"/>
        </w:numPr>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Users easily navigate and access our web page by using user interface designed</w:t>
      </w:r>
    </w:p>
    <w:p w:rsidR="003A3EBB" w:rsidRPr="009B3D82" w:rsidRDefault="003A3EBB" w:rsidP="00C130B6">
      <w:pPr>
        <w:pStyle w:val="NoSpacing"/>
        <w:numPr>
          <w:ilvl w:val="0"/>
          <w:numId w:val="25"/>
        </w:numPr>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The system must be compatible with any environment and user friendly</w:t>
      </w:r>
    </w:p>
    <w:p w:rsidR="003A3EBB" w:rsidRPr="009B3D82" w:rsidRDefault="00530464" w:rsidP="00C130B6">
      <w:pPr>
        <w:pStyle w:val="Heading3"/>
        <w:spacing w:line="360" w:lineRule="auto"/>
        <w:jc w:val="both"/>
        <w:rPr>
          <w:rFonts w:ascii="Times New Roman" w:hAnsi="Times New Roman" w:cs="Times New Roman"/>
          <w:color w:val="000000" w:themeColor="text1"/>
        </w:rPr>
      </w:pPr>
      <w:bookmarkStart w:id="246" w:name="_Toc453168525"/>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sz w:val="24"/>
          <w:szCs w:val="24"/>
        </w:rPr>
        <w:t xml:space="preserve">.2 </w:t>
      </w:r>
      <w:r w:rsidR="003A3EBB" w:rsidRPr="009B3D82">
        <w:rPr>
          <w:rFonts w:ascii="Times New Roman" w:hAnsi="Times New Roman" w:cs="Times New Roman"/>
          <w:color w:val="000000" w:themeColor="text1"/>
        </w:rPr>
        <w:t>Documentation</w:t>
      </w:r>
      <w:bookmarkEnd w:id="246"/>
    </w:p>
    <w:p w:rsidR="003A3EBB" w:rsidRPr="009B3D82" w:rsidRDefault="003A3EBB" w:rsidP="00C130B6">
      <w:pPr>
        <w:autoSpaceDE w:val="0"/>
        <w:autoSpaceDN w:val="0"/>
        <w:adjustRightInd w:val="0"/>
        <w:spacing w:after="0" w:line="360" w:lineRule="auto"/>
        <w:jc w:val="both"/>
        <w:rPr>
          <w:rFonts w:ascii="Times New Roman" w:hAnsi="Times New Roman" w:cs="Times New Roman"/>
          <w:i/>
          <w:color w:val="000000" w:themeColor="text1"/>
          <w:sz w:val="24"/>
          <w:szCs w:val="24"/>
        </w:rPr>
      </w:pPr>
      <w:r w:rsidRPr="009B3D82">
        <w:rPr>
          <w:rFonts w:ascii="Times New Roman" w:hAnsi="Times New Roman" w:cs="Times New Roman"/>
          <w:color w:val="000000" w:themeColor="text1"/>
          <w:sz w:val="24"/>
          <w:szCs w:val="24"/>
        </w:rPr>
        <w:t>Documentation will help the project team to make a knowledge management</w:t>
      </w:r>
      <w:r w:rsidR="00C06121" w:rsidRPr="009B3D82">
        <w:rPr>
          <w:rFonts w:ascii="Times New Roman" w:hAnsi="Times New Roman" w:cs="Times New Roman"/>
          <w:color w:val="000000" w:themeColor="text1"/>
          <w:sz w:val="24"/>
          <w:szCs w:val="24"/>
        </w:rPr>
        <w:t xml:space="preserve"> and also used for users to guide how to operate the system</w:t>
      </w:r>
      <w:r w:rsidRPr="009B3D82">
        <w:rPr>
          <w:rFonts w:ascii="Times New Roman" w:hAnsi="Times New Roman" w:cs="Times New Roman"/>
          <w:color w:val="000000" w:themeColor="text1"/>
          <w:sz w:val="24"/>
          <w:szCs w:val="24"/>
        </w:rPr>
        <w:t>. Therefore it is a necessary requirement</w:t>
      </w:r>
      <w:r w:rsidR="006141E7" w:rsidRPr="009B3D82">
        <w:rPr>
          <w:rFonts w:ascii="Times New Roman" w:hAnsi="Times New Roman" w:cs="Times New Roman"/>
          <w:color w:val="000000" w:themeColor="text1"/>
          <w:sz w:val="24"/>
          <w:szCs w:val="24"/>
        </w:rPr>
        <w:t xml:space="preserve"> and it helps for maintenance purpose</w:t>
      </w:r>
      <w:r w:rsidRPr="009B3D82">
        <w:rPr>
          <w:rFonts w:ascii="Times New Roman" w:hAnsi="Times New Roman" w:cs="Times New Roman"/>
          <w:color w:val="000000" w:themeColor="text1"/>
          <w:sz w:val="24"/>
          <w:szCs w:val="24"/>
        </w:rPr>
        <w:t>. The documentation is including pro</w:t>
      </w:r>
      <w:r w:rsidR="00C06121" w:rsidRPr="009B3D82">
        <w:rPr>
          <w:rFonts w:ascii="Times New Roman" w:hAnsi="Times New Roman" w:cs="Times New Roman"/>
          <w:color w:val="000000" w:themeColor="text1"/>
          <w:sz w:val="24"/>
          <w:szCs w:val="24"/>
        </w:rPr>
        <w:t>posal, project report, and final document</w:t>
      </w:r>
      <w:r w:rsidRPr="009B3D82">
        <w:rPr>
          <w:rFonts w:ascii="Times New Roman" w:hAnsi="Times New Roman" w:cs="Times New Roman"/>
          <w:color w:val="000000" w:themeColor="text1"/>
          <w:sz w:val="24"/>
          <w:szCs w:val="24"/>
        </w:rPr>
        <w:t>.</w:t>
      </w:r>
    </w:p>
    <w:p w:rsidR="003A3EBB" w:rsidRPr="009B3D82" w:rsidRDefault="00035DE0" w:rsidP="00C130B6">
      <w:pPr>
        <w:pStyle w:val="Heading3"/>
        <w:spacing w:line="360" w:lineRule="auto"/>
        <w:jc w:val="both"/>
        <w:rPr>
          <w:rFonts w:ascii="Times New Roman" w:hAnsi="Times New Roman" w:cs="Times New Roman"/>
          <w:color w:val="000000" w:themeColor="text1"/>
          <w:lang w:val="en-ZW"/>
        </w:rPr>
      </w:pPr>
      <w:bookmarkStart w:id="247" w:name="_Toc453168526"/>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sz w:val="24"/>
          <w:szCs w:val="24"/>
        </w:rPr>
        <w:t>.</w:t>
      </w:r>
      <w:r w:rsidR="00B04756" w:rsidRPr="009B3D82">
        <w:rPr>
          <w:rFonts w:ascii="Times New Roman" w:hAnsi="Times New Roman" w:cs="Times New Roman"/>
          <w:color w:val="000000" w:themeColor="text1"/>
          <w:sz w:val="24"/>
          <w:szCs w:val="24"/>
        </w:rPr>
        <w:t>3</w:t>
      </w:r>
      <w:r w:rsidR="006362CB">
        <w:rPr>
          <w:rFonts w:ascii="Times New Roman" w:hAnsi="Times New Roman" w:cs="Times New Roman"/>
          <w:color w:val="000000" w:themeColor="text1"/>
          <w:sz w:val="24"/>
          <w:szCs w:val="24"/>
        </w:rPr>
        <w:t xml:space="preserve"> </w:t>
      </w:r>
      <w:r w:rsidR="003A3EBB" w:rsidRPr="009B3D82">
        <w:rPr>
          <w:rFonts w:ascii="Times New Roman" w:hAnsi="Times New Roman" w:cs="Times New Roman"/>
          <w:color w:val="000000" w:themeColor="text1"/>
          <w:lang w:val="en-ZW"/>
        </w:rPr>
        <w:t>Performance characteristics</w:t>
      </w:r>
      <w:bookmarkEnd w:id="247"/>
    </w:p>
    <w:p w:rsidR="00856384" w:rsidRPr="009B3D82" w:rsidRDefault="00856384"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ince the system is going to be accessed by different users with different needs, it should be capable of handling and processing their queries quickly. Besides the software, Hardware will also be a great factor in the systems’ performance. Generally, the system should be able to handle many users and it will be responsive.</w:t>
      </w:r>
    </w:p>
    <w:p w:rsidR="003A3EBB" w:rsidRPr="009B3D82" w:rsidRDefault="00B04756" w:rsidP="00C130B6">
      <w:pPr>
        <w:pStyle w:val="Heading3"/>
        <w:spacing w:line="360" w:lineRule="auto"/>
        <w:jc w:val="both"/>
        <w:rPr>
          <w:rFonts w:ascii="Times New Roman" w:hAnsi="Times New Roman" w:cs="Times New Roman"/>
          <w:color w:val="000000" w:themeColor="text1"/>
        </w:rPr>
      </w:pPr>
      <w:bookmarkStart w:id="248" w:name="_Toc453168527"/>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sz w:val="24"/>
          <w:szCs w:val="24"/>
        </w:rPr>
        <w:t xml:space="preserve">.4 </w:t>
      </w:r>
      <w:r w:rsidR="00575596" w:rsidRPr="009B3D82">
        <w:rPr>
          <w:rFonts w:ascii="Times New Roman" w:hAnsi="Times New Roman" w:cs="Times New Roman"/>
          <w:color w:val="000000" w:themeColor="text1"/>
        </w:rPr>
        <w:t>Error handling</w:t>
      </w:r>
      <w:bookmarkEnd w:id="248"/>
    </w:p>
    <w:p w:rsidR="003A3EBB" w:rsidRPr="009B3D82" w:rsidRDefault="00575596"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Errors could rise from users and from the system. Errors that occurred from the wrong doing of users will be handled by appropriate exception handling mechanisms. Generally, the</w:t>
      </w:r>
      <w:r w:rsidR="003A3EBB" w:rsidRPr="009B3D82">
        <w:rPr>
          <w:rFonts w:ascii="Times New Roman" w:hAnsi="Times New Roman"/>
          <w:color w:val="000000" w:themeColor="text1"/>
          <w:sz w:val="24"/>
          <w:szCs w:val="24"/>
        </w:rPr>
        <w:t xml:space="preserve"> system must handle the error and should display error messa</w:t>
      </w:r>
      <w:r w:rsidRPr="009B3D82">
        <w:rPr>
          <w:rFonts w:ascii="Times New Roman" w:hAnsi="Times New Roman"/>
          <w:color w:val="000000" w:themeColor="text1"/>
          <w:sz w:val="24"/>
          <w:szCs w:val="24"/>
        </w:rPr>
        <w:t xml:space="preserve">ge if the user </w:t>
      </w:r>
      <w:r w:rsidR="003A3EBB" w:rsidRPr="009B3D82">
        <w:rPr>
          <w:rFonts w:ascii="Times New Roman" w:hAnsi="Times New Roman"/>
          <w:color w:val="000000" w:themeColor="text1"/>
          <w:sz w:val="24"/>
          <w:szCs w:val="24"/>
        </w:rPr>
        <w:t>inputted the characters that are mismatched to corresponding data types.</w:t>
      </w:r>
    </w:p>
    <w:p w:rsidR="003A3EBB" w:rsidRPr="009B3D82" w:rsidRDefault="00B04756" w:rsidP="00C130B6">
      <w:pPr>
        <w:pStyle w:val="Heading3"/>
        <w:spacing w:line="360" w:lineRule="auto"/>
        <w:jc w:val="both"/>
        <w:rPr>
          <w:rFonts w:ascii="Times New Roman" w:hAnsi="Times New Roman" w:cs="Times New Roman"/>
          <w:color w:val="000000" w:themeColor="text1"/>
        </w:rPr>
      </w:pPr>
      <w:bookmarkStart w:id="249" w:name="_Toc453168528"/>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sz w:val="24"/>
          <w:szCs w:val="24"/>
        </w:rPr>
        <w:t xml:space="preserve">.5 </w:t>
      </w:r>
      <w:r w:rsidR="009C32E7" w:rsidRPr="009B3D82">
        <w:rPr>
          <w:rFonts w:ascii="Times New Roman" w:hAnsi="Times New Roman" w:cs="Times New Roman"/>
          <w:color w:val="000000" w:themeColor="text1"/>
        </w:rPr>
        <w:t>Quality Issues</w:t>
      </w:r>
      <w:bookmarkEnd w:id="249"/>
    </w:p>
    <w:p w:rsidR="003A3EBB" w:rsidRPr="009B3D82" w:rsidRDefault="004A1E91" w:rsidP="00C130B6">
      <w:pPr>
        <w:autoSpaceDE w:val="0"/>
        <w:autoSpaceDN w:val="0"/>
        <w:adjustRightInd w:val="0"/>
        <w:spacing w:after="0" w:line="360" w:lineRule="auto"/>
        <w:jc w:val="both"/>
        <w:rPr>
          <w:rFonts w:ascii="Times New Roman" w:hAnsi="Times New Roman" w:cs="Times New Roman"/>
          <w:i/>
          <w:color w:val="000000" w:themeColor="text1"/>
          <w:sz w:val="24"/>
          <w:szCs w:val="24"/>
        </w:rPr>
      </w:pPr>
      <w:r w:rsidRPr="009B3D82">
        <w:rPr>
          <w:rFonts w:ascii="Times New Roman" w:hAnsi="Times New Roman" w:cs="Times New Roman"/>
          <w:color w:val="000000" w:themeColor="text1"/>
          <w:sz w:val="24"/>
          <w:szCs w:val="24"/>
        </w:rPr>
        <w:t>Since the</w:t>
      </w:r>
      <w:r w:rsidR="003A3EBB" w:rsidRPr="009B3D82">
        <w:rPr>
          <w:rFonts w:ascii="Times New Roman" w:hAnsi="Times New Roman" w:cs="Times New Roman"/>
          <w:color w:val="000000" w:themeColor="text1"/>
          <w:sz w:val="24"/>
          <w:szCs w:val="24"/>
        </w:rPr>
        <w:t xml:space="preserve"> system </w:t>
      </w:r>
      <w:r w:rsidRPr="009B3D82">
        <w:rPr>
          <w:rFonts w:ascii="Times New Roman" w:hAnsi="Times New Roman" w:cs="Times New Roman"/>
          <w:color w:val="000000" w:themeColor="text1"/>
          <w:sz w:val="24"/>
          <w:szCs w:val="24"/>
        </w:rPr>
        <w:t>to be developed is web based</w:t>
      </w:r>
      <w:r w:rsidR="00A3228B" w:rsidRPr="009B3D82">
        <w:rPr>
          <w:rFonts w:ascii="Times New Roman" w:hAnsi="Times New Roman" w:cs="Times New Roman"/>
          <w:color w:val="000000" w:themeColor="text1"/>
          <w:sz w:val="24"/>
          <w:szCs w:val="24"/>
        </w:rPr>
        <w:t xml:space="preserve"> and used different latest software when it will develop</w:t>
      </w:r>
      <w:r w:rsidRPr="009B3D82">
        <w:rPr>
          <w:rFonts w:ascii="Times New Roman" w:hAnsi="Times New Roman" w:cs="Times New Roman"/>
          <w:color w:val="000000" w:themeColor="text1"/>
          <w:sz w:val="24"/>
          <w:szCs w:val="24"/>
        </w:rPr>
        <w:t>, t</w:t>
      </w:r>
      <w:r w:rsidR="003A3EBB" w:rsidRPr="009B3D82">
        <w:rPr>
          <w:rFonts w:ascii="Times New Roman" w:hAnsi="Times New Roman" w:cs="Times New Roman"/>
          <w:color w:val="000000" w:themeColor="text1"/>
          <w:sz w:val="24"/>
          <w:szCs w:val="24"/>
        </w:rPr>
        <w:t>he system should a fast and efficient service to all users. Adaptability, availability, flexibility, and reliability are the key issues of this requirement. Use suitable software and hardware to develop system, will able to achieve this requirement.</w:t>
      </w:r>
    </w:p>
    <w:p w:rsidR="003A3EBB" w:rsidRPr="009B3D82" w:rsidRDefault="003A3EBB" w:rsidP="00C130B6">
      <w:pPr>
        <w:pStyle w:val="ListParagraph"/>
        <w:numPr>
          <w:ilvl w:val="0"/>
          <w:numId w:val="14"/>
        </w:numPr>
        <w:tabs>
          <w:tab w:val="left" w:pos="0"/>
        </w:tabs>
        <w:bidi w:val="0"/>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bCs/>
          <w:color w:val="000000" w:themeColor="text1"/>
          <w:sz w:val="24"/>
          <w:szCs w:val="24"/>
        </w:rPr>
        <w:lastRenderedPageBreak/>
        <w:t>Availability:-</w:t>
      </w:r>
      <w:r w:rsidRPr="009B3D82">
        <w:rPr>
          <w:rFonts w:ascii="Times New Roman" w:hAnsi="Times New Roman" w:cs="Times New Roman"/>
          <w:color w:val="000000" w:themeColor="text1"/>
          <w:sz w:val="24"/>
          <w:szCs w:val="24"/>
        </w:rPr>
        <w:t>the system shall be available at any time for those who want to use it but it may be out of use when the power is turn off and if there is no connection.</w:t>
      </w:r>
    </w:p>
    <w:p w:rsidR="003A3EBB" w:rsidRPr="009B3D82" w:rsidRDefault="003A3EBB" w:rsidP="00C130B6">
      <w:pPr>
        <w:pStyle w:val="ListParagraph"/>
        <w:numPr>
          <w:ilvl w:val="0"/>
          <w:numId w:val="15"/>
        </w:numPr>
        <w:tabs>
          <w:tab w:val="left" w:pos="0"/>
        </w:tabs>
        <w:bidi w:val="0"/>
        <w:spacing w:line="360" w:lineRule="auto"/>
        <w:jc w:val="both"/>
        <w:rPr>
          <w:rFonts w:ascii="Times New Roman" w:hAnsi="Times New Roman" w:cs="Times New Roman"/>
          <w:bCs/>
          <w:color w:val="000000" w:themeColor="text1"/>
          <w:sz w:val="24"/>
          <w:szCs w:val="24"/>
        </w:rPr>
      </w:pPr>
      <w:r w:rsidRPr="009B3D82">
        <w:rPr>
          <w:rFonts w:ascii="Times New Roman" w:hAnsi="Times New Roman" w:cs="Times New Roman"/>
          <w:b/>
          <w:color w:val="000000" w:themeColor="text1"/>
          <w:sz w:val="24"/>
          <w:szCs w:val="24"/>
        </w:rPr>
        <w:t>Usability:-</w:t>
      </w:r>
    </w:p>
    <w:p w:rsidR="003A3EBB" w:rsidRPr="009B3D82" w:rsidRDefault="003A3EBB" w:rsidP="00C130B6">
      <w:pPr>
        <w:pStyle w:val="ListParagraph"/>
        <w:bidi w:val="0"/>
        <w:spacing w:after="0" w:line="360" w:lineRule="auto"/>
        <w:jc w:val="both"/>
        <w:rPr>
          <w:rFonts w:ascii="Times New Roman" w:eastAsia="Times New Roman" w:hAnsi="Times New Roman" w:cs="Times New Roman"/>
          <w:i/>
          <w:iCs/>
          <w:color w:val="000000" w:themeColor="text1"/>
          <w:sz w:val="24"/>
          <w:szCs w:val="24"/>
          <w:lang w:val="en-CA" w:eastAsia="en-CA"/>
        </w:rPr>
      </w:pPr>
      <w:r w:rsidRPr="009B3D82">
        <w:rPr>
          <w:rFonts w:ascii="Times New Roman" w:eastAsia="Times New Roman" w:hAnsi="Times New Roman" w:cs="Times New Roman"/>
          <w:color w:val="000000" w:themeColor="text1"/>
          <w:sz w:val="24"/>
          <w:szCs w:val="24"/>
          <w:lang w:val="en-CA" w:eastAsia="en-CA"/>
        </w:rPr>
        <w:t>By training users to become familiar with the system and by designing user friendly interface, the end users are able to place an order within few response times.</w:t>
      </w:r>
      <w:r w:rsidRPr="009B3D82">
        <w:rPr>
          <w:rFonts w:ascii="Times New Roman" w:hAnsi="Times New Roman" w:cs="Times New Roman"/>
          <w:color w:val="000000" w:themeColor="text1"/>
          <w:sz w:val="24"/>
          <w:szCs w:val="24"/>
        </w:rPr>
        <w:t xml:space="preserve"> The system shall have a help support.</w:t>
      </w:r>
    </w:p>
    <w:p w:rsidR="003A3EBB" w:rsidRPr="009B3D82" w:rsidRDefault="003A3EBB" w:rsidP="00C130B6">
      <w:pPr>
        <w:pStyle w:val="ListParagraph"/>
        <w:numPr>
          <w:ilvl w:val="0"/>
          <w:numId w:val="15"/>
        </w:numPr>
        <w:bidi w:val="0"/>
        <w:spacing w:line="360" w:lineRule="auto"/>
        <w:jc w:val="both"/>
        <w:rPr>
          <w:rFonts w:ascii="Times New Roman" w:eastAsia="Times New Roman" w:hAnsi="Times New Roman" w:cs="Times New Roman"/>
          <w:i/>
          <w:color w:val="000000" w:themeColor="text1"/>
          <w:sz w:val="24"/>
          <w:szCs w:val="24"/>
        </w:rPr>
      </w:pPr>
      <w:r w:rsidRPr="009B3D82">
        <w:rPr>
          <w:rFonts w:ascii="Times New Roman" w:eastAsia="Times New Roman" w:hAnsi="Times New Roman" w:cs="Times New Roman"/>
          <w:b/>
          <w:bCs/>
          <w:color w:val="000000" w:themeColor="text1"/>
          <w:sz w:val="24"/>
          <w:szCs w:val="24"/>
        </w:rPr>
        <w:t>No Redundancy:-</w:t>
      </w:r>
      <w:r w:rsidRPr="009B3D82">
        <w:rPr>
          <w:rFonts w:ascii="Times New Roman" w:eastAsia="Times New Roman" w:hAnsi="Times New Roman" w:cs="Times New Roman"/>
          <w:color w:val="000000" w:themeColor="text1"/>
          <w:sz w:val="24"/>
          <w:szCs w:val="24"/>
        </w:rPr>
        <w:t>The proposed system can be avoided reputation of data anywhere in the database.</w:t>
      </w:r>
      <w:bookmarkStart w:id="250" w:name="_Toc408125579"/>
      <w:bookmarkStart w:id="251" w:name="_Toc390917504"/>
      <w:bookmarkStart w:id="252" w:name="_Toc390131466"/>
      <w:bookmarkStart w:id="253" w:name="_Toc390130891"/>
      <w:bookmarkStart w:id="254" w:name="_Toc390130536"/>
      <w:bookmarkStart w:id="255" w:name="_Toc390129354"/>
      <w:bookmarkStart w:id="256" w:name="_Toc390127372"/>
      <w:bookmarkStart w:id="257" w:name="_Toc390126998"/>
      <w:bookmarkStart w:id="258" w:name="_Toc390121038"/>
      <w:bookmarkStart w:id="259" w:name="_Toc390052694"/>
      <w:bookmarkStart w:id="260" w:name="_Toc381609601"/>
      <w:bookmarkStart w:id="261" w:name="_Toc381609462"/>
      <w:bookmarkStart w:id="262" w:name="_Toc381609294"/>
      <w:bookmarkStart w:id="263" w:name="_Toc381606635"/>
      <w:bookmarkStart w:id="264" w:name="_Toc422739292"/>
    </w:p>
    <w:p w:rsidR="003A3EBB" w:rsidRPr="009B3D82" w:rsidRDefault="00B643B3" w:rsidP="00C130B6">
      <w:pPr>
        <w:pStyle w:val="Heading3"/>
        <w:spacing w:line="360" w:lineRule="auto"/>
        <w:jc w:val="both"/>
        <w:rPr>
          <w:rFonts w:ascii="Times New Roman" w:hAnsi="Times New Roman" w:cs="Times New Roman"/>
          <w:color w:val="000000" w:themeColor="text1"/>
        </w:rPr>
      </w:pPr>
      <w:bookmarkStart w:id="265" w:name="_Toc453168529"/>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sz w:val="24"/>
          <w:szCs w:val="24"/>
        </w:rPr>
        <w:t xml:space="preserve">.6 </w:t>
      </w:r>
      <w:r w:rsidR="003A3EBB" w:rsidRPr="009B3D82">
        <w:rPr>
          <w:rFonts w:ascii="Times New Roman" w:hAnsi="Times New Roman" w:cs="Times New Roman"/>
          <w:color w:val="000000" w:themeColor="text1"/>
        </w:rPr>
        <w:t>System Modifications</w:t>
      </w:r>
      <w:bookmarkEnd w:id="265"/>
    </w:p>
    <w:p w:rsidR="003A3EBB" w:rsidRPr="009B3D82" w:rsidRDefault="008D3EBA"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System modification can be achieve easily because the system is going to be designed using an object oriented approach. </w:t>
      </w:r>
      <w:r w:rsidR="003A3EBB" w:rsidRPr="009B3D82">
        <w:rPr>
          <w:rFonts w:ascii="Times New Roman" w:hAnsi="Times New Roman" w:cs="Times New Roman"/>
          <w:color w:val="000000" w:themeColor="text1"/>
          <w:sz w:val="24"/>
          <w:szCs w:val="24"/>
        </w:rPr>
        <w:t>The team would recommend that further work should be done on the system in order to m</w:t>
      </w:r>
      <w:r w:rsidRPr="009B3D82">
        <w:rPr>
          <w:rFonts w:ascii="Times New Roman" w:hAnsi="Times New Roman" w:cs="Times New Roman"/>
          <w:color w:val="000000" w:themeColor="text1"/>
          <w:sz w:val="24"/>
          <w:szCs w:val="24"/>
        </w:rPr>
        <w:t xml:space="preserve">ake the </w:t>
      </w:r>
      <w:r w:rsidR="003A3EBB" w:rsidRPr="009B3D82">
        <w:rPr>
          <w:rFonts w:ascii="Times New Roman" w:hAnsi="Times New Roman" w:cs="Times New Roman"/>
          <w:color w:val="000000" w:themeColor="text1"/>
          <w:sz w:val="24"/>
          <w:szCs w:val="24"/>
        </w:rPr>
        <w:t>system perform better like official website of others. For example currently, the system will not perform different function.</w:t>
      </w:r>
    </w:p>
    <w:p w:rsidR="005A6BBC" w:rsidRPr="009B3D82" w:rsidRDefault="00B643B3" w:rsidP="00C130B6">
      <w:pPr>
        <w:pStyle w:val="Heading3"/>
        <w:spacing w:line="360" w:lineRule="auto"/>
        <w:jc w:val="both"/>
        <w:rPr>
          <w:rFonts w:ascii="Times New Roman" w:hAnsi="Times New Roman" w:cs="Times New Roman"/>
          <w:color w:val="000000" w:themeColor="text1"/>
        </w:rPr>
      </w:pPr>
      <w:bookmarkStart w:id="266" w:name="_Toc453168530"/>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sz w:val="24"/>
          <w:szCs w:val="24"/>
        </w:rPr>
        <w:t xml:space="preserve">.7 </w:t>
      </w:r>
      <w:r w:rsidR="005A6BBC" w:rsidRPr="009B3D82">
        <w:rPr>
          <w:rFonts w:ascii="Times New Roman" w:hAnsi="Times New Roman" w:cs="Times New Roman"/>
          <w:color w:val="000000" w:themeColor="text1"/>
        </w:rPr>
        <w:t>Physical environment</w:t>
      </w:r>
      <w:bookmarkEnd w:id="266"/>
    </w:p>
    <w:p w:rsidR="005A6BBC" w:rsidRPr="009B3D82" w:rsidRDefault="005A6BBC"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server must be put on a place that has high security room. And the client must put in the local area it must connect with server. </w:t>
      </w:r>
    </w:p>
    <w:p w:rsidR="003A3EBB" w:rsidRPr="009B3D82" w:rsidRDefault="00B643B3" w:rsidP="00C130B6">
      <w:pPr>
        <w:pStyle w:val="Heading3"/>
        <w:spacing w:line="360" w:lineRule="auto"/>
        <w:jc w:val="both"/>
        <w:rPr>
          <w:rFonts w:ascii="Times New Roman" w:hAnsi="Times New Roman" w:cs="Times New Roman"/>
          <w:color w:val="000000" w:themeColor="text1"/>
          <w:lang w:val="en-CA"/>
        </w:rPr>
      </w:pPr>
      <w:bookmarkStart w:id="267" w:name="_Toc453168531"/>
      <w:r w:rsidRPr="009B3D82">
        <w:rPr>
          <w:rFonts w:ascii="Times New Roman" w:hAnsi="Times New Roman" w:cs="Times New Roman"/>
          <w:i/>
          <w:color w:val="000000" w:themeColor="text1"/>
          <w:sz w:val="24"/>
          <w:szCs w:val="24"/>
        </w:rPr>
        <w:t>2.5.2</w:t>
      </w:r>
      <w:r w:rsidRPr="009B3D82">
        <w:rPr>
          <w:rFonts w:ascii="Times New Roman" w:hAnsi="Times New Roman" w:cs="Times New Roman"/>
          <w:color w:val="000000" w:themeColor="text1"/>
        </w:rPr>
        <w:t>.8</w:t>
      </w:r>
      <w:r w:rsidR="009E6563" w:rsidRPr="009B3D82">
        <w:rPr>
          <w:rFonts w:ascii="Times New Roman" w:hAnsi="Times New Roman" w:cs="Times New Roman"/>
          <w:color w:val="000000" w:themeColor="text1"/>
        </w:rPr>
        <w:t xml:space="preserve"> </w:t>
      </w:r>
      <w:r w:rsidR="005A6BBC" w:rsidRPr="009B3D82">
        <w:rPr>
          <w:rFonts w:ascii="Times New Roman" w:hAnsi="Times New Roman" w:cs="Times New Roman"/>
          <w:color w:val="000000" w:themeColor="text1"/>
          <w:lang w:val="en-CA"/>
        </w:rPr>
        <w:t>Security</w:t>
      </w:r>
      <w:bookmarkEnd w:id="267"/>
    </w:p>
    <w:p w:rsidR="003A3EBB" w:rsidRPr="009B3D82" w:rsidRDefault="003A3EBB" w:rsidP="00C130B6">
      <w:pPr>
        <w:autoSpaceDE w:val="0"/>
        <w:autoSpaceDN w:val="0"/>
        <w:adjustRightInd w:val="0"/>
        <w:spacing w:after="0" w:line="360" w:lineRule="auto"/>
        <w:jc w:val="both"/>
        <w:rPr>
          <w:rFonts w:ascii="Times New Roman" w:hAnsi="Times New Roman" w:cs="Times New Roman"/>
          <w:i/>
          <w:color w:val="000000" w:themeColor="text1"/>
          <w:sz w:val="24"/>
          <w:szCs w:val="24"/>
        </w:rPr>
      </w:pPr>
      <w:r w:rsidRPr="009B3D82">
        <w:rPr>
          <w:rFonts w:ascii="Times New Roman" w:hAnsi="Times New Roman" w:cs="Times New Roman"/>
          <w:color w:val="000000" w:themeColor="text1"/>
          <w:sz w:val="24"/>
          <w:szCs w:val="24"/>
        </w:rPr>
        <w:t>The administrator should provide high security interface for user and protect their personal data. The system administrator should regular evaluate risk, monitoring abnormal status and backup data. We are going to develop a secured database. There are different categories of users namely Administrator, Nurse, Lab technician, Donor who will be viewing either all or some specific information from the database. Depending upon the category of user the access rights are decided. It means if the user is an administrator then he can be able to modify the data, append etc. All other users only have the rights to retrieve the information about database.</w:t>
      </w:r>
    </w:p>
    <w:p w:rsidR="003A3EBB" w:rsidRPr="009B3D82" w:rsidRDefault="003A3EBB" w:rsidP="00C130B6">
      <w:pPr>
        <w:pStyle w:val="ListParagraph"/>
        <w:numPr>
          <w:ilvl w:val="0"/>
          <w:numId w:val="26"/>
        </w:numPr>
        <w:autoSpaceDE w:val="0"/>
        <w:autoSpaceDN w:val="0"/>
        <w:bidi w:val="0"/>
        <w:adjustRightInd w:val="0"/>
        <w:spacing w:after="0" w:line="360" w:lineRule="auto"/>
        <w:jc w:val="both"/>
        <w:rPr>
          <w:rFonts w:ascii="Times New Roman" w:hAnsi="Times New Roman" w:cs="Times New Roman"/>
          <w:i/>
          <w:color w:val="000000" w:themeColor="text1"/>
          <w:sz w:val="24"/>
          <w:szCs w:val="24"/>
        </w:rPr>
      </w:pPr>
      <w:r w:rsidRPr="009B3D82">
        <w:rPr>
          <w:rFonts w:ascii="Times New Roman" w:hAnsi="Times New Roman" w:cs="Times New Roman"/>
          <w:color w:val="000000" w:themeColor="text1"/>
          <w:sz w:val="24"/>
          <w:szCs w:val="24"/>
          <w:lang w:val="en-CA"/>
        </w:rPr>
        <w:t>The system shall provide high level of security by blocking anyone to view system secured page.</w:t>
      </w:r>
    </w:p>
    <w:p w:rsidR="003A3EBB" w:rsidRPr="009B3D82" w:rsidRDefault="003A3EBB" w:rsidP="00C130B6">
      <w:pPr>
        <w:pStyle w:val="ListParagraph"/>
        <w:numPr>
          <w:ilvl w:val="0"/>
          <w:numId w:val="26"/>
        </w:numPr>
        <w:autoSpaceDE w:val="0"/>
        <w:autoSpaceDN w:val="0"/>
        <w:bidi w:val="0"/>
        <w:adjustRightInd w:val="0"/>
        <w:spacing w:after="0" w:line="360" w:lineRule="auto"/>
        <w:jc w:val="both"/>
        <w:rPr>
          <w:rFonts w:ascii="Times New Roman" w:hAnsi="Times New Roman" w:cs="Times New Roman"/>
          <w:i/>
          <w:color w:val="000000" w:themeColor="text1"/>
          <w:sz w:val="24"/>
          <w:szCs w:val="24"/>
        </w:rPr>
      </w:pPr>
      <w:r w:rsidRPr="009B3D82">
        <w:rPr>
          <w:rFonts w:ascii="Times New Roman" w:eastAsia="Times New Roman" w:hAnsi="Times New Roman" w:cs="Times New Roman"/>
          <w:color w:val="000000" w:themeColor="text1"/>
          <w:sz w:val="24"/>
          <w:szCs w:val="24"/>
        </w:rPr>
        <w:t>The external security should be provided by given the login authentication.</w:t>
      </w:r>
    </w:p>
    <w:p w:rsidR="003A3EBB" w:rsidRPr="009B3D82" w:rsidRDefault="003A3EBB" w:rsidP="006362CB">
      <w:pPr>
        <w:pStyle w:val="Heading1"/>
        <w:spacing w:line="360" w:lineRule="auto"/>
        <w:rPr>
          <w:rFonts w:ascii="Times New Roman" w:hAnsi="Times New Roman" w:cs="Times New Roman"/>
          <w:color w:val="000000" w:themeColor="text1"/>
        </w:rPr>
      </w:pPr>
      <w:bookmarkStart w:id="268" w:name="_Toc453168532"/>
      <w:r w:rsidRPr="009B3D82">
        <w:rPr>
          <w:rFonts w:ascii="Times New Roman" w:hAnsi="Times New Roman" w:cs="Times New Roman"/>
          <w:color w:val="000000" w:themeColor="text1"/>
        </w:rPr>
        <w:lastRenderedPageBreak/>
        <w:t>2.</w:t>
      </w:r>
      <w:r w:rsidR="0029550B" w:rsidRPr="009B3D82">
        <w:rPr>
          <w:rFonts w:ascii="Times New Roman" w:hAnsi="Times New Roman" w:cs="Times New Roman"/>
          <w:color w:val="000000" w:themeColor="text1"/>
        </w:rPr>
        <w:t>6</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00D45F40" w:rsidRPr="009B3D82">
        <w:rPr>
          <w:rFonts w:ascii="Times New Roman" w:hAnsi="Times New Roman" w:cs="Times New Roman"/>
          <w:color w:val="000000" w:themeColor="text1"/>
        </w:rPr>
        <w:t xml:space="preserve"> </w:t>
      </w:r>
      <w:r w:rsidR="00AE188B" w:rsidRPr="009B3D82">
        <w:rPr>
          <w:rFonts w:ascii="Times New Roman" w:hAnsi="Times New Roman" w:cs="Times New Roman"/>
          <w:color w:val="000000" w:themeColor="text1"/>
        </w:rPr>
        <w:t>PLAYERS</w:t>
      </w:r>
      <w:r w:rsidR="000E51B3" w:rsidRPr="009B3D82">
        <w:rPr>
          <w:rFonts w:ascii="Times New Roman" w:hAnsi="Times New Roman" w:cs="Times New Roman"/>
          <w:color w:val="000000" w:themeColor="text1"/>
        </w:rPr>
        <w:t xml:space="preserve"> OF THE NEW SYSTEM</w:t>
      </w:r>
      <w:bookmarkEnd w:id="268"/>
    </w:p>
    <w:p w:rsidR="003A3EBB" w:rsidRPr="009B3D82" w:rsidRDefault="003A3EBB" w:rsidP="00C130B6">
      <w:pPr>
        <w:spacing w:line="360" w:lineRule="auto"/>
        <w:ind w:left="360"/>
        <w:jc w:val="both"/>
        <w:rPr>
          <w:rFonts w:ascii="Times New Roman" w:eastAsia="Times New Roman" w:hAnsi="Times New Roman" w:cs="Times New Roman"/>
          <w:i/>
          <w:color w:val="000000" w:themeColor="text1"/>
          <w:sz w:val="24"/>
          <w:szCs w:val="24"/>
        </w:rPr>
      </w:pPr>
      <w:r w:rsidRPr="009B3D82">
        <w:rPr>
          <w:rFonts w:ascii="Times New Roman" w:hAnsi="Times New Roman" w:cs="Times New Roman"/>
          <w:color w:val="000000" w:themeColor="text1"/>
          <w:sz w:val="24"/>
          <w:szCs w:val="24"/>
        </w:rPr>
        <w:t>A new system contains different players to carry out its job. Among that different player, the most common are administrator</w:t>
      </w:r>
      <w:r w:rsidRPr="009B3D82">
        <w:rPr>
          <w:rFonts w:ascii="Times New Roman" w:hAnsi="Times New Roman" w:cs="Times New Roman"/>
          <w:b/>
          <w:color w:val="000000" w:themeColor="text1"/>
          <w:sz w:val="24"/>
          <w:szCs w:val="24"/>
        </w:rPr>
        <w:t>.</w:t>
      </w:r>
    </w:p>
    <w:p w:rsidR="003A3EBB" w:rsidRPr="009B3D82" w:rsidRDefault="003A3EBB" w:rsidP="00C130B6">
      <w:pPr>
        <w:pStyle w:val="ListParagraph"/>
        <w:bidi w:val="0"/>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major actors in the new system are:</w:t>
      </w:r>
    </w:p>
    <w:p w:rsidR="003A3EBB" w:rsidRPr="009B3D82" w:rsidRDefault="003A3EBB" w:rsidP="00C130B6">
      <w:pPr>
        <w:pStyle w:val="NoSpacing"/>
        <w:numPr>
          <w:ilvl w:val="0"/>
          <w:numId w:val="15"/>
        </w:numPr>
        <w:spacing w:line="360" w:lineRule="auto"/>
        <w:jc w:val="both"/>
        <w:rPr>
          <w:rFonts w:ascii="Times New Roman" w:hAnsi="Times New Roman"/>
          <w:b/>
          <w:color w:val="000000" w:themeColor="text1"/>
          <w:sz w:val="24"/>
          <w:szCs w:val="24"/>
        </w:rPr>
      </w:pPr>
      <w:r w:rsidRPr="009B3D82">
        <w:rPr>
          <w:rFonts w:ascii="Times New Roman" w:hAnsi="Times New Roman"/>
          <w:b/>
          <w:color w:val="000000" w:themeColor="text1"/>
          <w:sz w:val="24"/>
          <w:szCs w:val="24"/>
        </w:rPr>
        <w:t>Admin</w:t>
      </w:r>
      <w:r w:rsidRPr="009B3D82">
        <w:rPr>
          <w:rFonts w:ascii="Times New Roman" w:hAnsi="Times New Roman"/>
          <w:color w:val="000000" w:themeColor="text1"/>
          <w:sz w:val="24"/>
          <w:szCs w:val="24"/>
        </w:rPr>
        <w:t xml:space="preserve">: </w:t>
      </w:r>
      <w:r w:rsidR="00877321" w:rsidRPr="009B3D82">
        <w:rPr>
          <w:rFonts w:ascii="Times New Roman" w:hAnsi="Times New Roman"/>
          <w:color w:val="000000" w:themeColor="text1"/>
          <w:sz w:val="24"/>
          <w:szCs w:val="24"/>
        </w:rPr>
        <w:t>a person who create, delete, update account and perform other administration related tasks.</w:t>
      </w:r>
    </w:p>
    <w:p w:rsidR="003A3EBB" w:rsidRPr="009B3D82" w:rsidRDefault="003A3EBB" w:rsidP="00C130B6">
      <w:pPr>
        <w:pStyle w:val="NoSpacing"/>
        <w:numPr>
          <w:ilvl w:val="0"/>
          <w:numId w:val="15"/>
        </w:numPr>
        <w:spacing w:line="360" w:lineRule="auto"/>
        <w:jc w:val="both"/>
        <w:rPr>
          <w:rFonts w:ascii="Times New Roman" w:hAnsi="Times New Roman"/>
          <w:b/>
          <w:color w:val="000000" w:themeColor="text1"/>
          <w:sz w:val="24"/>
          <w:szCs w:val="24"/>
        </w:rPr>
      </w:pPr>
      <w:r w:rsidRPr="009B3D82">
        <w:rPr>
          <w:rFonts w:ascii="Times New Roman" w:hAnsi="Times New Roman"/>
          <w:b/>
          <w:color w:val="000000" w:themeColor="text1"/>
          <w:sz w:val="24"/>
          <w:szCs w:val="24"/>
        </w:rPr>
        <w:t>Donor</w:t>
      </w:r>
      <w:r w:rsidRPr="009B3D82">
        <w:rPr>
          <w:rFonts w:ascii="Times New Roman" w:hAnsi="Times New Roman"/>
          <w:color w:val="000000" w:themeColor="text1"/>
          <w:sz w:val="24"/>
          <w:szCs w:val="24"/>
        </w:rPr>
        <w:t>: a person, who is voluntarily to donate blood,</w:t>
      </w:r>
    </w:p>
    <w:p w:rsidR="003A3EBB" w:rsidRPr="009B3D82" w:rsidRDefault="003A3EBB" w:rsidP="00C130B6">
      <w:pPr>
        <w:pStyle w:val="NoSpacing"/>
        <w:numPr>
          <w:ilvl w:val="0"/>
          <w:numId w:val="15"/>
        </w:numPr>
        <w:spacing w:line="360" w:lineRule="auto"/>
        <w:jc w:val="both"/>
        <w:rPr>
          <w:rFonts w:ascii="Times New Roman" w:hAnsi="Times New Roman"/>
          <w:b/>
          <w:color w:val="000000" w:themeColor="text1"/>
          <w:sz w:val="24"/>
          <w:szCs w:val="24"/>
        </w:rPr>
      </w:pPr>
      <w:r w:rsidRPr="009B3D82">
        <w:rPr>
          <w:rFonts w:ascii="Times New Roman" w:hAnsi="Times New Roman"/>
          <w:b/>
          <w:color w:val="000000" w:themeColor="text1"/>
          <w:sz w:val="24"/>
          <w:szCs w:val="24"/>
        </w:rPr>
        <w:t>Hospita</w:t>
      </w:r>
      <w:r w:rsidRPr="009B3D82">
        <w:rPr>
          <w:rFonts w:ascii="Times New Roman" w:hAnsi="Times New Roman"/>
          <w:color w:val="000000" w:themeColor="text1"/>
          <w:sz w:val="24"/>
          <w:szCs w:val="24"/>
        </w:rPr>
        <w:t>l: send blood request through patient name</w:t>
      </w:r>
    </w:p>
    <w:p w:rsidR="003A3EBB" w:rsidRPr="009B3D82" w:rsidRDefault="003A3EBB" w:rsidP="00C130B6">
      <w:pPr>
        <w:pStyle w:val="NoSpacing"/>
        <w:numPr>
          <w:ilvl w:val="0"/>
          <w:numId w:val="15"/>
        </w:numPr>
        <w:spacing w:line="360" w:lineRule="auto"/>
        <w:jc w:val="both"/>
        <w:rPr>
          <w:rFonts w:ascii="Times New Roman" w:hAnsi="Times New Roman"/>
          <w:color w:val="000000" w:themeColor="text1"/>
          <w:sz w:val="24"/>
          <w:szCs w:val="24"/>
        </w:rPr>
      </w:pPr>
      <w:r w:rsidRPr="009B3D82">
        <w:rPr>
          <w:rFonts w:ascii="Times New Roman" w:hAnsi="Times New Roman"/>
          <w:b/>
          <w:color w:val="000000" w:themeColor="text1"/>
          <w:sz w:val="24"/>
          <w:szCs w:val="24"/>
        </w:rPr>
        <w:t>Nurse</w:t>
      </w:r>
      <w:r w:rsidRPr="009B3D82">
        <w:rPr>
          <w:rFonts w:ascii="Times New Roman" w:hAnsi="Times New Roman"/>
          <w:color w:val="000000" w:themeColor="text1"/>
          <w:sz w:val="24"/>
          <w:szCs w:val="24"/>
        </w:rPr>
        <w:t>: collected blood from donor and give pack number for the blood component.</w:t>
      </w:r>
    </w:p>
    <w:p w:rsidR="003A3EBB" w:rsidRPr="009B3D82" w:rsidRDefault="003A3EBB" w:rsidP="00C130B6">
      <w:pPr>
        <w:pStyle w:val="NoSpacing"/>
        <w:numPr>
          <w:ilvl w:val="0"/>
          <w:numId w:val="15"/>
        </w:numPr>
        <w:spacing w:line="360" w:lineRule="auto"/>
        <w:jc w:val="both"/>
        <w:rPr>
          <w:rFonts w:ascii="Times New Roman" w:hAnsi="Times New Roman"/>
          <w:color w:val="000000" w:themeColor="text1"/>
          <w:sz w:val="24"/>
          <w:szCs w:val="24"/>
        </w:rPr>
      </w:pPr>
      <w:bookmarkStart w:id="269" w:name="_Toc390917522"/>
      <w:r w:rsidRPr="009B3D82">
        <w:rPr>
          <w:rFonts w:ascii="Times New Roman" w:hAnsi="Times New Roman"/>
          <w:b/>
          <w:color w:val="000000" w:themeColor="text1"/>
          <w:sz w:val="24"/>
          <w:szCs w:val="24"/>
        </w:rPr>
        <w:t>Inventory manger:</w:t>
      </w:r>
      <w:r w:rsidRPr="009B3D82">
        <w:rPr>
          <w:rFonts w:ascii="Times New Roman" w:hAnsi="Times New Roman"/>
          <w:color w:val="000000" w:themeColor="text1"/>
          <w:sz w:val="24"/>
          <w:szCs w:val="24"/>
        </w:rPr>
        <w:t xml:space="preserve"> accept safe blood from lab technician. Mange stock and he also processes the request from the person through hospitals</w:t>
      </w:r>
    </w:p>
    <w:p w:rsidR="007A59BF" w:rsidRPr="009B3D82" w:rsidRDefault="00C4546B" w:rsidP="006362CB">
      <w:pPr>
        <w:pStyle w:val="Heading1"/>
        <w:spacing w:line="360" w:lineRule="auto"/>
        <w:rPr>
          <w:rFonts w:ascii="Times New Roman" w:hAnsi="Times New Roman" w:cs="Times New Roman"/>
          <w:color w:val="000000" w:themeColor="text1"/>
        </w:rPr>
      </w:pPr>
      <w:bookmarkStart w:id="270" w:name="_Toc453168533"/>
      <w:bookmarkStart w:id="271" w:name="_Toc390131485"/>
      <w:bookmarkStart w:id="272" w:name="_Toc390130910"/>
      <w:bookmarkStart w:id="273" w:name="_Toc390130555"/>
      <w:bookmarkStart w:id="274" w:name="_Toc390129373"/>
      <w:bookmarkStart w:id="275" w:name="_Toc390127391"/>
      <w:bookmarkStart w:id="276" w:name="_Toc390127017"/>
      <w:bookmarkStart w:id="277" w:name="_Toc390121057"/>
      <w:bookmarkStart w:id="278" w:name="_Toc390052714"/>
      <w:bookmarkStart w:id="279" w:name="_Toc381609622"/>
      <w:bookmarkStart w:id="280" w:name="_Toc381609483"/>
      <w:bookmarkStart w:id="281" w:name="_Toc381609315"/>
      <w:bookmarkStart w:id="282" w:name="_Toc381606655"/>
      <w:bookmarkStart w:id="283" w:name="_Toc381584330"/>
      <w:bookmarkStart w:id="284" w:name="_Toc358681286"/>
      <w:bookmarkStart w:id="285" w:name="_Toc326460393"/>
      <w:bookmarkStart w:id="286" w:name="_Toc390917523"/>
      <w:bookmarkStart w:id="287" w:name="_Toc408125580"/>
      <w:bookmarkStart w:id="288" w:name="_Toc422739293"/>
      <w:bookmarkEnd w:id="269"/>
      <w:r w:rsidRPr="009B3D82">
        <w:rPr>
          <w:rFonts w:ascii="Times New Roman" w:hAnsi="Times New Roman" w:cs="Times New Roman"/>
          <w:color w:val="000000" w:themeColor="text1"/>
        </w:rPr>
        <w:t>2.7</w:t>
      </w:r>
      <w:r w:rsidR="00D45F40" w:rsidRPr="009B3D82">
        <w:rPr>
          <w:rFonts w:ascii="Times New Roman" w:hAnsi="Times New Roman" w:cs="Times New Roman"/>
          <w:color w:val="000000" w:themeColor="text1"/>
        </w:rPr>
        <w:t xml:space="preserve"> </w:t>
      </w:r>
      <w:r w:rsidR="001A6061" w:rsidRPr="009B3D82">
        <w:rPr>
          <w:rFonts w:ascii="Times New Roman" w:hAnsi="Times New Roman" w:cs="Times New Roman"/>
          <w:color w:val="000000" w:themeColor="text1"/>
        </w:rPr>
        <w:t>SYSTEM MODEL</w:t>
      </w:r>
      <w:bookmarkEnd w:id="270"/>
    </w:p>
    <w:p w:rsidR="00244275" w:rsidRPr="009B3D82" w:rsidRDefault="00C4546B" w:rsidP="00FE6A88">
      <w:pPr>
        <w:pStyle w:val="Heading2"/>
        <w:spacing w:line="360" w:lineRule="auto"/>
        <w:rPr>
          <w:rFonts w:ascii="Times New Roman" w:hAnsi="Times New Roman" w:cs="Times New Roman"/>
          <w:color w:val="000000" w:themeColor="text1"/>
        </w:rPr>
      </w:pPr>
      <w:bookmarkStart w:id="289" w:name="_Toc453168534"/>
      <w:r w:rsidRPr="009B3D82">
        <w:rPr>
          <w:rFonts w:ascii="Times New Roman" w:hAnsi="Times New Roman" w:cs="Times New Roman"/>
          <w:color w:val="000000" w:themeColor="text1"/>
        </w:rPr>
        <w:t>2.7</w:t>
      </w:r>
      <w:r w:rsidR="00244275" w:rsidRPr="009B3D82">
        <w:rPr>
          <w:rFonts w:ascii="Times New Roman" w:hAnsi="Times New Roman" w:cs="Times New Roman"/>
          <w:color w:val="000000" w:themeColor="text1"/>
        </w:rPr>
        <w:t>.1 Scenario</w:t>
      </w:r>
      <w:bookmarkEnd w:id="289"/>
    </w:p>
    <w:p w:rsidR="009A46DF" w:rsidRPr="009B3D82" w:rsidRDefault="009A46D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This describes a particular sequence of activities within a use case. Flow of event Describes how and when use case starts and </w:t>
      </w:r>
      <w:r w:rsidR="00C454F4" w:rsidRPr="009B3D82">
        <w:rPr>
          <w:rFonts w:ascii="Times New Roman" w:hAnsi="Times New Roman"/>
          <w:color w:val="000000" w:themeColor="text1"/>
          <w:sz w:val="24"/>
          <w:szCs w:val="24"/>
        </w:rPr>
        <w:t>ends</w:t>
      </w:r>
      <w:r w:rsidR="00C454F4" w:rsidRPr="009B3D82">
        <w:rPr>
          <w:rFonts w:ascii="Times New Roman" w:hAnsi="Times New Roman"/>
          <w:color w:val="000000" w:themeColor="text1"/>
          <w:sz w:val="24"/>
          <w:szCs w:val="24"/>
          <w:vertAlign w:val="superscript"/>
        </w:rPr>
        <w:t xml:space="preserve"> [</w:t>
      </w:r>
      <w:r w:rsidR="009E6563" w:rsidRPr="009B3D82">
        <w:rPr>
          <w:rFonts w:ascii="Times New Roman" w:hAnsi="Times New Roman"/>
          <w:color w:val="000000" w:themeColor="text1"/>
          <w:sz w:val="24"/>
          <w:szCs w:val="24"/>
          <w:vertAlign w:val="superscript"/>
        </w:rPr>
        <w:t>1</w:t>
      </w:r>
      <w:r w:rsidR="003F041E" w:rsidRPr="009B3D82">
        <w:rPr>
          <w:rFonts w:ascii="Times New Roman" w:hAnsi="Times New Roman"/>
          <w:color w:val="000000" w:themeColor="text1"/>
          <w:sz w:val="24"/>
          <w:szCs w:val="24"/>
          <w:vertAlign w:val="superscript"/>
        </w:rPr>
        <w:t>]</w:t>
      </w:r>
      <w:r w:rsidRPr="009B3D82">
        <w:rPr>
          <w:rFonts w:ascii="Times New Roman" w:hAnsi="Times New Roman"/>
          <w:color w:val="000000" w:themeColor="text1"/>
          <w:sz w:val="24"/>
          <w:szCs w:val="24"/>
          <w:vertAlign w:val="superscript"/>
        </w:rPr>
        <w:t>.</w:t>
      </w:r>
    </w:p>
    <w:p w:rsidR="00C82790" w:rsidRPr="009B3D82" w:rsidRDefault="00C82790"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1</w:t>
      </w:r>
      <w:r w:rsidR="00143334" w:rsidRPr="009B3D82">
        <w:rPr>
          <w:rFonts w:ascii="Times New Roman" w:hAnsi="Times New Roman"/>
          <w:color w:val="000000" w:themeColor="text1"/>
          <w:sz w:val="24"/>
          <w:szCs w:val="24"/>
        </w:rPr>
        <w:t>.</w:t>
      </w:r>
      <w:r w:rsidRPr="009B3D82">
        <w:rPr>
          <w:rFonts w:ascii="Times New Roman" w:hAnsi="Times New Roman"/>
          <w:color w:val="000000" w:themeColor="text1"/>
          <w:sz w:val="24"/>
          <w:szCs w:val="24"/>
        </w:rPr>
        <w:t xml:space="preserve"> Scenario name: </w:t>
      </w:r>
      <w:r w:rsidRPr="009B3D82">
        <w:rPr>
          <w:rFonts w:ascii="Times New Roman" w:hAnsi="Times New Roman"/>
          <w:b/>
          <w:color w:val="000000" w:themeColor="text1"/>
          <w:sz w:val="24"/>
          <w:szCs w:val="24"/>
        </w:rPr>
        <w:t>Login.</w:t>
      </w:r>
    </w:p>
    <w:p w:rsidR="00C82790" w:rsidRPr="009B3D82" w:rsidRDefault="00C82790"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admin enter username and password and select login option, then the system display home page for the admin</w:t>
      </w:r>
    </w:p>
    <w:p w:rsidR="009A46DF" w:rsidRPr="009B3D82" w:rsidRDefault="000903A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2. Scenario</w:t>
      </w:r>
      <w:r w:rsidR="009A46DF" w:rsidRPr="009B3D82">
        <w:rPr>
          <w:rFonts w:ascii="Times New Roman" w:hAnsi="Times New Roman"/>
          <w:color w:val="000000" w:themeColor="text1"/>
          <w:sz w:val="24"/>
          <w:szCs w:val="24"/>
        </w:rPr>
        <w:t xml:space="preserve"> name: </w:t>
      </w:r>
      <w:r w:rsidR="00457EAF" w:rsidRPr="009B3D82">
        <w:rPr>
          <w:rFonts w:ascii="Times New Roman" w:hAnsi="Times New Roman"/>
          <w:b/>
          <w:color w:val="000000" w:themeColor="text1"/>
          <w:sz w:val="24"/>
          <w:szCs w:val="24"/>
        </w:rPr>
        <w:t>Manage account</w:t>
      </w:r>
      <w:r w:rsidR="009A46DF" w:rsidRPr="009B3D82">
        <w:rPr>
          <w:rFonts w:ascii="Times New Roman" w:hAnsi="Times New Roman"/>
          <w:b/>
          <w:color w:val="000000" w:themeColor="text1"/>
          <w:sz w:val="24"/>
          <w:szCs w:val="24"/>
        </w:rPr>
        <w:t>.</w:t>
      </w:r>
    </w:p>
    <w:p w:rsidR="00457EAF" w:rsidRPr="009B3D82" w:rsidRDefault="00457EA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First admin must login into the system and the system display admin page then the admin select one of the listed links, for example if he wants to create new account click to create account link</w:t>
      </w:r>
      <w:r w:rsidR="000E280B" w:rsidRPr="009B3D82">
        <w:rPr>
          <w:rFonts w:ascii="Times New Roman" w:hAnsi="Times New Roman"/>
          <w:color w:val="000000" w:themeColor="text1"/>
          <w:sz w:val="24"/>
          <w:szCs w:val="24"/>
        </w:rPr>
        <w:t xml:space="preserve"> and system displays create account form then the admin fill correctly needed information and then the system displays account successfully created message.</w:t>
      </w:r>
    </w:p>
    <w:p w:rsidR="009A46DF" w:rsidRPr="009B3D82" w:rsidRDefault="0081389E"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3</w:t>
      </w:r>
      <w:r w:rsidR="00143334" w:rsidRPr="009B3D82">
        <w:rPr>
          <w:rFonts w:ascii="Times New Roman" w:hAnsi="Times New Roman"/>
          <w:color w:val="000000" w:themeColor="text1"/>
          <w:sz w:val="24"/>
          <w:szCs w:val="24"/>
        </w:rPr>
        <w:t xml:space="preserve">. </w:t>
      </w:r>
      <w:r w:rsidR="009A46DF" w:rsidRPr="009B3D82">
        <w:rPr>
          <w:rFonts w:ascii="Times New Roman" w:hAnsi="Times New Roman"/>
          <w:color w:val="000000" w:themeColor="text1"/>
          <w:sz w:val="24"/>
          <w:szCs w:val="24"/>
        </w:rPr>
        <w:t xml:space="preserve">Scenario name: </w:t>
      </w:r>
      <w:r w:rsidR="009F3D1A" w:rsidRPr="009B3D82">
        <w:rPr>
          <w:rFonts w:ascii="Times New Roman" w:hAnsi="Times New Roman"/>
          <w:b/>
          <w:color w:val="000000" w:themeColor="text1"/>
          <w:sz w:val="24"/>
          <w:szCs w:val="24"/>
        </w:rPr>
        <w:t>Post</w:t>
      </w:r>
      <w:r w:rsidR="009940F1" w:rsidRPr="009B3D82">
        <w:rPr>
          <w:rFonts w:ascii="Times New Roman" w:hAnsi="Times New Roman"/>
          <w:b/>
          <w:color w:val="000000" w:themeColor="text1"/>
          <w:sz w:val="24"/>
          <w:szCs w:val="24"/>
        </w:rPr>
        <w:t xml:space="preserve"> </w:t>
      </w:r>
      <w:r w:rsidR="00EA7E6E" w:rsidRPr="009B3D82">
        <w:rPr>
          <w:rFonts w:ascii="Times New Roman" w:hAnsi="Times New Roman"/>
          <w:b/>
          <w:color w:val="000000" w:themeColor="text1"/>
          <w:sz w:val="24"/>
          <w:szCs w:val="24"/>
        </w:rPr>
        <w:t>info</w:t>
      </w:r>
      <w:r w:rsidR="009A46DF" w:rsidRPr="009B3D82">
        <w:rPr>
          <w:rFonts w:ascii="Times New Roman" w:hAnsi="Times New Roman"/>
          <w:b/>
          <w:color w:val="000000" w:themeColor="text1"/>
          <w:sz w:val="24"/>
          <w:szCs w:val="24"/>
        </w:rPr>
        <w:t>.</w:t>
      </w:r>
    </w:p>
    <w:p w:rsidR="009A46DF" w:rsidRPr="009B3D82" w:rsidRDefault="009A46D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First the admin must login into the system </w:t>
      </w:r>
      <w:r w:rsidR="0081389E" w:rsidRPr="009B3D82">
        <w:rPr>
          <w:rFonts w:ascii="Times New Roman" w:hAnsi="Times New Roman"/>
          <w:color w:val="000000" w:themeColor="text1"/>
          <w:sz w:val="24"/>
          <w:szCs w:val="24"/>
        </w:rPr>
        <w:t xml:space="preserve">and the system </w:t>
      </w:r>
      <w:r w:rsidR="00D31061" w:rsidRPr="009B3D82">
        <w:rPr>
          <w:rFonts w:ascii="Times New Roman" w:hAnsi="Times New Roman"/>
          <w:color w:val="000000" w:themeColor="text1"/>
          <w:sz w:val="24"/>
          <w:szCs w:val="24"/>
        </w:rPr>
        <w:t>displays admin page the</w:t>
      </w:r>
      <w:r w:rsidRPr="009B3D82">
        <w:rPr>
          <w:rFonts w:ascii="Times New Roman" w:hAnsi="Times New Roman"/>
          <w:color w:val="000000" w:themeColor="text1"/>
          <w:sz w:val="24"/>
          <w:szCs w:val="24"/>
        </w:rPr>
        <w:t>n</w:t>
      </w:r>
      <w:r w:rsidR="00D31061" w:rsidRPr="009B3D82">
        <w:rPr>
          <w:rFonts w:ascii="Times New Roman" w:hAnsi="Times New Roman"/>
          <w:color w:val="000000" w:themeColor="text1"/>
          <w:sz w:val="24"/>
          <w:szCs w:val="24"/>
        </w:rPr>
        <w:t xml:space="preserve"> admin</w:t>
      </w:r>
      <w:r w:rsidRPr="009B3D82">
        <w:rPr>
          <w:rFonts w:ascii="Times New Roman" w:hAnsi="Times New Roman"/>
          <w:color w:val="000000" w:themeColor="text1"/>
          <w:sz w:val="24"/>
          <w:szCs w:val="24"/>
        </w:rPr>
        <w:t xml:space="preserve"> select add </w:t>
      </w:r>
      <w:r w:rsidR="003703E7" w:rsidRPr="009B3D82">
        <w:rPr>
          <w:rFonts w:ascii="Times New Roman" w:hAnsi="Times New Roman"/>
          <w:color w:val="000000" w:themeColor="text1"/>
          <w:sz w:val="24"/>
          <w:szCs w:val="24"/>
        </w:rPr>
        <w:t>info menu</w:t>
      </w:r>
      <w:r w:rsidRPr="009B3D82">
        <w:rPr>
          <w:rFonts w:ascii="Times New Roman" w:hAnsi="Times New Roman"/>
          <w:color w:val="000000" w:themeColor="text1"/>
          <w:sz w:val="24"/>
          <w:szCs w:val="24"/>
        </w:rPr>
        <w:t xml:space="preserve"> and the system display </w:t>
      </w:r>
      <w:r w:rsidR="00D31061" w:rsidRPr="009B3D82">
        <w:rPr>
          <w:rFonts w:ascii="Times New Roman" w:hAnsi="Times New Roman"/>
          <w:color w:val="000000" w:themeColor="text1"/>
          <w:sz w:val="24"/>
          <w:szCs w:val="24"/>
        </w:rPr>
        <w:t>rich text box</w:t>
      </w:r>
      <w:r w:rsidRPr="009B3D82">
        <w:rPr>
          <w:rFonts w:ascii="Times New Roman" w:hAnsi="Times New Roman"/>
          <w:color w:val="000000" w:themeColor="text1"/>
          <w:sz w:val="24"/>
          <w:szCs w:val="24"/>
        </w:rPr>
        <w:t xml:space="preserve"> form when the </w:t>
      </w:r>
      <w:r w:rsidR="00D31061" w:rsidRPr="009B3D82">
        <w:rPr>
          <w:rFonts w:ascii="Times New Roman" w:hAnsi="Times New Roman"/>
          <w:color w:val="000000" w:themeColor="text1"/>
          <w:sz w:val="24"/>
          <w:szCs w:val="24"/>
        </w:rPr>
        <w:t>admin</w:t>
      </w:r>
      <w:r w:rsidRPr="009B3D82">
        <w:rPr>
          <w:rFonts w:ascii="Times New Roman" w:hAnsi="Times New Roman"/>
          <w:color w:val="000000" w:themeColor="text1"/>
          <w:sz w:val="24"/>
          <w:szCs w:val="24"/>
        </w:rPr>
        <w:t xml:space="preserve"> fill the for</w:t>
      </w:r>
      <w:r w:rsidR="003703E7" w:rsidRPr="009B3D82">
        <w:rPr>
          <w:rFonts w:ascii="Times New Roman" w:hAnsi="Times New Roman"/>
          <w:color w:val="000000" w:themeColor="text1"/>
          <w:sz w:val="24"/>
          <w:szCs w:val="24"/>
        </w:rPr>
        <w:t xml:space="preserve">m and select submit </w:t>
      </w:r>
      <w:r w:rsidR="009A4F83" w:rsidRPr="009B3D82">
        <w:rPr>
          <w:rFonts w:ascii="Times New Roman" w:hAnsi="Times New Roman"/>
          <w:color w:val="000000" w:themeColor="text1"/>
          <w:sz w:val="24"/>
          <w:szCs w:val="24"/>
        </w:rPr>
        <w:t>button</w:t>
      </w:r>
      <w:r w:rsidR="003703E7" w:rsidRPr="009B3D82">
        <w:rPr>
          <w:rFonts w:ascii="Times New Roman" w:hAnsi="Times New Roman"/>
          <w:color w:val="000000" w:themeColor="text1"/>
          <w:sz w:val="24"/>
          <w:szCs w:val="24"/>
        </w:rPr>
        <w:t>, the</w:t>
      </w:r>
      <w:r w:rsidRPr="009B3D82">
        <w:rPr>
          <w:rFonts w:ascii="Times New Roman" w:hAnsi="Times New Roman"/>
          <w:color w:val="000000" w:themeColor="text1"/>
          <w:sz w:val="24"/>
          <w:szCs w:val="24"/>
        </w:rPr>
        <w:t xml:space="preserve">n the system display successfully </w:t>
      </w:r>
      <w:r w:rsidR="00D31061" w:rsidRPr="009B3D82">
        <w:rPr>
          <w:rFonts w:ascii="Times New Roman" w:hAnsi="Times New Roman"/>
          <w:color w:val="000000" w:themeColor="text1"/>
          <w:sz w:val="24"/>
          <w:szCs w:val="24"/>
        </w:rPr>
        <w:t>added</w:t>
      </w:r>
      <w:r w:rsidRPr="009B3D82">
        <w:rPr>
          <w:rFonts w:ascii="Times New Roman" w:hAnsi="Times New Roman"/>
          <w:color w:val="000000" w:themeColor="text1"/>
          <w:sz w:val="24"/>
          <w:szCs w:val="24"/>
        </w:rPr>
        <w:t xml:space="preserve"> message.</w:t>
      </w:r>
    </w:p>
    <w:p w:rsidR="002D085D" w:rsidRPr="009B3D82" w:rsidRDefault="002D085D" w:rsidP="00C130B6">
      <w:pPr>
        <w:pStyle w:val="NoSpacing"/>
        <w:spacing w:line="360" w:lineRule="auto"/>
        <w:jc w:val="both"/>
        <w:rPr>
          <w:rFonts w:ascii="Times New Roman" w:hAnsi="Times New Roman"/>
          <w:color w:val="000000" w:themeColor="text1"/>
          <w:sz w:val="24"/>
          <w:szCs w:val="24"/>
        </w:rPr>
      </w:pPr>
      <w:r w:rsidRPr="009B3D82">
        <w:rPr>
          <w:rStyle w:val="Strong"/>
          <w:rFonts w:ascii="Times New Roman" w:hAnsi="Times New Roman"/>
          <w:b w:val="0"/>
          <w:color w:val="000000" w:themeColor="text1"/>
        </w:rPr>
        <w:t>4</w:t>
      </w:r>
      <w:r w:rsidR="00143334" w:rsidRPr="009B3D82">
        <w:rPr>
          <w:rStyle w:val="Strong"/>
          <w:rFonts w:ascii="Times New Roman" w:hAnsi="Times New Roman"/>
          <w:b w:val="0"/>
          <w:color w:val="000000" w:themeColor="text1"/>
        </w:rPr>
        <w:t>.</w:t>
      </w:r>
      <w:r w:rsidRPr="009B3D82">
        <w:rPr>
          <w:rFonts w:ascii="Times New Roman" w:hAnsi="Times New Roman"/>
          <w:color w:val="000000" w:themeColor="text1"/>
          <w:sz w:val="24"/>
          <w:szCs w:val="24"/>
        </w:rPr>
        <w:t xml:space="preserve"> Scenario name:</w:t>
      </w:r>
      <w:r w:rsidR="00A95DBB" w:rsidRPr="009B3D82">
        <w:rPr>
          <w:rFonts w:ascii="Times New Roman" w:hAnsi="Times New Roman"/>
          <w:color w:val="000000" w:themeColor="text1"/>
          <w:sz w:val="24"/>
          <w:szCs w:val="24"/>
        </w:rPr>
        <w:t xml:space="preserve"> </w:t>
      </w:r>
      <w:r w:rsidRPr="009B3D82">
        <w:rPr>
          <w:rStyle w:val="Strong"/>
          <w:rFonts w:ascii="Times New Roman" w:hAnsi="Times New Roman"/>
          <w:color w:val="000000" w:themeColor="text1"/>
        </w:rPr>
        <w:t>Hospital Registration</w:t>
      </w:r>
    </w:p>
    <w:p w:rsidR="00E27201" w:rsidRPr="009B3D82" w:rsidRDefault="00E27201"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lastRenderedPageBreak/>
        <w:t>First the admin must login into the system and the system displays admin page then admin select hospital registration menu and the system display registration form when the admin fill the form and select register button, then the system display hospital successfully registered message.</w:t>
      </w:r>
    </w:p>
    <w:p w:rsidR="002D085D" w:rsidRPr="009B3D82" w:rsidRDefault="00F1270F" w:rsidP="00C130B6">
      <w:pPr>
        <w:pStyle w:val="NoSpacing"/>
        <w:spacing w:line="360" w:lineRule="auto"/>
        <w:jc w:val="both"/>
        <w:rPr>
          <w:rFonts w:ascii="Times New Roman" w:hAnsi="Times New Roman"/>
          <w:b/>
          <w:color w:val="000000" w:themeColor="text1"/>
          <w:sz w:val="24"/>
          <w:szCs w:val="24"/>
        </w:rPr>
      </w:pPr>
      <w:r w:rsidRPr="009B3D82">
        <w:rPr>
          <w:rStyle w:val="Strong"/>
          <w:rFonts w:ascii="Times New Roman" w:hAnsi="Times New Roman"/>
          <w:b w:val="0"/>
          <w:color w:val="000000" w:themeColor="text1"/>
        </w:rPr>
        <w:t>5</w:t>
      </w:r>
      <w:r w:rsidR="00143334" w:rsidRPr="009B3D82">
        <w:rPr>
          <w:rStyle w:val="Strong"/>
          <w:rFonts w:ascii="Times New Roman" w:hAnsi="Times New Roman"/>
          <w:b w:val="0"/>
          <w:color w:val="000000" w:themeColor="text1"/>
        </w:rPr>
        <w:t>.</w:t>
      </w:r>
      <w:r w:rsidRPr="009B3D82">
        <w:rPr>
          <w:rFonts w:ascii="Times New Roman" w:hAnsi="Times New Roman"/>
          <w:color w:val="000000" w:themeColor="text1"/>
          <w:sz w:val="24"/>
          <w:szCs w:val="24"/>
        </w:rPr>
        <w:t xml:space="preserve"> Scenario name:</w:t>
      </w:r>
      <w:r w:rsidR="00306F2B" w:rsidRPr="009B3D82">
        <w:rPr>
          <w:rFonts w:ascii="Times New Roman" w:hAnsi="Times New Roman"/>
          <w:color w:val="000000" w:themeColor="text1"/>
          <w:sz w:val="24"/>
          <w:szCs w:val="24"/>
        </w:rPr>
        <w:t xml:space="preserve"> </w:t>
      </w:r>
      <w:r w:rsidRPr="009B3D82">
        <w:rPr>
          <w:rFonts w:ascii="Times New Roman" w:hAnsi="Times New Roman"/>
          <w:b/>
          <w:color w:val="000000" w:themeColor="text1"/>
          <w:sz w:val="24"/>
          <w:szCs w:val="24"/>
        </w:rPr>
        <w:t>Donation request</w:t>
      </w:r>
    </w:p>
    <w:p w:rsidR="00F1270F" w:rsidRPr="009B3D82" w:rsidRDefault="00F1270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First donor login into the system and the system display donor page, donor select donation request link and the system display donation request form the donor fill the donation request form and select send button then the system generate successfully send message. </w:t>
      </w:r>
    </w:p>
    <w:p w:rsidR="009A46DF" w:rsidRPr="009B3D82" w:rsidRDefault="000903A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7. Scenario</w:t>
      </w:r>
      <w:r w:rsidR="009A46DF" w:rsidRPr="009B3D82">
        <w:rPr>
          <w:rFonts w:ascii="Times New Roman" w:hAnsi="Times New Roman"/>
          <w:color w:val="000000" w:themeColor="text1"/>
          <w:sz w:val="24"/>
          <w:szCs w:val="24"/>
        </w:rPr>
        <w:t xml:space="preserve"> name</w:t>
      </w:r>
      <w:r w:rsidR="0081389E" w:rsidRPr="009B3D82">
        <w:rPr>
          <w:rFonts w:ascii="Times New Roman" w:hAnsi="Times New Roman"/>
          <w:color w:val="000000" w:themeColor="text1"/>
          <w:sz w:val="24"/>
          <w:szCs w:val="24"/>
        </w:rPr>
        <w:t xml:space="preserve">: </w:t>
      </w:r>
      <w:r w:rsidR="0081389E" w:rsidRPr="009B3D82">
        <w:rPr>
          <w:rFonts w:ascii="Times New Roman" w:hAnsi="Times New Roman"/>
          <w:b/>
          <w:color w:val="000000" w:themeColor="text1"/>
          <w:sz w:val="24"/>
          <w:szCs w:val="24"/>
        </w:rPr>
        <w:t>View report</w:t>
      </w:r>
      <w:r w:rsidR="009A46DF" w:rsidRPr="009B3D82">
        <w:rPr>
          <w:rFonts w:ascii="Times New Roman" w:hAnsi="Times New Roman"/>
          <w:b/>
          <w:color w:val="000000" w:themeColor="text1"/>
          <w:sz w:val="24"/>
          <w:szCs w:val="24"/>
        </w:rPr>
        <w:t>.</w:t>
      </w:r>
    </w:p>
    <w:p w:rsidR="009A46DF" w:rsidRPr="009B3D82" w:rsidRDefault="009A46D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First the </w:t>
      </w:r>
      <w:r w:rsidR="007F24A0" w:rsidRPr="009B3D82">
        <w:rPr>
          <w:rFonts w:ascii="Times New Roman" w:hAnsi="Times New Roman"/>
          <w:color w:val="000000" w:themeColor="text1"/>
          <w:sz w:val="24"/>
          <w:szCs w:val="24"/>
        </w:rPr>
        <w:t>system users</w:t>
      </w:r>
      <w:r w:rsidR="0081389E" w:rsidRPr="009B3D82">
        <w:rPr>
          <w:rFonts w:ascii="Times New Roman" w:hAnsi="Times New Roman"/>
          <w:color w:val="000000" w:themeColor="text1"/>
          <w:sz w:val="24"/>
          <w:szCs w:val="24"/>
        </w:rPr>
        <w:t xml:space="preserve"> must login into the system</w:t>
      </w:r>
      <w:r w:rsidR="00BA011A" w:rsidRPr="009B3D82">
        <w:rPr>
          <w:rFonts w:ascii="Times New Roman" w:hAnsi="Times New Roman"/>
          <w:color w:val="000000" w:themeColor="text1"/>
          <w:sz w:val="24"/>
          <w:szCs w:val="24"/>
        </w:rPr>
        <w:t xml:space="preserve"> and the system display admin page </w:t>
      </w:r>
      <w:r w:rsidR="0081389E" w:rsidRPr="009B3D82">
        <w:rPr>
          <w:rFonts w:ascii="Times New Roman" w:hAnsi="Times New Roman"/>
          <w:color w:val="000000" w:themeColor="text1"/>
          <w:sz w:val="24"/>
          <w:szCs w:val="24"/>
        </w:rPr>
        <w:t>the</w:t>
      </w:r>
      <w:r w:rsidRPr="009B3D82">
        <w:rPr>
          <w:rFonts w:ascii="Times New Roman" w:hAnsi="Times New Roman"/>
          <w:color w:val="000000" w:themeColor="text1"/>
          <w:sz w:val="24"/>
          <w:szCs w:val="24"/>
        </w:rPr>
        <w:t xml:space="preserve">n </w:t>
      </w:r>
      <w:r w:rsidR="00BA011A" w:rsidRPr="009B3D82">
        <w:rPr>
          <w:rFonts w:ascii="Times New Roman" w:hAnsi="Times New Roman"/>
          <w:color w:val="000000" w:themeColor="text1"/>
          <w:sz w:val="24"/>
          <w:szCs w:val="24"/>
        </w:rPr>
        <w:t xml:space="preserve">admin </w:t>
      </w:r>
      <w:r w:rsidRPr="009B3D82">
        <w:rPr>
          <w:rFonts w:ascii="Times New Roman" w:hAnsi="Times New Roman"/>
          <w:color w:val="000000" w:themeColor="text1"/>
          <w:sz w:val="24"/>
          <w:szCs w:val="24"/>
        </w:rPr>
        <w:t xml:space="preserve">select view </w:t>
      </w:r>
      <w:r w:rsidR="0081389E" w:rsidRPr="009B3D82">
        <w:rPr>
          <w:rFonts w:ascii="Times New Roman" w:hAnsi="Times New Roman"/>
          <w:color w:val="000000" w:themeColor="text1"/>
          <w:sz w:val="24"/>
          <w:szCs w:val="24"/>
        </w:rPr>
        <w:t>report</w:t>
      </w:r>
      <w:r w:rsidRPr="009B3D82">
        <w:rPr>
          <w:rFonts w:ascii="Times New Roman" w:hAnsi="Times New Roman"/>
          <w:color w:val="000000" w:themeColor="text1"/>
          <w:sz w:val="24"/>
          <w:szCs w:val="24"/>
        </w:rPr>
        <w:t xml:space="preserve"> menu the system</w:t>
      </w:r>
      <w:r w:rsidR="003703E7" w:rsidRPr="009B3D82">
        <w:rPr>
          <w:rFonts w:ascii="Times New Roman" w:hAnsi="Times New Roman"/>
          <w:color w:val="000000" w:themeColor="text1"/>
          <w:sz w:val="24"/>
          <w:szCs w:val="24"/>
        </w:rPr>
        <w:t xml:space="preserve"> display view report form and admin enters report date</w:t>
      </w:r>
      <w:r w:rsidR="005D56FF" w:rsidRPr="009B3D82">
        <w:rPr>
          <w:rFonts w:ascii="Times New Roman" w:hAnsi="Times New Roman"/>
          <w:color w:val="000000" w:themeColor="text1"/>
          <w:sz w:val="24"/>
          <w:szCs w:val="24"/>
        </w:rPr>
        <w:t xml:space="preserve"> and select submit button then the system displays viewed report</w:t>
      </w:r>
      <w:r w:rsidR="00306F2B" w:rsidRPr="009B3D82">
        <w:rPr>
          <w:rFonts w:ascii="Times New Roman" w:hAnsi="Times New Roman"/>
          <w:color w:val="000000" w:themeColor="text1"/>
          <w:sz w:val="24"/>
          <w:szCs w:val="24"/>
        </w:rPr>
        <w:t xml:space="preserve"> </w:t>
      </w:r>
      <w:r w:rsidRPr="009B3D82">
        <w:rPr>
          <w:rFonts w:ascii="Times New Roman" w:hAnsi="Times New Roman"/>
          <w:color w:val="000000" w:themeColor="text1"/>
          <w:sz w:val="24"/>
          <w:szCs w:val="24"/>
        </w:rPr>
        <w:t>message.</w:t>
      </w:r>
    </w:p>
    <w:p w:rsidR="009A46DF" w:rsidRPr="009B3D82" w:rsidRDefault="005312E6"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8. Scenario</w:t>
      </w:r>
      <w:r w:rsidR="009A46DF" w:rsidRPr="009B3D82">
        <w:rPr>
          <w:rFonts w:ascii="Times New Roman" w:hAnsi="Times New Roman"/>
          <w:color w:val="000000" w:themeColor="text1"/>
          <w:sz w:val="24"/>
          <w:szCs w:val="24"/>
        </w:rPr>
        <w:t xml:space="preserve"> name: </w:t>
      </w:r>
      <w:r w:rsidR="00664FE4" w:rsidRPr="009B3D82">
        <w:rPr>
          <w:rFonts w:ascii="Times New Roman" w:hAnsi="Times New Roman"/>
          <w:b/>
          <w:color w:val="000000" w:themeColor="text1"/>
          <w:sz w:val="24"/>
          <w:szCs w:val="24"/>
        </w:rPr>
        <w:t>Approve</w:t>
      </w:r>
    </w:p>
    <w:p w:rsidR="009A46DF" w:rsidRPr="009B3D82" w:rsidRDefault="009A46D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First the admi</w:t>
      </w:r>
      <w:r w:rsidR="001D522C" w:rsidRPr="009B3D82">
        <w:rPr>
          <w:rFonts w:ascii="Times New Roman" w:hAnsi="Times New Roman"/>
          <w:color w:val="000000" w:themeColor="text1"/>
          <w:sz w:val="24"/>
          <w:szCs w:val="24"/>
        </w:rPr>
        <w:t>n must login into the system</w:t>
      </w:r>
      <w:r w:rsidR="00BE10BF" w:rsidRPr="009B3D82">
        <w:rPr>
          <w:rFonts w:ascii="Times New Roman" w:hAnsi="Times New Roman"/>
          <w:color w:val="000000" w:themeColor="text1"/>
          <w:sz w:val="24"/>
          <w:szCs w:val="24"/>
        </w:rPr>
        <w:t xml:space="preserve"> and the system display admin page then admin select</w:t>
      </w:r>
      <w:r w:rsidR="00E07DEA" w:rsidRPr="009B3D82">
        <w:rPr>
          <w:rFonts w:ascii="Times New Roman" w:hAnsi="Times New Roman"/>
          <w:color w:val="000000" w:themeColor="text1"/>
          <w:sz w:val="24"/>
          <w:szCs w:val="24"/>
        </w:rPr>
        <w:t xml:space="preserve"> </w:t>
      </w:r>
      <w:r w:rsidR="00BE10BF" w:rsidRPr="009B3D82">
        <w:rPr>
          <w:rFonts w:ascii="Times New Roman" w:hAnsi="Times New Roman"/>
          <w:color w:val="000000" w:themeColor="text1"/>
          <w:sz w:val="24"/>
          <w:szCs w:val="24"/>
        </w:rPr>
        <w:t>approve request menu and</w:t>
      </w:r>
      <w:r w:rsidRPr="009B3D82">
        <w:rPr>
          <w:rFonts w:ascii="Times New Roman" w:hAnsi="Times New Roman"/>
          <w:color w:val="000000" w:themeColor="text1"/>
          <w:sz w:val="24"/>
          <w:szCs w:val="24"/>
        </w:rPr>
        <w:t xml:space="preserve"> the system display </w:t>
      </w:r>
      <w:r w:rsidR="00BE10BF" w:rsidRPr="009B3D82">
        <w:rPr>
          <w:rFonts w:ascii="Times New Roman" w:hAnsi="Times New Roman"/>
          <w:color w:val="000000" w:themeColor="text1"/>
          <w:sz w:val="24"/>
          <w:szCs w:val="24"/>
        </w:rPr>
        <w:t xml:space="preserve">requested information </w:t>
      </w:r>
      <w:r w:rsidR="00B6317B" w:rsidRPr="009B3D82">
        <w:rPr>
          <w:rFonts w:ascii="Times New Roman" w:hAnsi="Times New Roman"/>
          <w:color w:val="000000" w:themeColor="text1"/>
          <w:sz w:val="24"/>
          <w:szCs w:val="24"/>
        </w:rPr>
        <w:t xml:space="preserve">and check the requested information and if it is correct the system generate </w:t>
      </w:r>
      <w:r w:rsidRPr="009B3D82">
        <w:rPr>
          <w:rFonts w:ascii="Times New Roman" w:hAnsi="Times New Roman"/>
          <w:color w:val="000000" w:themeColor="text1"/>
          <w:sz w:val="24"/>
          <w:szCs w:val="24"/>
        </w:rPr>
        <w:t xml:space="preserve">successfully </w:t>
      </w:r>
      <w:r w:rsidR="00B6317B" w:rsidRPr="009B3D82">
        <w:rPr>
          <w:rFonts w:ascii="Times New Roman" w:hAnsi="Times New Roman"/>
          <w:color w:val="000000" w:themeColor="text1"/>
          <w:sz w:val="24"/>
          <w:szCs w:val="24"/>
        </w:rPr>
        <w:t xml:space="preserve">approved </w:t>
      </w:r>
      <w:r w:rsidRPr="009B3D82">
        <w:rPr>
          <w:rFonts w:ascii="Times New Roman" w:hAnsi="Times New Roman"/>
          <w:color w:val="000000" w:themeColor="text1"/>
          <w:sz w:val="24"/>
          <w:szCs w:val="24"/>
        </w:rPr>
        <w:t xml:space="preserve">message. </w:t>
      </w:r>
    </w:p>
    <w:p w:rsidR="009A46DF" w:rsidRPr="009B3D82" w:rsidRDefault="005312E6"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9. Scenario</w:t>
      </w:r>
      <w:r w:rsidR="009A46DF" w:rsidRPr="009B3D82">
        <w:rPr>
          <w:rFonts w:ascii="Times New Roman" w:hAnsi="Times New Roman"/>
          <w:color w:val="000000" w:themeColor="text1"/>
          <w:sz w:val="24"/>
          <w:szCs w:val="24"/>
        </w:rPr>
        <w:t xml:space="preserve"> name: </w:t>
      </w:r>
      <w:r w:rsidR="009A46DF" w:rsidRPr="009B3D82">
        <w:rPr>
          <w:rFonts w:ascii="Times New Roman" w:hAnsi="Times New Roman"/>
          <w:b/>
          <w:color w:val="000000" w:themeColor="text1"/>
          <w:sz w:val="24"/>
          <w:szCs w:val="24"/>
        </w:rPr>
        <w:t xml:space="preserve">View </w:t>
      </w:r>
      <w:r w:rsidR="00836A1D" w:rsidRPr="009B3D82">
        <w:rPr>
          <w:rFonts w:ascii="Times New Roman" w:hAnsi="Times New Roman"/>
          <w:b/>
          <w:color w:val="000000" w:themeColor="text1"/>
          <w:sz w:val="24"/>
          <w:szCs w:val="24"/>
        </w:rPr>
        <w:t>comment</w:t>
      </w:r>
      <w:r w:rsidR="009A46DF" w:rsidRPr="009B3D82">
        <w:rPr>
          <w:rFonts w:ascii="Times New Roman" w:hAnsi="Times New Roman"/>
          <w:b/>
          <w:color w:val="000000" w:themeColor="text1"/>
          <w:sz w:val="24"/>
          <w:szCs w:val="24"/>
        </w:rPr>
        <w:t>.</w:t>
      </w:r>
    </w:p>
    <w:p w:rsidR="009A46DF" w:rsidRPr="009B3D82" w:rsidRDefault="009A46DF"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First the </w:t>
      </w:r>
      <w:r w:rsidR="002C7BDB" w:rsidRPr="009B3D82">
        <w:rPr>
          <w:rFonts w:ascii="Times New Roman" w:hAnsi="Times New Roman"/>
          <w:color w:val="000000" w:themeColor="text1"/>
          <w:sz w:val="24"/>
          <w:szCs w:val="24"/>
        </w:rPr>
        <w:t>system user</w:t>
      </w:r>
      <w:r w:rsidRPr="009B3D82">
        <w:rPr>
          <w:rFonts w:ascii="Times New Roman" w:hAnsi="Times New Roman"/>
          <w:color w:val="000000" w:themeColor="text1"/>
          <w:sz w:val="24"/>
          <w:szCs w:val="24"/>
        </w:rPr>
        <w:t xml:space="preserve"> must login into the system select view </w:t>
      </w:r>
      <w:r w:rsidR="00836A1D" w:rsidRPr="009B3D82">
        <w:rPr>
          <w:rFonts w:ascii="Times New Roman" w:hAnsi="Times New Roman"/>
          <w:color w:val="000000" w:themeColor="text1"/>
          <w:sz w:val="24"/>
          <w:szCs w:val="24"/>
        </w:rPr>
        <w:t>comment menu the</w:t>
      </w:r>
      <w:r w:rsidRPr="009B3D82">
        <w:rPr>
          <w:rFonts w:ascii="Times New Roman" w:hAnsi="Times New Roman"/>
          <w:color w:val="000000" w:themeColor="text1"/>
          <w:sz w:val="24"/>
          <w:szCs w:val="24"/>
        </w:rPr>
        <w:t xml:space="preserve">n the system display the feedback given by the customer. </w:t>
      </w:r>
    </w:p>
    <w:p w:rsidR="009A46DF" w:rsidRPr="009B3D82" w:rsidRDefault="00DC17E9"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10</w:t>
      </w:r>
      <w:r w:rsidR="005312E6" w:rsidRPr="009B3D82">
        <w:rPr>
          <w:rFonts w:ascii="Times New Roman" w:hAnsi="Times New Roman"/>
          <w:color w:val="000000" w:themeColor="text1"/>
          <w:sz w:val="24"/>
          <w:szCs w:val="24"/>
        </w:rPr>
        <w:t>. Scenario</w:t>
      </w:r>
      <w:r w:rsidR="009A46DF" w:rsidRPr="009B3D82">
        <w:rPr>
          <w:rFonts w:ascii="Times New Roman" w:hAnsi="Times New Roman"/>
          <w:color w:val="000000" w:themeColor="text1"/>
          <w:sz w:val="24"/>
          <w:szCs w:val="24"/>
        </w:rPr>
        <w:t xml:space="preserve"> name:</w:t>
      </w:r>
      <w:r w:rsidR="00E07DEA" w:rsidRPr="009B3D82">
        <w:rPr>
          <w:rFonts w:ascii="Times New Roman" w:hAnsi="Times New Roman"/>
          <w:color w:val="000000" w:themeColor="text1"/>
          <w:sz w:val="24"/>
          <w:szCs w:val="24"/>
        </w:rPr>
        <w:t xml:space="preserve"> </w:t>
      </w:r>
      <w:r w:rsidR="00B521D3" w:rsidRPr="009B3D82">
        <w:rPr>
          <w:rFonts w:ascii="Times New Roman" w:hAnsi="Times New Roman"/>
          <w:b/>
          <w:color w:val="000000" w:themeColor="text1"/>
          <w:sz w:val="24"/>
          <w:szCs w:val="24"/>
        </w:rPr>
        <w:t>Give</w:t>
      </w:r>
      <w:r w:rsidR="00E07DEA" w:rsidRPr="009B3D82">
        <w:rPr>
          <w:rFonts w:ascii="Times New Roman" w:hAnsi="Times New Roman"/>
          <w:b/>
          <w:color w:val="000000" w:themeColor="text1"/>
          <w:sz w:val="24"/>
          <w:szCs w:val="24"/>
        </w:rPr>
        <w:t xml:space="preserve"> </w:t>
      </w:r>
      <w:r w:rsidR="005875F4" w:rsidRPr="009B3D82">
        <w:rPr>
          <w:rFonts w:ascii="Times New Roman" w:hAnsi="Times New Roman"/>
          <w:b/>
          <w:color w:val="000000" w:themeColor="text1"/>
          <w:sz w:val="24"/>
          <w:szCs w:val="24"/>
        </w:rPr>
        <w:t>comment</w:t>
      </w:r>
      <w:r w:rsidR="009A46DF" w:rsidRPr="009B3D82">
        <w:rPr>
          <w:rFonts w:ascii="Times New Roman" w:hAnsi="Times New Roman"/>
          <w:b/>
          <w:color w:val="000000" w:themeColor="text1"/>
          <w:sz w:val="24"/>
          <w:szCs w:val="24"/>
        </w:rPr>
        <w:t>.</w:t>
      </w:r>
    </w:p>
    <w:p w:rsidR="00A33B11" w:rsidRPr="009B3D82" w:rsidRDefault="00A33B11"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system display user page and the user select comment the system link</w:t>
      </w:r>
    </w:p>
    <w:p w:rsidR="009A46DF" w:rsidRPr="009B3D82" w:rsidRDefault="00A33B11"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w:t>
      </w:r>
      <w:r w:rsidR="009A46DF" w:rsidRPr="009B3D82">
        <w:rPr>
          <w:rFonts w:ascii="Times New Roman" w:hAnsi="Times New Roman"/>
          <w:color w:val="000000" w:themeColor="text1"/>
          <w:sz w:val="24"/>
          <w:szCs w:val="24"/>
        </w:rPr>
        <w:t xml:space="preserve">n the system display the contact us page with feedback form, when the customer or the visitor fill the required field select submit after that the system display thanks for give us comment message. </w:t>
      </w:r>
    </w:p>
    <w:p w:rsidR="009A46DF" w:rsidRPr="009B3D82" w:rsidRDefault="00DC17E9"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11</w:t>
      </w:r>
      <w:r w:rsidR="005312E6" w:rsidRPr="009B3D82">
        <w:rPr>
          <w:rFonts w:ascii="Times New Roman" w:hAnsi="Times New Roman"/>
          <w:color w:val="000000" w:themeColor="text1"/>
          <w:sz w:val="24"/>
          <w:szCs w:val="24"/>
        </w:rPr>
        <w:t>. Scenario</w:t>
      </w:r>
      <w:r w:rsidR="009A46DF" w:rsidRPr="009B3D82">
        <w:rPr>
          <w:rFonts w:ascii="Times New Roman" w:hAnsi="Times New Roman"/>
          <w:color w:val="000000" w:themeColor="text1"/>
          <w:sz w:val="24"/>
          <w:szCs w:val="24"/>
        </w:rPr>
        <w:t xml:space="preserve"> name:</w:t>
      </w:r>
      <w:r w:rsidR="00E07DEA" w:rsidRPr="009B3D82">
        <w:rPr>
          <w:rFonts w:ascii="Times New Roman" w:hAnsi="Times New Roman"/>
          <w:color w:val="000000" w:themeColor="text1"/>
          <w:sz w:val="24"/>
          <w:szCs w:val="24"/>
        </w:rPr>
        <w:t xml:space="preserve"> </w:t>
      </w:r>
      <w:r w:rsidR="00356922" w:rsidRPr="009B3D82">
        <w:rPr>
          <w:rFonts w:ascii="Times New Roman" w:hAnsi="Times New Roman"/>
          <w:b/>
          <w:color w:val="000000" w:themeColor="text1"/>
          <w:sz w:val="24"/>
          <w:szCs w:val="24"/>
        </w:rPr>
        <w:t>blood request</w:t>
      </w:r>
      <w:r w:rsidR="009A46DF" w:rsidRPr="009B3D82">
        <w:rPr>
          <w:rFonts w:ascii="Times New Roman" w:hAnsi="Times New Roman"/>
          <w:b/>
          <w:color w:val="000000" w:themeColor="text1"/>
          <w:sz w:val="24"/>
          <w:szCs w:val="24"/>
        </w:rPr>
        <w:t>.</w:t>
      </w:r>
    </w:p>
    <w:p w:rsidR="0027217D" w:rsidRPr="009B3D82" w:rsidRDefault="0027217D"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First the hospital admin must login into the system and system display hospital page, hospital admin select blood request link and the system display request form</w:t>
      </w:r>
      <w:r w:rsidR="005709A5" w:rsidRPr="009B3D82">
        <w:rPr>
          <w:rFonts w:ascii="Times New Roman" w:hAnsi="Times New Roman"/>
          <w:color w:val="000000" w:themeColor="text1"/>
          <w:sz w:val="24"/>
          <w:szCs w:val="24"/>
        </w:rPr>
        <w:t xml:space="preserve"> and admin fill request form and select send button the</w:t>
      </w:r>
      <w:r w:rsidR="000A11BA" w:rsidRPr="009B3D82">
        <w:rPr>
          <w:rFonts w:ascii="Times New Roman" w:hAnsi="Times New Roman"/>
          <w:color w:val="000000" w:themeColor="text1"/>
          <w:sz w:val="24"/>
          <w:szCs w:val="24"/>
        </w:rPr>
        <w:t>n</w:t>
      </w:r>
      <w:r w:rsidR="005709A5" w:rsidRPr="009B3D82">
        <w:rPr>
          <w:rFonts w:ascii="Times New Roman" w:hAnsi="Times New Roman"/>
          <w:color w:val="000000" w:themeColor="text1"/>
          <w:sz w:val="24"/>
          <w:szCs w:val="24"/>
        </w:rPr>
        <w:t xml:space="preserve"> the system generate your request is successfully sent message.</w:t>
      </w:r>
    </w:p>
    <w:p w:rsidR="00AC31B8" w:rsidRPr="009B3D82" w:rsidRDefault="00DC17E9"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12</w:t>
      </w:r>
      <w:r w:rsidR="005312E6" w:rsidRPr="009B3D82">
        <w:rPr>
          <w:rFonts w:ascii="Times New Roman" w:hAnsi="Times New Roman"/>
          <w:color w:val="000000" w:themeColor="text1"/>
          <w:sz w:val="24"/>
          <w:szCs w:val="24"/>
        </w:rPr>
        <w:t>. Scenario</w:t>
      </w:r>
      <w:r w:rsidR="009A46DF" w:rsidRPr="009B3D82">
        <w:rPr>
          <w:rFonts w:ascii="Times New Roman" w:hAnsi="Times New Roman"/>
          <w:color w:val="000000" w:themeColor="text1"/>
          <w:sz w:val="24"/>
          <w:szCs w:val="24"/>
        </w:rPr>
        <w:t xml:space="preserve"> name</w:t>
      </w:r>
      <w:r w:rsidR="009A46DF" w:rsidRPr="009B3D82">
        <w:rPr>
          <w:rFonts w:ascii="Times New Roman" w:hAnsi="Times New Roman"/>
          <w:b/>
          <w:color w:val="000000" w:themeColor="text1"/>
          <w:sz w:val="24"/>
          <w:szCs w:val="24"/>
        </w:rPr>
        <w:t xml:space="preserve">: </w:t>
      </w:r>
      <w:r w:rsidR="007D1CF1" w:rsidRPr="009B3D82">
        <w:rPr>
          <w:rFonts w:ascii="Times New Roman" w:hAnsi="Times New Roman"/>
          <w:b/>
          <w:color w:val="000000" w:themeColor="text1"/>
          <w:sz w:val="24"/>
          <w:szCs w:val="24"/>
        </w:rPr>
        <w:t>collect blood</w:t>
      </w:r>
    </w:p>
    <w:p w:rsidR="009A46DF" w:rsidRPr="009B3D82" w:rsidRDefault="00AC31B8"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First Nurse must login into the system and system display nurse page,</w:t>
      </w:r>
      <w:r w:rsidR="00484782" w:rsidRPr="009B3D82">
        <w:rPr>
          <w:rFonts w:ascii="Times New Roman" w:hAnsi="Times New Roman"/>
          <w:color w:val="000000" w:themeColor="text1"/>
          <w:sz w:val="24"/>
          <w:szCs w:val="24"/>
        </w:rPr>
        <w:t xml:space="preserve"> the nurse select collect blood link and the system display collect blood form then nurse fill collected blood information, </w:t>
      </w:r>
      <w:r w:rsidR="00484782" w:rsidRPr="009B3D82">
        <w:rPr>
          <w:rFonts w:ascii="Times New Roman" w:hAnsi="Times New Roman"/>
          <w:color w:val="000000" w:themeColor="text1"/>
          <w:sz w:val="24"/>
          <w:szCs w:val="24"/>
        </w:rPr>
        <w:lastRenderedPageBreak/>
        <w:t xml:space="preserve">the system check the filled info and if it is correct it generate the blood is successfully recorded message. </w:t>
      </w:r>
    </w:p>
    <w:p w:rsidR="003735ED" w:rsidRPr="009B3D82" w:rsidRDefault="003735ED"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1</w:t>
      </w:r>
      <w:r w:rsidR="00DC17E9" w:rsidRPr="009B3D82">
        <w:rPr>
          <w:rFonts w:ascii="Times New Roman" w:hAnsi="Times New Roman"/>
          <w:color w:val="000000" w:themeColor="text1"/>
          <w:sz w:val="24"/>
          <w:szCs w:val="24"/>
        </w:rPr>
        <w:t>3</w:t>
      </w:r>
      <w:r w:rsidR="00143334" w:rsidRPr="009B3D82">
        <w:rPr>
          <w:rFonts w:ascii="Times New Roman" w:hAnsi="Times New Roman"/>
          <w:color w:val="000000" w:themeColor="text1"/>
          <w:sz w:val="24"/>
          <w:szCs w:val="24"/>
        </w:rPr>
        <w:t>.</w:t>
      </w:r>
      <w:r w:rsidRPr="009B3D82">
        <w:rPr>
          <w:rFonts w:ascii="Times New Roman" w:hAnsi="Times New Roman"/>
          <w:color w:val="000000" w:themeColor="text1"/>
          <w:sz w:val="24"/>
          <w:szCs w:val="24"/>
        </w:rPr>
        <w:t xml:space="preserve"> Scenario name: </w:t>
      </w:r>
      <w:r w:rsidRPr="009B3D82">
        <w:rPr>
          <w:rFonts w:ascii="Times New Roman" w:hAnsi="Times New Roman"/>
          <w:b/>
          <w:color w:val="000000" w:themeColor="text1"/>
          <w:sz w:val="24"/>
          <w:szCs w:val="24"/>
        </w:rPr>
        <w:t>donor registration</w:t>
      </w:r>
    </w:p>
    <w:p w:rsidR="00EA0981" w:rsidRPr="009B3D82" w:rsidRDefault="00EA0981"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First Nurse must login into the system and system display nurse page, the nurse select donor registration link and the system display registration form then nurse fill donor  information, the system check the filled info and if it is correct it generate the donor is successfully registered message. </w:t>
      </w:r>
    </w:p>
    <w:p w:rsidR="00EA0981" w:rsidRPr="009B3D82" w:rsidRDefault="009B5116"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1</w:t>
      </w:r>
      <w:r w:rsidR="00DC17E9" w:rsidRPr="009B3D82">
        <w:rPr>
          <w:rFonts w:ascii="Times New Roman" w:hAnsi="Times New Roman"/>
          <w:color w:val="000000" w:themeColor="text1"/>
          <w:sz w:val="24"/>
          <w:szCs w:val="24"/>
        </w:rPr>
        <w:t>4</w:t>
      </w:r>
      <w:r w:rsidR="00143334" w:rsidRPr="009B3D82">
        <w:rPr>
          <w:rFonts w:ascii="Times New Roman" w:hAnsi="Times New Roman"/>
          <w:color w:val="000000" w:themeColor="text1"/>
          <w:sz w:val="24"/>
          <w:szCs w:val="24"/>
        </w:rPr>
        <w:t>.</w:t>
      </w:r>
      <w:r w:rsidRPr="009B3D82">
        <w:rPr>
          <w:rFonts w:ascii="Times New Roman" w:hAnsi="Times New Roman"/>
          <w:color w:val="000000" w:themeColor="text1"/>
          <w:sz w:val="24"/>
          <w:szCs w:val="24"/>
        </w:rPr>
        <w:t xml:space="preserve"> Scenario name: </w:t>
      </w:r>
      <w:r w:rsidRPr="009B3D82">
        <w:rPr>
          <w:rFonts w:ascii="Times New Roman" w:hAnsi="Times New Roman"/>
          <w:b/>
          <w:color w:val="000000" w:themeColor="text1"/>
          <w:sz w:val="24"/>
          <w:szCs w:val="24"/>
        </w:rPr>
        <w:t>Distribution</w:t>
      </w:r>
    </w:p>
    <w:p w:rsidR="00C82773" w:rsidRPr="009B3D82" w:rsidRDefault="00C82773"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First inventory manager must login into the system and the system display inventory manager page, the manager select distribution link and the system display distribution form</w:t>
      </w:r>
      <w:r w:rsidR="00170665" w:rsidRPr="009B3D82">
        <w:rPr>
          <w:rFonts w:ascii="Times New Roman" w:hAnsi="Times New Roman"/>
          <w:color w:val="000000" w:themeColor="text1"/>
          <w:sz w:val="24"/>
          <w:szCs w:val="24"/>
        </w:rPr>
        <w:t xml:space="preserve"> and manager search the matched blood if exist distribute and select distribute button then the system generate successfully distributed message.</w:t>
      </w:r>
    </w:p>
    <w:p w:rsidR="00C82773" w:rsidRPr="009B3D82" w:rsidRDefault="00447DC5" w:rsidP="00C130B6">
      <w:pPr>
        <w:pStyle w:val="NoSpacing"/>
        <w:spacing w:line="360" w:lineRule="auto"/>
        <w:jc w:val="both"/>
        <w:rPr>
          <w:rFonts w:ascii="Times New Roman" w:hAnsi="Times New Roman"/>
          <w:b/>
          <w:color w:val="000000" w:themeColor="text1"/>
          <w:sz w:val="24"/>
          <w:szCs w:val="24"/>
        </w:rPr>
      </w:pPr>
      <w:r w:rsidRPr="009B3D82">
        <w:rPr>
          <w:rFonts w:ascii="Times New Roman" w:hAnsi="Times New Roman"/>
          <w:color w:val="000000" w:themeColor="text1"/>
          <w:sz w:val="24"/>
          <w:szCs w:val="24"/>
        </w:rPr>
        <w:t>1</w:t>
      </w:r>
      <w:r w:rsidR="00DC17E9" w:rsidRPr="009B3D82">
        <w:rPr>
          <w:rFonts w:ascii="Times New Roman" w:hAnsi="Times New Roman"/>
          <w:color w:val="000000" w:themeColor="text1"/>
          <w:sz w:val="24"/>
          <w:szCs w:val="24"/>
        </w:rPr>
        <w:t>5</w:t>
      </w:r>
      <w:r w:rsidR="00143334" w:rsidRPr="009B3D82">
        <w:rPr>
          <w:rFonts w:ascii="Times New Roman" w:hAnsi="Times New Roman"/>
          <w:color w:val="000000" w:themeColor="text1"/>
          <w:sz w:val="24"/>
          <w:szCs w:val="24"/>
        </w:rPr>
        <w:t>.</w:t>
      </w:r>
      <w:r w:rsidRPr="009B3D82">
        <w:rPr>
          <w:rFonts w:ascii="Times New Roman" w:hAnsi="Times New Roman"/>
          <w:color w:val="000000" w:themeColor="text1"/>
          <w:sz w:val="24"/>
          <w:szCs w:val="24"/>
        </w:rPr>
        <w:t xml:space="preserve"> Scenario name: </w:t>
      </w:r>
      <w:r w:rsidRPr="009B3D82">
        <w:rPr>
          <w:rFonts w:ascii="Times New Roman" w:hAnsi="Times New Roman"/>
          <w:b/>
          <w:color w:val="000000" w:themeColor="text1"/>
          <w:sz w:val="24"/>
          <w:szCs w:val="24"/>
        </w:rPr>
        <w:t>Manage stock</w:t>
      </w:r>
    </w:p>
    <w:p w:rsidR="009C486E" w:rsidRPr="009B3D82" w:rsidRDefault="009C486E"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First inventory manager must login into the system and the system display inventory manager page, the manager select manage stock link and the system display manage stock form and manager select update, register or discard blood link if the manager want to discard the expired blood select it by its pack number and select discard button then the system generate blood is successfully discarded message.</w:t>
      </w:r>
    </w:p>
    <w:p w:rsidR="003A3EBB" w:rsidRPr="009B3D82" w:rsidRDefault="00C4546B" w:rsidP="006362CB">
      <w:pPr>
        <w:pStyle w:val="Heading2"/>
        <w:spacing w:line="360" w:lineRule="auto"/>
        <w:rPr>
          <w:rFonts w:ascii="Times New Roman" w:hAnsi="Times New Roman" w:cs="Times New Roman"/>
          <w:color w:val="000000" w:themeColor="text1"/>
        </w:rPr>
      </w:pPr>
      <w:bookmarkStart w:id="290" w:name="_Toc453168535"/>
      <w:r w:rsidRPr="009B3D82">
        <w:rPr>
          <w:rFonts w:ascii="Times New Roman" w:hAnsi="Times New Roman" w:cs="Times New Roman"/>
          <w:color w:val="000000" w:themeColor="text1"/>
        </w:rPr>
        <w:t>2.7</w:t>
      </w:r>
      <w:r w:rsidR="00551041" w:rsidRPr="009B3D82">
        <w:rPr>
          <w:rFonts w:ascii="Times New Roman" w:hAnsi="Times New Roman" w:cs="Times New Roman"/>
          <w:color w:val="000000" w:themeColor="text1"/>
        </w:rPr>
        <w:t xml:space="preserve">.2 </w:t>
      </w:r>
      <w:r w:rsidR="003A3EBB" w:rsidRPr="009B3D82">
        <w:rPr>
          <w:rFonts w:ascii="Times New Roman" w:hAnsi="Times New Roman" w:cs="Times New Roman"/>
          <w:color w:val="000000" w:themeColor="text1"/>
        </w:rPr>
        <w:t>Use Case Diagrams</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90"/>
    </w:p>
    <w:p w:rsidR="0081228E" w:rsidRPr="009B3D82" w:rsidRDefault="003A3EBB" w:rsidP="00C130B6">
      <w:pPr>
        <w:pStyle w:val="NoSpacing"/>
        <w:spacing w:line="360" w:lineRule="auto"/>
        <w:jc w:val="both"/>
        <w:rPr>
          <w:rFonts w:ascii="Times New Roman" w:hAnsi="Times New Roman"/>
          <w:color w:val="000000" w:themeColor="text1"/>
          <w:sz w:val="24"/>
          <w:szCs w:val="24"/>
        </w:rPr>
      </w:pPr>
      <w:bookmarkStart w:id="291" w:name="_Toc381606656"/>
      <w:bookmarkStart w:id="292" w:name="_Toc381584331"/>
      <w:r w:rsidRPr="009B3D82">
        <w:rPr>
          <w:rFonts w:ascii="Times New Roman" w:hAnsi="Times New Roman"/>
          <w:color w:val="000000" w:themeColor="text1"/>
          <w:sz w:val="24"/>
          <w:szCs w:val="24"/>
        </w:rPr>
        <w:t xml:space="preserve">The second step is to construct the use case model which graphically represents the interaction of the system with the external environment. </w:t>
      </w:r>
      <w:r w:rsidRPr="009B3D82">
        <w:rPr>
          <w:rFonts w:ascii="Times New Roman" w:hAnsi="Times New Roman"/>
          <w:iCs/>
          <w:color w:val="000000" w:themeColor="text1"/>
          <w:sz w:val="24"/>
          <w:szCs w:val="24"/>
        </w:rPr>
        <w:t>The major actors that plays major role out of the system are: - administrator, nurse, lab technician, inventory manager, hospital and donor the use cases incorporated in the system are:-Login, manage account, add new information, approve, view report, Register donor, register hospital, donation request, add new blood, collect blood, blood request, blood distribution and searching process.</w:t>
      </w:r>
    </w:p>
    <w:p w:rsidR="003A3EBB" w:rsidRPr="009B3D82" w:rsidRDefault="003A3EBB" w:rsidP="00C130B6">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The following figure specifies the use case model of the system.</w:t>
      </w:r>
      <w:bookmarkStart w:id="293" w:name="_Toc404861768"/>
      <w:bookmarkStart w:id="294" w:name="_Toc422739294"/>
      <w:bookmarkEnd w:id="291"/>
      <w:bookmarkEnd w:id="292"/>
    </w:p>
    <w:p w:rsidR="003A3EBB" w:rsidRPr="009B3D82" w:rsidRDefault="00B51982" w:rsidP="006362CB">
      <w:pPr>
        <w:pStyle w:val="Heading3"/>
        <w:spacing w:line="360" w:lineRule="auto"/>
        <w:rPr>
          <w:rFonts w:ascii="Times New Roman" w:hAnsi="Times New Roman" w:cs="Times New Roman"/>
          <w:color w:val="000000" w:themeColor="text1"/>
        </w:rPr>
      </w:pPr>
      <w:bookmarkStart w:id="295" w:name="_Toc453168536"/>
      <w:r w:rsidRPr="009B3D82">
        <w:rPr>
          <w:rFonts w:ascii="Times New Roman" w:hAnsi="Times New Roman" w:cs="Times New Roman"/>
          <w:color w:val="000000" w:themeColor="text1"/>
        </w:rPr>
        <w:t>2.7</w:t>
      </w:r>
      <w:r w:rsidR="00CB3DFD" w:rsidRPr="009B3D82">
        <w:rPr>
          <w:rFonts w:ascii="Times New Roman" w:hAnsi="Times New Roman" w:cs="Times New Roman"/>
          <w:color w:val="000000" w:themeColor="text1"/>
        </w:rPr>
        <w:t>.2.1</w:t>
      </w:r>
      <w:r w:rsidR="003A3EBB" w:rsidRPr="009B3D82">
        <w:rPr>
          <w:rFonts w:ascii="Times New Roman" w:hAnsi="Times New Roman" w:cs="Times New Roman"/>
          <w:color w:val="000000" w:themeColor="text1"/>
        </w:rPr>
        <w:t xml:space="preserve"> Essential Use case Diagram</w:t>
      </w:r>
      <w:bookmarkEnd w:id="293"/>
      <w:bookmarkEnd w:id="294"/>
      <w:bookmarkEnd w:id="295"/>
    </w:p>
    <w:p w:rsidR="003A3EBB" w:rsidRPr="009B3D82" w:rsidRDefault="003A3EBB" w:rsidP="00C130B6">
      <w:pPr>
        <w:pStyle w:val="NormalWeb"/>
        <w:spacing w:before="0" w:beforeAutospacing="0" w:line="360" w:lineRule="auto"/>
        <w:jc w:val="both"/>
        <w:rPr>
          <w:color w:val="000000" w:themeColor="text1"/>
        </w:rPr>
      </w:pPr>
      <w:r w:rsidRPr="009B3D82">
        <w:rPr>
          <w:color w:val="000000" w:themeColor="text1"/>
        </w:rPr>
        <w:t xml:space="preserve">Essential use case modeling is a simplified abstract, generalized use case that captures the intentions of the user in a technology and implementation independent manner. It identifies use case and actors of the proposed </w:t>
      </w:r>
      <w:r w:rsidR="009E6563" w:rsidRPr="009B3D82">
        <w:rPr>
          <w:color w:val="000000" w:themeColor="text1"/>
        </w:rPr>
        <w:t>system</w:t>
      </w:r>
      <w:r w:rsidR="009E6563" w:rsidRPr="009B3D82">
        <w:rPr>
          <w:color w:val="000000" w:themeColor="text1"/>
          <w:vertAlign w:val="superscript"/>
        </w:rPr>
        <w:t xml:space="preserve"> [</w:t>
      </w:r>
      <w:r w:rsidR="00A72DAC" w:rsidRPr="009B3D82">
        <w:rPr>
          <w:color w:val="000000" w:themeColor="text1"/>
          <w:vertAlign w:val="superscript"/>
        </w:rPr>
        <w:t>3]</w:t>
      </w:r>
      <w:r w:rsidRPr="009B3D82">
        <w:rPr>
          <w:color w:val="000000" w:themeColor="text1"/>
          <w:vertAlign w:val="superscript"/>
        </w:rPr>
        <w:t>.</w:t>
      </w:r>
    </w:p>
    <w:p w:rsidR="003A3EBB" w:rsidRPr="009B3D82" w:rsidRDefault="003A3EBB" w:rsidP="00C130B6">
      <w:pPr>
        <w:spacing w:line="360" w:lineRule="auto"/>
        <w:jc w:val="both"/>
        <w:rPr>
          <w:rFonts w:ascii="Times New Roman" w:hAnsi="Times New Roman" w:cs="Times New Roman"/>
          <w:color w:val="000000" w:themeColor="text1"/>
          <w:sz w:val="24"/>
          <w:szCs w:val="24"/>
        </w:rPr>
      </w:pPr>
    </w:p>
    <w:p w:rsidR="003A3EBB" w:rsidRPr="009B3D82" w:rsidRDefault="003A3EBB" w:rsidP="00C130B6">
      <w:pPr>
        <w:pStyle w:val="NoSpacing"/>
        <w:ind w:left="720"/>
        <w:jc w:val="both"/>
        <w:rPr>
          <w:rFonts w:ascii="Times New Roman" w:hAnsi="Times New Roman"/>
          <w:color w:val="000000" w:themeColor="text1"/>
          <w:sz w:val="24"/>
          <w:szCs w:val="24"/>
        </w:rPr>
      </w:pPr>
    </w:p>
    <w:p w:rsidR="00ED6021" w:rsidRPr="009B3D82" w:rsidRDefault="005C5D2B" w:rsidP="00C130B6">
      <w:pPr>
        <w:jc w:val="both"/>
        <w:rPr>
          <w:rFonts w:ascii="Times New Roman" w:hAnsi="Times New Roman" w:cs="Times New Roman"/>
          <w:noProof/>
          <w:color w:val="000000" w:themeColor="text1"/>
          <w:sz w:val="24"/>
          <w:szCs w:val="24"/>
        </w:rPr>
      </w:pPr>
      <w:r>
        <w:rPr>
          <w:rFonts w:ascii="Times New Roman" w:hAnsi="Times New Roman" w:cs="Times New Roman"/>
          <w:noProof/>
          <w:color w:val="000000" w:themeColor="text1"/>
          <w:sz w:val="24"/>
          <w:szCs w:val="24"/>
        </w:rPr>
      </w:r>
      <w:r>
        <w:rPr>
          <w:rFonts w:ascii="Times New Roman" w:hAnsi="Times New Roman" w:cs="Times New Roman"/>
          <w:noProof/>
          <w:color w:val="000000" w:themeColor="text1"/>
          <w:sz w:val="24"/>
          <w:szCs w:val="24"/>
        </w:rPr>
        <w:pict>
          <v:group id="_x0000_s4159" editas="canvas" style="width:549.95pt;height:567.3pt;mso-position-horizontal-relative:char;mso-position-vertical-relative:line" coordsize="10999,1134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158" type="#_x0000_t75" style="position:absolute;width:10999;height:11346" o:preferrelative="f">
              <v:fill o:detectmouseclick="t"/>
              <v:path o:extrusionok="t" o:connecttype="none"/>
              <o:lock v:ext="edit" text="t"/>
            </v:shape>
            <v:rect id="_x0000_s4160" style="position:absolute;left:1291;top:84;width:7141;height:11156" stroked="f"/>
            <v:rect id="_x0000_s4161" style="position:absolute;left:1291;top:84;width:7141;height:11156" filled="f" strokeweight="28e-5mm"/>
            <v:shape id="_x0000_s4162" style="position:absolute;left:2209;top:2197;width:1220;height:1000" coordsize="968,568" path="m,280hdc,128,216,,488,,752,,968,128,968,280hal968,280hdc968,440,752,568,488,568,216,568,,440,,280xe" strokeweight="0">
              <v:path arrowok="t"/>
            </v:shape>
            <v:shape id="_x0000_s4163" style="position:absolute;left:2209;top:2197;width:1220;height:1000" coordsize="968,568" path="m,280hdc,128,216,,488,,752,,968,128,968,280hal968,280hdc968,440,752,568,488,568,216,568,,440,,280xe" filled="f" strokeweight="28e-5mm">
              <v:stroke joinstyle="bevel"/>
              <v:path arrowok="t"/>
            </v:shape>
            <v:group id="_x0000_s4166" style="position:absolute;left:2360;top:2479;width:1111;height:663" coordorigin="2431,2479" coordsize="1040,663">
              <v:rect id="_x0000_s4164" style="position:absolute;left:2683;top:2479;width:391;height:438" filled="f" stroked="f">
                <v:textbox style="mso-next-textbox:#_x0000_s4164;mso-fit-shape-to-text:t" inset="0,0,0,0">
                  <w:txbxContent>
                    <w:p w:rsidR="00735E2A" w:rsidRDefault="00735E2A">
                      <w:r w:rsidRPr="00C20BCD">
                        <w:rPr>
                          <w:rFonts w:ascii="Arial" w:hAnsi="Arial" w:cs="Arial"/>
                          <w:bCs/>
                          <w:color w:val="000000"/>
                          <w:sz w:val="18"/>
                          <w:szCs w:val="18"/>
                        </w:rPr>
                        <w:t>Post</w:t>
                      </w:r>
                    </w:p>
                  </w:txbxContent>
                </v:textbox>
              </v:rect>
              <v:rect id="_x0000_s4165" style="position:absolute;left:2431;top:2704;width:1040;height:438" filled="f" stroked="f">
                <v:textbox style="mso-next-textbox:#_x0000_s4165;mso-fit-shape-to-text:t" inset="0,0,0,0">
                  <w:txbxContent>
                    <w:p w:rsidR="00735E2A" w:rsidRDefault="00735E2A">
                      <w:r>
                        <w:rPr>
                          <w:rFonts w:ascii="Arial" w:hAnsi="Arial" w:cs="Arial"/>
                          <w:b/>
                          <w:bCs/>
                          <w:color w:val="000000"/>
                          <w:sz w:val="18"/>
                          <w:szCs w:val="18"/>
                        </w:rPr>
                        <w:t xml:space="preserve"> </w:t>
                      </w:r>
                      <w:r w:rsidRPr="00C20BCD">
                        <w:rPr>
                          <w:rFonts w:ascii="Arial" w:hAnsi="Arial" w:cs="Arial"/>
                          <w:bCs/>
                          <w:color w:val="000000"/>
                          <w:sz w:val="18"/>
                          <w:szCs w:val="18"/>
                        </w:rPr>
                        <w:t>Information</w:t>
                      </w:r>
                    </w:p>
                  </w:txbxContent>
                </v:textbox>
              </v:rect>
            </v:group>
            <v:shape id="_x0000_s4167" style="position:absolute;left:4256;top:6043;width:1211;height:1000" coordsize="960,568" path="m,288hdc,128,216,,480,,744,,960,128,960,288hal960,288hdc960,440,744,568,480,568,216,568,,440,,288xe" strokeweight="0">
              <v:path arrowok="t"/>
            </v:shape>
            <v:shape id="_x0000_s4168" style="position:absolute;left:4256;top:6043;width:1211;height:1000" coordsize="960,568" path="m,288hdc,128,216,,480,,744,,960,128,960,288hal960,288hdc960,440,744,568,480,568,216,568,,440,,288xe" filled="f" strokeweight="28e-5mm">
              <v:stroke joinstyle="bevel"/>
              <v:path arrowok="t"/>
            </v:shape>
            <v:rect id="_x0000_s4169" style="position:absolute;left:4367;top:6437;width:1102;height:438" filled="f" stroked="f">
              <v:textbox style="mso-next-textbox:#_x0000_s4169;mso-fit-shape-to-text:t" inset="0,0,0,0">
                <w:txbxContent>
                  <w:p w:rsidR="00735E2A" w:rsidRDefault="00735E2A">
                    <w:r w:rsidRPr="00C20BCD">
                      <w:rPr>
                        <w:rFonts w:ascii="Arial" w:hAnsi="Arial" w:cs="Arial"/>
                        <w:bCs/>
                        <w:color w:val="000000"/>
                        <w:sz w:val="18"/>
                        <w:szCs w:val="18"/>
                      </w:rPr>
                      <w:t>View</w:t>
                    </w:r>
                    <w:r>
                      <w:rPr>
                        <w:rFonts w:ascii="Arial" w:hAnsi="Arial" w:cs="Arial"/>
                        <w:b/>
                        <w:bCs/>
                        <w:color w:val="000000"/>
                        <w:sz w:val="18"/>
                        <w:szCs w:val="18"/>
                      </w:rPr>
                      <w:t xml:space="preserve"> </w:t>
                    </w:r>
                    <w:r w:rsidRPr="00B20E8D">
                      <w:rPr>
                        <w:rFonts w:ascii="Arial" w:hAnsi="Arial" w:cs="Arial"/>
                        <w:bCs/>
                        <w:color w:val="000000"/>
                        <w:sz w:val="18"/>
                        <w:szCs w:val="18"/>
                      </w:rPr>
                      <w:t>report</w:t>
                    </w:r>
                  </w:p>
                </w:txbxContent>
              </v:textbox>
            </v:rect>
            <v:shape id="_x0000_s4170" style="position:absolute;left:2481;top:3662;width:1221;height:1000" coordsize="968,568" path="m,280hdc,128,216,,480,,752,,968,128,968,280hal968,280hdc968,440,752,568,480,568,216,568,,440,,280xe" strokeweight="0">
              <v:path arrowok="t"/>
            </v:shape>
            <v:shape id="_x0000_s4171" style="position:absolute;left:2481;top:3662;width:1221;height:1000" coordsize="968,568" path="m,280hdc,128,216,,480,,752,,968,128,968,280hal968,280hdc968,440,752,568,480,568,216,568,,440,,280xe" filled="f" strokeweight="28e-5mm">
              <v:stroke joinstyle="bevel"/>
              <v:path arrowok="t"/>
            </v:shape>
            <v:group id="_x0000_s4174" style="position:absolute;left:2824;top:3944;width:721;height:663" coordorigin="2824,3944" coordsize="721,663">
              <v:rect id="_x0000_s4172" style="position:absolute;left:2824;top:3944;width:671;height:438;mso-wrap-style:none" filled="f" stroked="f">
                <v:textbox style="mso-next-textbox:#_x0000_s4172;mso-fit-shape-to-text:t" inset="0,0,0,0">
                  <w:txbxContent>
                    <w:p w:rsidR="00735E2A" w:rsidRDefault="00735E2A">
                      <w:r w:rsidRPr="00C20BCD">
                        <w:rPr>
                          <w:rFonts w:ascii="Arial" w:hAnsi="Arial" w:cs="Arial"/>
                          <w:bCs/>
                          <w:color w:val="000000"/>
                          <w:sz w:val="18"/>
                          <w:szCs w:val="18"/>
                        </w:rPr>
                        <w:t>Approve</w:t>
                      </w:r>
                    </w:p>
                  </w:txbxContent>
                </v:textbox>
              </v:rect>
              <v:rect id="_x0000_s4173" style="position:absolute;left:2824;top:4169;width:721;height:438;mso-wrap-style:none" filled="f" stroked="f">
                <v:textbox style="mso-next-textbox:#_x0000_s4173;mso-fit-shape-to-text:t" inset="0,0,0,0">
                  <w:txbxContent>
                    <w:p w:rsidR="00735E2A" w:rsidRDefault="00735E2A">
                      <w:r>
                        <w:rPr>
                          <w:rFonts w:ascii="Arial" w:hAnsi="Arial" w:cs="Arial"/>
                          <w:b/>
                          <w:bCs/>
                          <w:color w:val="000000"/>
                          <w:sz w:val="18"/>
                          <w:szCs w:val="18"/>
                        </w:rPr>
                        <w:t xml:space="preserve"> </w:t>
                      </w:r>
                      <w:r w:rsidRPr="00C20BCD">
                        <w:rPr>
                          <w:rFonts w:ascii="Arial" w:hAnsi="Arial" w:cs="Arial"/>
                          <w:bCs/>
                          <w:color w:val="000000"/>
                          <w:sz w:val="18"/>
                          <w:szCs w:val="18"/>
                        </w:rPr>
                        <w:t>Request</w:t>
                      </w:r>
                    </w:p>
                  </w:txbxContent>
                </v:textbox>
              </v:rect>
            </v:group>
            <v:shape id="_x0000_s4175" style="position:absolute;left:2078;top:8339;width:1210;height:986" coordsize="960,560" path="m,280hdc,120,216,,480,,744,,960,120,960,280hal960,280hdc960,440,744,560,480,560,216,560,,440,,280xe" strokeweight="0">
              <v:path arrowok="t"/>
            </v:shape>
            <v:shape id="_x0000_s4176" style="position:absolute;left:2078;top:8339;width:1210;height:986" coordsize="960,560" path="m,280hdc,120,216,,480,,744,,960,120,960,280hal960,280hdc960,440,744,560,480,560,216,560,,440,,280xe" filled="f" strokeweight="28e-5mm">
              <v:stroke joinstyle="bevel"/>
              <v:path arrowok="t"/>
            </v:shape>
            <v:rect id="_x0000_s4177" style="position:absolute;left:2148;top:8719;width:993;height:438" filled="f" stroked="f">
              <v:textbox style="mso-next-textbox:#_x0000_s4177;mso-fit-shape-to-text:t" inset="0,0,0,0">
                <w:txbxContent>
                  <w:p w:rsidR="00735E2A" w:rsidRDefault="00735E2A">
                    <w:r w:rsidRPr="00B20E8D">
                      <w:rPr>
                        <w:rFonts w:ascii="Arial" w:hAnsi="Arial" w:cs="Arial"/>
                        <w:bCs/>
                        <w:color w:val="000000"/>
                        <w:sz w:val="18"/>
                        <w:szCs w:val="18"/>
                      </w:rPr>
                      <w:t>Distribute</w:t>
                    </w:r>
                  </w:p>
                </w:txbxContent>
              </v:textbox>
            </v:rect>
            <v:shape id="_x0000_s4178" style="position:absolute;left:2148;top:9677;width:1221;height:986" coordsize="968,560" path="m,280hdc,120,216,,488,,752,,968,120,968,280hal968,280hdc968,440,752,560,488,560,216,560,,440,,280xe" strokeweight="0">
              <v:path arrowok="t"/>
            </v:shape>
            <v:shape id="_x0000_s4179" style="position:absolute;left:2148;top:9677;width:1221;height:986" coordsize="968,560" path="m,280hdc,120,216,,488,,752,,968,120,968,280hal968,280hdc968,440,752,560,488,560,216,560,,440,,280xe" filled="f" strokeweight="28e-5mm">
              <v:stroke joinstyle="bevel"/>
              <v:path arrowok="t"/>
            </v:shape>
            <v:group id="_x0000_s4182" style="position:absolute;left:2456;top:9959;width:716;height:663" coordorigin="2491,9959" coordsize="681,663">
              <v:rect id="_x0000_s4180" style="position:absolute;left:2491;top:9959;width:681;height:438" filled="f" stroked="f">
                <v:textbox style="mso-next-textbox:#_x0000_s4180;mso-fit-shape-to-text:t" inset="0,0,0,0">
                  <w:txbxContent>
                    <w:p w:rsidR="00735E2A" w:rsidRDefault="00735E2A">
                      <w:r w:rsidRPr="00B20E8D">
                        <w:rPr>
                          <w:rFonts w:ascii="Arial" w:hAnsi="Arial" w:cs="Arial"/>
                          <w:bCs/>
                          <w:color w:val="000000"/>
                          <w:sz w:val="18"/>
                          <w:szCs w:val="18"/>
                        </w:rPr>
                        <w:t>Manage</w:t>
                      </w:r>
                      <w:r>
                        <w:rPr>
                          <w:rFonts w:ascii="Arial" w:hAnsi="Arial" w:cs="Arial"/>
                          <w:b/>
                          <w:bCs/>
                          <w:color w:val="000000"/>
                          <w:sz w:val="18"/>
                          <w:szCs w:val="18"/>
                        </w:rPr>
                        <w:t xml:space="preserve"> </w:t>
                      </w:r>
                    </w:p>
                  </w:txbxContent>
                </v:textbox>
              </v:rect>
              <v:rect id="_x0000_s4181" style="position:absolute;left:2592;top:10184;width:471;height:438" filled="f" stroked="f">
                <v:textbox style="mso-next-textbox:#_x0000_s4181;mso-fit-shape-to-text:t" inset="0,0,0,0">
                  <w:txbxContent>
                    <w:p w:rsidR="00735E2A" w:rsidRDefault="00735E2A">
                      <w:r w:rsidRPr="00B20E8D">
                        <w:rPr>
                          <w:rFonts w:ascii="Arial" w:hAnsi="Arial" w:cs="Arial"/>
                          <w:bCs/>
                          <w:color w:val="000000"/>
                          <w:sz w:val="18"/>
                          <w:szCs w:val="18"/>
                        </w:rPr>
                        <w:t>Stock</w:t>
                      </w:r>
                    </w:p>
                  </w:txbxContent>
                </v:textbox>
              </v:rect>
            </v:group>
            <v:shape id="_x0000_s4183" style="position:absolute;left:1604;top:5817;width:1220;height:1000" coordsize="968,568" path="m,280hdc,128,216,,480,,752,,968,128,968,280hal968,280hdc968,440,752,568,480,568,216,568,,440,,280xe" strokeweight="0">
              <v:path arrowok="t"/>
            </v:shape>
            <v:shape id="_x0000_s4184" style="position:absolute;left:1604;top:5817;width:1220;height:1000" coordsize="968,568" path="m,280hdc,128,216,,480,,752,,968,128,968,280hal968,280hdc968,440,752,568,480,568,216,568,,440,,280xe" filled="f" strokeweight="28e-5mm">
              <v:stroke joinstyle="bevel"/>
              <v:path arrowok="t"/>
            </v:shape>
            <v:group id="_x0000_s4187" style="position:absolute;left:1876;top:6099;width:861;height:663" coordorigin="1906,6099" coordsize="831,663">
              <v:rect id="_x0000_s4185" style="position:absolute;left:2058;top:6099;width:411;height:438" filled="f" stroked="f">
                <v:textbox style="mso-next-textbox:#_x0000_s4185;mso-fit-shape-to-text:t" inset="0,0,0,0">
                  <w:txbxContent>
                    <w:p w:rsidR="00735E2A" w:rsidRDefault="00735E2A">
                      <w:r w:rsidRPr="00C20BCD">
                        <w:rPr>
                          <w:rFonts w:ascii="Arial" w:hAnsi="Arial" w:cs="Arial"/>
                          <w:bCs/>
                          <w:color w:val="000000"/>
                          <w:sz w:val="18"/>
                          <w:szCs w:val="18"/>
                        </w:rPr>
                        <w:t>View</w:t>
                      </w:r>
                      <w:r>
                        <w:rPr>
                          <w:rFonts w:ascii="Arial" w:hAnsi="Arial" w:cs="Arial"/>
                          <w:b/>
                          <w:bCs/>
                          <w:color w:val="000000"/>
                          <w:sz w:val="18"/>
                          <w:szCs w:val="18"/>
                        </w:rPr>
                        <w:t xml:space="preserve"> </w:t>
                      </w:r>
                    </w:p>
                  </w:txbxContent>
                </v:textbox>
              </v:rect>
              <v:rect id="_x0000_s4186" style="position:absolute;left:1906;top:6324;width:831;height:438" filled="f" stroked="f">
                <v:textbox style="mso-next-textbox:#_x0000_s4186;mso-fit-shape-to-text:t" inset="0,0,0,0">
                  <w:txbxContent>
                    <w:p w:rsidR="00735E2A" w:rsidRDefault="00735E2A">
                      <w:r w:rsidRPr="00C20BCD">
                        <w:rPr>
                          <w:rFonts w:ascii="Arial" w:hAnsi="Arial" w:cs="Arial"/>
                          <w:bCs/>
                          <w:color w:val="000000"/>
                          <w:sz w:val="18"/>
                          <w:szCs w:val="18"/>
                        </w:rPr>
                        <w:t>Comment</w:t>
                      </w:r>
                    </w:p>
                  </w:txbxContent>
                </v:textbox>
              </v:rect>
            </v:group>
            <v:shape id="_x0000_s4188" style="position:absolute;left:141;top:2056;width:303;height:1" coordsize="303,0" path="m,l303,,,xe" filled="f" strokeweight="28e-5mm">
              <v:stroke joinstyle="bevel"/>
              <v:path arrowok="t"/>
            </v:shape>
            <v:shape id="_x0000_s4189" style="position:absolute;left:292;top:1634;width:1;height:1127" coordsize="0,1127" path="m,l,1127,,xe" filled="f" strokeweight="28e-5mm">
              <v:stroke joinstyle="bevel"/>
              <v:path arrowok="t"/>
            </v:shape>
            <v:shape id="_x0000_s4190" style="position:absolute;left:141;top:2775;width:151;height:831" coordsize="151,831" path="m,831l151,,,831xe" filled="f" strokeweight="28e-5mm">
              <v:stroke joinstyle="bevel"/>
              <v:path arrowok="t"/>
            </v:shape>
            <v:shape id="_x0000_s4191" style="position:absolute;left:292;top:2761;width:152;height:845" coordsize="152,845" path="m,l152,845,,xe" filled="f" strokeweight="28e-5mm">
              <v:stroke joinstyle="bevel"/>
              <v:path arrowok="t"/>
            </v:shape>
            <v:shape id="_x0000_s4192" style="position:absolute;left:222;top:1183;width:141;height:549" coordsize="112,312" path="m,152hdc,72,24,,56,v32,,56,72,56,152c112,240,88,312,56,312,24,312,,240,,152e" strokeweight="0">
              <v:path arrowok="t"/>
            </v:shape>
            <v:shape id="_x0000_s4193" style="position:absolute;left:222;top:1183;width:141;height:549" coordsize="141,549" path="m,268hdc,127,30,,70,v41,,71,127,71,268c141,423,111,549,70,549,30,549,,423,,268e" filled="f" strokeweight="28e-5mm">
              <v:stroke joinstyle="bevel"/>
              <v:path arrowok="t"/>
            </v:shape>
            <v:rect id="_x0000_s4194" style="position:absolute;top:3719;width:832;height:438" filled="f" stroked="f">
              <v:textbox style="mso-next-textbox:#_x0000_s4194;mso-fit-shape-to-text:t" inset="0,0,0,0">
                <w:txbxContent>
                  <w:p w:rsidR="00735E2A" w:rsidRDefault="00735E2A">
                    <w:r w:rsidRPr="00C20BCD">
                      <w:rPr>
                        <w:rFonts w:ascii="Arial" w:hAnsi="Arial" w:cs="Arial"/>
                        <w:bCs/>
                        <w:color w:val="000000"/>
                        <w:sz w:val="18"/>
                        <w:szCs w:val="18"/>
                      </w:rPr>
                      <w:t>Manager</w:t>
                    </w:r>
                  </w:p>
                </w:txbxContent>
              </v:textbox>
            </v:rect>
            <v:shape id="_x0000_s4195" style="position:absolute;left:444;top:8761;width:302;height:1" coordsize="302,0" path="m,l302,,,xe" filled="f" strokeweight="28e-5mm">
              <v:stroke joinstyle="bevel"/>
              <v:path arrowok="t"/>
            </v:shape>
            <v:shape id="_x0000_s4196" style="position:absolute;left:595;top:8466;width:1;height:774" coordsize="0,774" path="m,l,774,,xe" filled="f" strokeweight="28e-5mm">
              <v:stroke joinstyle="bevel"/>
              <v:path arrowok="t"/>
            </v:shape>
            <v:shape id="_x0000_s4197" style="position:absolute;left:444;top:9240;width:151;height:564" coordsize="151,564" path="m,564l151,,,564xe" filled="f" strokeweight="28e-5mm">
              <v:stroke joinstyle="bevel"/>
              <v:path arrowok="t"/>
            </v:shape>
            <v:shape id="_x0000_s4198" style="position:absolute;left:595;top:9240;width:151;height:564" coordsize="151,564" path="m,l151,564,,xe" filled="f" strokeweight="28e-5mm">
              <v:stroke joinstyle="bevel"/>
              <v:path arrowok="t"/>
            </v:shape>
            <v:oval id="_x0000_s4199" style="position:absolute;left:524;top:8170;width:142;height:366" strokeweight="0"/>
            <v:oval id="_x0000_s4200" style="position:absolute;left:524;top:8170;width:142;height:366" filled="f" strokeweight="28e-5mm">
              <v:stroke joinstyle="bevel"/>
            </v:oval>
            <v:group id="_x0000_s4203" style="position:absolute;left:212;top:9761;width:1051;height:664" coordorigin="212,9761" coordsize="1051,664">
              <v:rect id="_x0000_s4201" style="position:absolute;left:212;top:9761;width:1051;height:438;mso-wrap-style:none" filled="f" stroked="f">
                <v:textbox style="mso-next-textbox:#_x0000_s4201;mso-fit-shape-to-text:t" inset="0,0,0,0">
                  <w:txbxContent>
                    <w:p w:rsidR="00735E2A" w:rsidRDefault="00735E2A">
                      <w:r w:rsidRPr="00B20E8D">
                        <w:rPr>
                          <w:rFonts w:ascii="Arial" w:hAnsi="Arial" w:cs="Arial"/>
                          <w:bCs/>
                          <w:color w:val="000000"/>
                          <w:sz w:val="18"/>
                          <w:szCs w:val="18"/>
                        </w:rPr>
                        <w:t>INVENTORY</w:t>
                      </w:r>
                    </w:p>
                  </w:txbxContent>
                </v:textbox>
              </v:rect>
              <v:rect id="_x0000_s4202" style="position:absolute;left:242;top:9987;width:961;height:438;mso-wrap-style:none" filled="f" stroked="f">
                <v:textbox style="mso-next-textbox:#_x0000_s4202;mso-fit-shape-to-text:t" inset="0,0,0,0">
                  <w:txbxContent>
                    <w:p w:rsidR="00735E2A" w:rsidRDefault="00735E2A">
                      <w:r>
                        <w:rPr>
                          <w:rFonts w:ascii="Arial" w:hAnsi="Arial" w:cs="Arial"/>
                          <w:b/>
                          <w:bCs/>
                          <w:color w:val="000000"/>
                          <w:sz w:val="18"/>
                          <w:szCs w:val="18"/>
                        </w:rPr>
                        <w:t xml:space="preserve"> </w:t>
                      </w:r>
                      <w:r w:rsidRPr="00B20E8D">
                        <w:rPr>
                          <w:rFonts w:ascii="Arial" w:hAnsi="Arial" w:cs="Arial"/>
                          <w:bCs/>
                          <w:color w:val="000000"/>
                          <w:sz w:val="18"/>
                          <w:szCs w:val="18"/>
                        </w:rPr>
                        <w:t>MANAGER</w:t>
                      </w:r>
                    </w:p>
                  </w:txbxContent>
                </v:textbox>
              </v:rect>
            </v:group>
            <v:shape id="_x0000_s4204" style="position:absolute;left:1604;top:183;width:1220;height:1000" coordsize="968,568" path="m,288hdc,128,216,,480,,752,,968,128,968,288hal968,288hdc968,440,752,568,480,568,216,568,,440,,288xe" strokeweight="0">
              <v:path arrowok="t"/>
            </v:shape>
            <v:shape id="_x0000_s4205" style="position:absolute;left:1604;top:183;width:1220;height:1000" coordsize="968,568" path="m,288hdc,128,216,,480,,752,,968,128,968,288hal968,288hdc968,440,752,568,480,568,216,568,,440,,288xe" filled="f" strokeweight="28e-5mm">
              <v:stroke joinstyle="bevel"/>
              <v:path arrowok="t"/>
            </v:shape>
            <v:group id="_x0000_s4208" style="position:absolute;left:1725;top:479;width:1322;height:663" coordorigin="1826,479" coordsize="1051,663">
              <v:rect id="_x0000_s4206" style="position:absolute;left:1947;top:479;width:711;height:438" filled="f" stroked="f">
                <v:textbox style="mso-next-textbox:#_x0000_s4206;mso-fit-shape-to-text:t" inset="0,0,0,0">
                  <w:txbxContent>
                    <w:p w:rsidR="00735E2A" w:rsidRDefault="00735E2A">
                      <w:r w:rsidRPr="00C20BCD">
                        <w:rPr>
                          <w:rFonts w:ascii="Arial" w:hAnsi="Arial" w:cs="Arial"/>
                          <w:bCs/>
                          <w:color w:val="000000"/>
                          <w:sz w:val="18"/>
                          <w:szCs w:val="18"/>
                        </w:rPr>
                        <w:t>Hospital</w:t>
                      </w:r>
                      <w:r>
                        <w:rPr>
                          <w:rFonts w:ascii="Arial" w:hAnsi="Arial" w:cs="Arial"/>
                          <w:b/>
                          <w:bCs/>
                          <w:color w:val="000000"/>
                          <w:sz w:val="18"/>
                          <w:szCs w:val="18"/>
                        </w:rPr>
                        <w:t xml:space="preserve"> </w:t>
                      </w:r>
                    </w:p>
                  </w:txbxContent>
                </v:textbox>
              </v:rect>
              <v:rect id="_x0000_s4207" style="position:absolute;left:1826;top:704;width:1051;height:438" filled="f" stroked="f">
                <v:textbox style="mso-next-textbox:#_x0000_s4207;mso-fit-shape-to-text:t" inset="0,0,0,0">
                  <w:txbxContent>
                    <w:p w:rsidR="00735E2A" w:rsidRDefault="00735E2A">
                      <w:r w:rsidRPr="00C20BCD">
                        <w:rPr>
                          <w:rFonts w:ascii="Arial" w:hAnsi="Arial" w:cs="Arial"/>
                          <w:bCs/>
                          <w:color w:val="000000"/>
                          <w:sz w:val="18"/>
                          <w:szCs w:val="18"/>
                        </w:rPr>
                        <w:t>Registration</w:t>
                      </w:r>
                    </w:p>
                  </w:txbxContent>
                </v:textbox>
              </v:rect>
            </v:group>
            <v:shape id="_x0000_s4209" style="position:absolute;left:6072;top:296;width:1220;height:1000" coordsize="968,568" path="m,288hdc,128,216,,480,,752,,968,128,968,288hal968,288hdc968,440,752,568,480,568,216,568,,440,,288xe" strokeweight="0">
              <v:path arrowok="t"/>
            </v:shape>
            <v:shape id="_x0000_s4210" style="position:absolute;left:6072;top:296;width:1220;height:1000" coordsize="968,568" path="m,288hdc,128,216,,480,,752,,968,128,968,288hal968,288hdc968,440,752,568,480,568,216,568,,440,,288xe" filled="f" strokeweight="28e-5mm">
              <v:stroke joinstyle="bevel"/>
              <v:path arrowok="t"/>
            </v:shape>
            <v:group id="_x0000_s4213" style="position:absolute;left:6324;top:591;width:840;height:664" coordorigin="6384,591" coordsize="780,664">
              <v:rect id="_x0000_s4211" style="position:absolute;left:6384;top:591;width:780;height:438" filled="f" stroked="f">
                <v:textbox style="mso-next-textbox:#_x0000_s4211;mso-fit-shape-to-text:t" inset="0,0,0,0">
                  <w:txbxContent>
                    <w:p w:rsidR="00735E2A" w:rsidRDefault="00735E2A">
                      <w:r w:rsidRPr="00C20BCD">
                        <w:rPr>
                          <w:rFonts w:ascii="Arial" w:hAnsi="Arial" w:cs="Arial"/>
                          <w:bCs/>
                          <w:color w:val="000000"/>
                          <w:sz w:val="18"/>
                          <w:szCs w:val="18"/>
                        </w:rPr>
                        <w:t>Donation</w:t>
                      </w:r>
                      <w:r>
                        <w:rPr>
                          <w:rFonts w:ascii="Arial" w:hAnsi="Arial" w:cs="Arial"/>
                          <w:b/>
                          <w:bCs/>
                          <w:color w:val="000000"/>
                          <w:sz w:val="18"/>
                          <w:szCs w:val="18"/>
                        </w:rPr>
                        <w:t xml:space="preserve"> </w:t>
                      </w:r>
                    </w:p>
                  </w:txbxContent>
                </v:textbox>
              </v:rect>
              <v:rect id="_x0000_s4212" style="position:absolute;left:6435;top:817;width:711;height:438" filled="f" stroked="f">
                <v:textbox style="mso-next-textbox:#_x0000_s4212;mso-fit-shape-to-text:t" inset="0,0,0,0">
                  <w:txbxContent>
                    <w:p w:rsidR="00735E2A" w:rsidRDefault="00735E2A">
                      <w:r w:rsidRPr="00C20BCD">
                        <w:rPr>
                          <w:rFonts w:ascii="Arial" w:hAnsi="Arial" w:cs="Arial"/>
                          <w:bCs/>
                          <w:color w:val="000000"/>
                          <w:sz w:val="18"/>
                          <w:szCs w:val="18"/>
                        </w:rPr>
                        <w:t>Request</w:t>
                      </w:r>
                    </w:p>
                  </w:txbxContent>
                </v:textbox>
              </v:rect>
            </v:group>
            <v:shape id="_x0000_s4214" style="position:absolute;left:6072;top:2113;width:1220;height:986" coordsize="968,560" path="m,280hdc,120,216,,480,,752,,968,120,968,280hal968,280hdc968,440,752,560,480,560,216,560,,440,,280xe" strokeweight="0">
              <v:path arrowok="t"/>
            </v:shape>
            <v:shape id="_x0000_s4215" style="position:absolute;left:6072;top:2113;width:1220;height:986" coordsize="968,560" path="m,280hdc,120,216,,480,,752,,968,120,968,280hal968,280hdc968,440,752,560,480,560,216,560,,440,,280xe" filled="f" strokeweight="28e-5mm">
              <v:stroke joinstyle="bevel"/>
              <v:path arrowok="t"/>
            </v:shape>
            <v:group id="_x0000_s4218" style="position:absolute;left:6274;top:2394;width:961;height:664" coordorigin="6354,2394" coordsize="881,664">
              <v:rect id="_x0000_s4216" style="position:absolute;left:6526;top:2394;width:391;height:438" filled="f" stroked="f">
                <v:textbox style="mso-next-textbox:#_x0000_s4216;mso-fit-shape-to-text:t" inset="0,0,0,0">
                  <w:txbxContent>
                    <w:p w:rsidR="00735E2A" w:rsidRDefault="00735E2A">
                      <w:r w:rsidRPr="00C20BCD">
                        <w:rPr>
                          <w:rFonts w:ascii="Arial" w:hAnsi="Arial" w:cs="Arial"/>
                          <w:bCs/>
                          <w:color w:val="000000"/>
                          <w:sz w:val="18"/>
                          <w:szCs w:val="18"/>
                        </w:rPr>
                        <w:t>Give</w:t>
                      </w:r>
                    </w:p>
                  </w:txbxContent>
                </v:textbox>
              </v:rect>
              <v:rect id="_x0000_s4217" style="position:absolute;left:6354;top:2620;width:881;height:438" filled="f" stroked="f">
                <v:textbox style="mso-next-textbox:#_x0000_s4217;mso-fit-shape-to-text:t" inset="0,0,0,0">
                  <w:txbxContent>
                    <w:p w:rsidR="00735E2A" w:rsidRDefault="00735E2A">
                      <w:r>
                        <w:rPr>
                          <w:rFonts w:ascii="Arial" w:hAnsi="Arial" w:cs="Arial"/>
                          <w:b/>
                          <w:bCs/>
                          <w:color w:val="000000"/>
                          <w:sz w:val="18"/>
                          <w:szCs w:val="18"/>
                        </w:rPr>
                        <w:t xml:space="preserve"> </w:t>
                      </w:r>
                      <w:r w:rsidRPr="00C20BCD">
                        <w:rPr>
                          <w:rFonts w:ascii="Arial" w:hAnsi="Arial" w:cs="Arial"/>
                          <w:bCs/>
                          <w:color w:val="000000"/>
                          <w:sz w:val="18"/>
                          <w:szCs w:val="18"/>
                        </w:rPr>
                        <w:t>Comment</w:t>
                      </w:r>
                    </w:p>
                  </w:txbxContent>
                </v:textbox>
              </v:rect>
            </v:group>
            <v:shape id="_x0000_s4219" style="position:absolute;left:5910;top:3169;width:1221;height:986" coordsize="968,560" path="m,280hdc,120,216,,480,,752,,968,120,968,280hal968,280hdc968,440,752,560,480,560,216,560,,440,,280xe" strokeweight="0">
              <v:path arrowok="t"/>
            </v:shape>
            <v:shape id="_x0000_s4220" style="position:absolute;left:5910;top:3169;width:1221;height:986" coordsize="968,560" path="m,280hdc,120,216,,480,,752,,968,120,968,280hal968,280hdc968,440,752,560,480,560,216,560,,440,,280xe" filled="f" strokeweight="28e-5mm">
              <v:stroke joinstyle="bevel"/>
              <v:path arrowok="t"/>
            </v:shape>
            <v:group id="_x0000_s4223" style="position:absolute;left:6274;top:3451;width:671;height:663" coordorigin="6274,3451" coordsize="671,663">
              <v:rect id="_x0000_s4221" style="position:absolute;left:6324;top:3451;width:461;height:438;mso-wrap-style:none" filled="f" stroked="f">
                <v:textbox style="mso-next-textbox:#_x0000_s4221;mso-fit-shape-to-text:t" inset="0,0,0,0">
                  <w:txbxContent>
                    <w:p w:rsidR="00735E2A" w:rsidRDefault="00735E2A">
                      <w:r w:rsidRPr="00C20BCD">
                        <w:rPr>
                          <w:rFonts w:ascii="Arial" w:hAnsi="Arial" w:cs="Arial"/>
                          <w:bCs/>
                          <w:color w:val="000000"/>
                          <w:sz w:val="18"/>
                          <w:szCs w:val="18"/>
                        </w:rPr>
                        <w:t>Blood</w:t>
                      </w:r>
                      <w:r>
                        <w:rPr>
                          <w:rFonts w:ascii="Arial" w:hAnsi="Arial" w:cs="Arial"/>
                          <w:b/>
                          <w:bCs/>
                          <w:color w:val="000000"/>
                          <w:sz w:val="18"/>
                          <w:szCs w:val="18"/>
                        </w:rPr>
                        <w:t xml:space="preserve"> </w:t>
                      </w:r>
                    </w:p>
                  </w:txbxContent>
                </v:textbox>
              </v:rect>
              <v:rect id="_x0000_s4222" style="position:absolute;left:6274;top:3676;width:671;height:438;mso-wrap-style:none" filled="f" stroked="f">
                <v:textbox style="mso-next-textbox:#_x0000_s4222;mso-fit-shape-to-text:t" inset="0,0,0,0">
                  <w:txbxContent>
                    <w:p w:rsidR="00735E2A" w:rsidRDefault="00735E2A">
                      <w:r w:rsidRPr="00C20BCD">
                        <w:rPr>
                          <w:rFonts w:ascii="Arial" w:hAnsi="Arial" w:cs="Arial"/>
                          <w:bCs/>
                          <w:color w:val="000000"/>
                          <w:sz w:val="18"/>
                          <w:szCs w:val="18"/>
                        </w:rPr>
                        <w:t>Request</w:t>
                      </w:r>
                    </w:p>
                  </w:txbxContent>
                </v:textbox>
              </v:rect>
            </v:group>
            <v:shape id="_x0000_s4224" style="position:absolute;left:6072;top:9297;width:1220;height:1000" coordsize="968,568" path="m,288hdc,128,216,,480,,752,,968,128,968,288hal968,288hdc968,448,752,568,480,568,216,568,,448,,288xe" strokeweight="0">
              <v:path arrowok="t"/>
            </v:shape>
            <v:shape id="_x0000_s4225" style="position:absolute;left:6072;top:9297;width:1220;height:1000" coordsize="968,568" path="m,288hdc,128,216,,480,,752,,968,128,968,288hal968,288hdc968,448,752,568,480,568,216,568,,448,,288xe" filled="f" strokeweight="28e-5mm">
              <v:stroke joinstyle="bevel"/>
              <v:path arrowok="t"/>
            </v:shape>
            <v:group id="_x0000_s4228" style="position:absolute;left:6150;top:9592;width:1195;height:664" coordorigin="6294,9592" coordsize="1051,664">
              <v:rect id="_x0000_s4226" style="position:absolute;left:6485;top:9592;width:530;height:438" filled="f" stroked="f">
                <v:textbox style="mso-next-textbox:#_x0000_s4226;mso-fit-shape-to-text:t" inset="0,0,0,0">
                  <w:txbxContent>
                    <w:p w:rsidR="00735E2A" w:rsidRDefault="00735E2A">
                      <w:r w:rsidRPr="00B20E8D">
                        <w:rPr>
                          <w:rFonts w:ascii="Arial" w:hAnsi="Arial" w:cs="Arial"/>
                          <w:bCs/>
                          <w:color w:val="000000"/>
                          <w:sz w:val="18"/>
                          <w:szCs w:val="18"/>
                        </w:rPr>
                        <w:t>Donor</w:t>
                      </w:r>
                    </w:p>
                  </w:txbxContent>
                </v:textbox>
              </v:rect>
              <v:rect id="_x0000_s4227" style="position:absolute;left:6294;top:9818;width:1051;height:438" filled="f" stroked="f">
                <v:textbox style="mso-next-textbox:#_x0000_s4227;mso-fit-shape-to-text:t" inset="0,0,0,0">
                  <w:txbxContent>
                    <w:p w:rsidR="00735E2A" w:rsidRDefault="00735E2A">
                      <w:r w:rsidRPr="00B20E8D">
                        <w:rPr>
                          <w:rFonts w:ascii="Arial" w:hAnsi="Arial" w:cs="Arial"/>
                          <w:bCs/>
                          <w:color w:val="000000"/>
                          <w:sz w:val="18"/>
                          <w:szCs w:val="18"/>
                        </w:rPr>
                        <w:t>Registration</w:t>
                      </w:r>
                    </w:p>
                  </w:txbxContent>
                </v:textbox>
              </v:rect>
            </v:group>
            <v:shape id="_x0000_s4229" style="position:absolute;left:6072;top:8099;width:1220;height:1000" coordsize="968,568" path="m,288hdc,128,216,,480,,752,,968,128,968,288hal968,288hdc968,440,752,568,480,568,216,568,,440,,288xe" strokeweight="0">
              <v:path arrowok="t"/>
            </v:shape>
            <v:shape id="_x0000_s4230" style="position:absolute;left:6072;top:8099;width:1220;height:1000" coordsize="968,568" path="m,288hdc,128,216,,480,,752,,968,128,968,288hal968,288hdc968,440,752,568,480,568,216,568,,440,,288xe" filled="f" strokeweight="28e-5mm">
              <v:stroke joinstyle="bevel"/>
              <v:path arrowok="t"/>
            </v:shape>
            <v:group id="_x0000_s4233" style="position:absolute;left:6379;top:8395;width:627;height:663" coordorigin="6455,8395" coordsize="551,663">
              <v:rect id="_x0000_s4231" style="position:absolute;left:6455;top:8395;width:551;height:438" filled="f" stroked="f">
                <v:textbox style="mso-next-textbox:#_x0000_s4231;mso-fit-shape-to-text:t" inset="0,0,0,0">
                  <w:txbxContent>
                    <w:p w:rsidR="00735E2A" w:rsidRDefault="00735E2A">
                      <w:r w:rsidRPr="00B20E8D">
                        <w:rPr>
                          <w:rFonts w:ascii="Arial" w:hAnsi="Arial" w:cs="Arial"/>
                          <w:bCs/>
                          <w:color w:val="000000"/>
                          <w:sz w:val="18"/>
                          <w:szCs w:val="18"/>
                        </w:rPr>
                        <w:t>Collect</w:t>
                      </w:r>
                      <w:r>
                        <w:rPr>
                          <w:rFonts w:ascii="Arial" w:hAnsi="Arial" w:cs="Arial"/>
                          <w:b/>
                          <w:bCs/>
                          <w:color w:val="000000"/>
                          <w:sz w:val="18"/>
                          <w:szCs w:val="18"/>
                        </w:rPr>
                        <w:t xml:space="preserve"> </w:t>
                      </w:r>
                    </w:p>
                  </w:txbxContent>
                </v:textbox>
              </v:rect>
              <v:rect id="_x0000_s4232" style="position:absolute;left:6495;top:8620;width:461;height:438" filled="f" stroked="f">
                <v:textbox style="mso-next-textbox:#_x0000_s4232;mso-fit-shape-to-text:t" inset="0,0,0,0">
                  <w:txbxContent>
                    <w:p w:rsidR="00735E2A" w:rsidRDefault="00735E2A">
                      <w:r w:rsidRPr="00B20E8D">
                        <w:rPr>
                          <w:rFonts w:ascii="Arial" w:hAnsi="Arial" w:cs="Arial"/>
                          <w:bCs/>
                          <w:color w:val="000000"/>
                          <w:sz w:val="18"/>
                          <w:szCs w:val="18"/>
                        </w:rPr>
                        <w:t>Blood</w:t>
                      </w:r>
                    </w:p>
                  </w:txbxContent>
                </v:textbox>
              </v:rect>
            </v:group>
            <v:shape id="_x0000_s4234" style="position:absolute;left:8896;top:1873;width:303;height:1" coordsize="303,0" path="m,l303,,,xe" filled="f" strokeweight="28e-5mm">
              <v:stroke joinstyle="bevel"/>
              <v:path arrowok="t"/>
            </v:shape>
            <v:shape id="_x0000_s4235" style="position:absolute;left:9047;top:1507;width:1;height:972" coordsize="0,972" path="m,l,972,,xe" filled="f" strokeweight="28e-5mm">
              <v:stroke joinstyle="bevel"/>
              <v:path arrowok="t"/>
            </v:shape>
            <v:shape id="_x0000_s4236" style="position:absolute;left:8896;top:2479;width:151;height:718" coordsize="151,718" path="m,718l151,,,718xe" filled="f" strokeweight="28e-5mm">
              <v:stroke joinstyle="bevel"/>
              <v:path arrowok="t"/>
            </v:shape>
            <v:shape id="_x0000_s4237" style="position:absolute;left:9047;top:2479;width:152;height:718" coordsize="152,718" path="m,l152,718,,xe" filled="f" strokeweight="28e-5mm">
              <v:stroke joinstyle="bevel"/>
              <v:path arrowok="t"/>
            </v:shape>
            <v:shape id="_x0000_s4238" style="position:absolute;left:8977;top:1127;width:141;height:465" coordsize="112,264" path="m,128hdc,56,24,,56,v32,,56,56,56,128c112,208,88,264,56,264,24,264,,208,,128e" strokeweight="0">
              <v:path arrowok="t"/>
            </v:shape>
            <v:shape id="_x0000_s4239" style="position:absolute;left:8977;top:1127;width:141;height:465" coordsize="141,465" path="m,225hdc,98,30,,70,v41,,71,98,71,225c141,366,111,465,70,465,30,465,,366,,225e" filled="f" strokeweight="28e-5mm">
              <v:stroke joinstyle="bevel"/>
              <v:path arrowok="t"/>
            </v:shape>
            <v:rect id="_x0000_s4240" style="position:absolute;left:8846;top:3254;width:590;height:438" filled="f" stroked="f">
              <v:textbox style="mso-next-textbox:#_x0000_s4240;mso-fit-shape-to-text:t" inset="0,0,0,0">
                <w:txbxContent>
                  <w:p w:rsidR="00735E2A" w:rsidRDefault="00735E2A">
                    <w:r w:rsidRPr="00C20BCD">
                      <w:rPr>
                        <w:rFonts w:ascii="Arial" w:hAnsi="Arial" w:cs="Arial"/>
                        <w:bCs/>
                        <w:color w:val="000000"/>
                        <w:sz w:val="18"/>
                        <w:szCs w:val="18"/>
                      </w:rPr>
                      <w:t>Donor</w:t>
                    </w:r>
                  </w:p>
                </w:txbxContent>
              </v:textbox>
            </v:rect>
            <v:shape id="_x0000_s4241" style="position:absolute;left:8896;top:5254;width:303;height:1" coordsize="303,0" path="m,l303,,,xe" filled="f" strokeweight="28e-5mm">
              <v:stroke joinstyle="bevel"/>
              <v:path arrowok="t"/>
            </v:shape>
            <v:shape id="_x0000_s4242" style="position:absolute;left:9047;top:4817;width:1;height:1141" coordsize="0,1141" path="m,l,1141,,xe" filled="f" strokeweight="28e-5mm">
              <v:stroke joinstyle="bevel"/>
              <v:path arrowok="t"/>
            </v:shape>
            <v:shape id="_x0000_s4243" style="position:absolute;left:8896;top:5972;width:151;height:845" coordsize="151,845" path="m,845l151,,,845xe" filled="f" strokeweight="28e-5mm">
              <v:stroke joinstyle="bevel"/>
              <v:path arrowok="t"/>
            </v:shape>
            <v:shape id="_x0000_s4244" style="position:absolute;left:9047;top:5958;width:152;height:859" coordsize="152,859" path="m,l152,859,,xe" filled="f" strokeweight="28e-5mm">
              <v:stroke joinstyle="bevel"/>
              <v:path arrowok="t"/>
            </v:shape>
            <v:shape id="_x0000_s4245" style="position:absolute;left:8977;top:4367;width:141;height:549" coordsize="112,312" path="m,160hdc,72,24,,56,v32,,56,72,56,160c112,240,88,312,56,312,24,312,,240,,160e" strokeweight="0">
              <v:path arrowok="t"/>
            </v:shape>
            <v:shape id="_x0000_s4246" style="position:absolute;left:8977;top:4367;width:141;height:549" coordsize="141,549" path="m,281hdc,126,30,,70,v41,,71,126,71,281c141,422,111,549,70,549,30,549,,422,,281e" filled="f" strokeweight="28e-5mm">
              <v:stroke joinstyle="bevel"/>
              <v:path arrowok="t"/>
            </v:shape>
            <v:rect id="_x0000_s4247" style="position:absolute;left:8785;top:6874;width:651;height:438;mso-wrap-style:none" filled="f" stroked="f">
              <v:textbox style="mso-next-textbox:#_x0000_s4247;mso-fit-shape-to-text:t" inset="0,0,0,0">
                <w:txbxContent>
                  <w:p w:rsidR="00735E2A" w:rsidRDefault="00735E2A">
                    <w:r w:rsidRPr="00B20E8D">
                      <w:rPr>
                        <w:rFonts w:ascii="Arial" w:hAnsi="Arial" w:cs="Arial"/>
                        <w:bCs/>
                        <w:color w:val="000000"/>
                        <w:sz w:val="18"/>
                        <w:szCs w:val="18"/>
                      </w:rPr>
                      <w:t>Hospital</w:t>
                    </w:r>
                  </w:p>
                </w:txbxContent>
              </v:textbox>
            </v:rect>
            <v:shape id="_x0000_s4248" style="position:absolute;left:8896;top:9283;width:303;height:1" coordsize="303,0" path="m,l303,,,xe" filled="f" strokeweight="28e-5mm">
              <v:stroke joinstyle="bevel"/>
              <v:path arrowok="t"/>
            </v:shape>
            <v:shape id="_x0000_s4249" style="position:absolute;left:9047;top:8944;width:1;height:888" coordsize="0,888" path="m,l,888,,xe" filled="f" strokeweight="28e-5mm">
              <v:stroke joinstyle="bevel"/>
              <v:path arrowok="t"/>
            </v:shape>
            <v:shape id="_x0000_s4250" style="position:absolute;left:8896;top:9832;width:151;height:648" coordsize="151,648" path="m,648l151,,,648xe" filled="f" strokeweight="28e-5mm">
              <v:stroke joinstyle="bevel"/>
              <v:path arrowok="t"/>
            </v:shape>
            <v:shape id="_x0000_s4251" style="position:absolute;left:9047;top:9832;width:152;height:648" coordsize="152,648" path="m,l152,648,,xe" filled="f" strokeweight="28e-5mm">
              <v:stroke joinstyle="bevel"/>
              <v:path arrowok="t"/>
            </v:shape>
            <v:shape id="_x0000_s4252" style="position:absolute;left:8977;top:8592;width:141;height:423" coordsize="112,240" path="m,120hdc,56,24,,56,v32,,56,56,56,120c112,192,88,240,56,240,24,240,,192,,120e" strokeweight="0">
              <v:path arrowok="t"/>
            </v:shape>
            <v:shape id="_x0000_s4253" style="position:absolute;left:8977;top:8592;width:141;height:423" coordsize="141,423" path="m,212hdc,99,30,,70,v41,,71,99,71,212c141,338,111,423,70,423,30,423,,338,,212e" filled="f" strokeweight="28e-5mm">
              <v:stroke joinstyle="bevel"/>
              <v:path arrowok="t"/>
            </v:shape>
            <v:rect id="_x0000_s4254" style="position:absolute;left:8856;top:10536;width:481;height:438;mso-wrap-style:none" filled="f" stroked="f">
              <v:textbox style="mso-next-textbox:#_x0000_s4254;mso-fit-shape-to-text:t" inset="0,0,0,0">
                <w:txbxContent>
                  <w:p w:rsidR="00735E2A" w:rsidRDefault="00735E2A">
                    <w:r w:rsidRPr="00B20E8D">
                      <w:rPr>
                        <w:rFonts w:ascii="Arial" w:hAnsi="Arial" w:cs="Arial"/>
                        <w:bCs/>
                        <w:color w:val="000000"/>
                        <w:sz w:val="18"/>
                        <w:szCs w:val="18"/>
                      </w:rPr>
                      <w:t>Nurse</w:t>
                    </w:r>
                  </w:p>
                </w:txbxContent>
              </v:textbox>
            </v:rect>
            <v:line id="_x0000_s4255" style="position:absolute" from="343,2254" to="2209,2690" strokeweight="28e-5mm">
              <v:stroke joinstyle="bevel"/>
            </v:line>
            <v:line id="_x0000_s4256" style="position:absolute" from="343,2254" to="4256,6550" strokeweight="28e-5mm">
              <v:stroke joinstyle="bevel"/>
            </v:line>
            <v:line id="_x0000_s4257" style="position:absolute" from="343,2254" to="2592,3888" strokeweight="28e-5mm">
              <v:stroke joinstyle="bevel"/>
            </v:line>
            <v:line id="_x0000_s4258" style="position:absolute" from="343,2254" to="1604,6310" strokeweight="28e-5mm">
              <v:stroke joinstyle="bevel"/>
            </v:line>
            <v:line id="_x0000_s4259" style="position:absolute" from="625,8832" to="2078,8833" strokeweight="28e-5mm">
              <v:stroke joinstyle="bevel"/>
            </v:line>
            <v:line id="_x0000_s4260" style="position:absolute" from="625,8832" to="2148,10170" strokeweight="28e-5mm">
              <v:stroke joinstyle="bevel"/>
            </v:line>
            <v:line id="_x0000_s4261" style="position:absolute;flip:y" from="343,972" to="1725,2254" strokeweight="28e-5mm">
              <v:stroke joinstyle="bevel"/>
            </v:line>
            <v:line id="_x0000_s4262" style="position:absolute;flip:x y" from="7292,803" to="8856,2085" strokeweight="28e-5mm">
              <v:stroke joinstyle="bevel"/>
            </v:line>
            <v:line id="_x0000_s4263" style="position:absolute;flip:x" from="7292,2085" to="8856,2606" strokeweight="28e-5mm">
              <v:stroke joinstyle="bevel"/>
            </v:line>
            <v:line id="_x0000_s4264" style="position:absolute;flip:x y" from="7292,2606" to="8815,5409" strokeweight="28e-5mm">
              <v:stroke joinstyle="bevel"/>
            </v:line>
            <v:line id="_x0000_s4265" style="position:absolute;flip:x y" from="7131,3662" to="8815,5409" strokeweight="28e-5mm">
              <v:stroke joinstyle="bevel"/>
            </v:line>
            <v:line id="_x0000_s4266" style="position:absolute;flip:x y" from="7292,8592" to="8775,9240" strokeweight="28e-5mm">
              <v:stroke joinstyle="bevel"/>
            </v:line>
            <v:line id="_x0000_s4267" style="position:absolute;flip:x" from="7292,9240" to="8775,9804" strokeweight="28e-5mm">
              <v:stroke joinstyle="bevel"/>
            </v:line>
            <v:line id="_x0000_s4268" style="position:absolute;flip:y" from="625,6817" to="4367,8832" strokeweight="28e-5mm">
              <v:stroke joinstyle="bevel"/>
            </v:line>
            <v:line id="_x0000_s4269" style="position:absolute" from="5356,6817" to="8775,9240" strokeweight="28e-5mm">
              <v:stroke joinstyle="bevel"/>
            </v:line>
            <v:line id="_x0000_s4270" style="position:absolute;flip:y" from="5467,5409" to="8815,6550" strokeweight="28e-5mm">
              <v:stroke joinstyle="bevel"/>
            </v:line>
            <v:line id="_x0000_s4271" style="position:absolute;flip:y" from="5245,2085" to="8856,6170" strokeweight="28e-5mm">
              <v:stroke joinstyle="bevel"/>
            </v:line>
            <v:shape id="_x0000_s4272" style="position:absolute;left:1462;top:4662;width:1221;height:1000" coordsize="968,568" path="m,280hdc,128,216,,488,,752,,968,128,968,280hal968,280hdc968,440,752,568,488,568,216,568,,440,,280xe" strokeweight="0">
              <v:path arrowok="t"/>
            </v:shape>
            <v:shape id="_x0000_s4273" style="position:absolute;left:1462;top:4662;width:1221;height:1000" coordsize="968,568" path="m,280hdc,128,216,,488,,752,,968,128,968,280hal968,280hdc968,440,752,568,488,568,216,568,,440,,280xe" filled="f" strokeweight="28e-5mm">
              <v:stroke joinstyle="bevel"/>
              <v:path arrowok="t"/>
            </v:shape>
            <v:group id="_x0000_s4276" style="position:absolute;left:1775;top:4944;width:751;height:663" coordorigin="1775,4944" coordsize="751,663">
              <v:rect id="_x0000_s4274" style="position:absolute;left:1775;top:4944;width:751;height:438;mso-wrap-style:none" filled="f" stroked="f">
                <v:textbox style="mso-next-textbox:#_x0000_s4274;mso-fit-shape-to-text:t" inset="0,0,0,0">
                  <w:txbxContent>
                    <w:p w:rsidR="00735E2A" w:rsidRDefault="00735E2A">
                      <w:r w:rsidRPr="00C20BCD">
                        <w:rPr>
                          <w:rFonts w:ascii="Arial" w:hAnsi="Arial" w:cs="Arial"/>
                          <w:bCs/>
                          <w:color w:val="000000"/>
                          <w:sz w:val="18"/>
                          <w:szCs w:val="18"/>
                        </w:rPr>
                        <w:t>Generate</w:t>
                      </w:r>
                      <w:r>
                        <w:rPr>
                          <w:rFonts w:ascii="Arial" w:hAnsi="Arial" w:cs="Arial"/>
                          <w:b/>
                          <w:bCs/>
                          <w:color w:val="000000"/>
                          <w:sz w:val="18"/>
                          <w:szCs w:val="18"/>
                        </w:rPr>
                        <w:t xml:space="preserve"> </w:t>
                      </w:r>
                    </w:p>
                  </w:txbxContent>
                </v:textbox>
              </v:rect>
              <v:rect id="_x0000_s4275" style="position:absolute;left:1876;top:5169;width:541;height:438;mso-wrap-style:none" filled="f" stroked="f">
                <v:textbox style="mso-next-textbox:#_x0000_s4275;mso-fit-shape-to-text:t" inset="0,0,0,0">
                  <w:txbxContent>
                    <w:p w:rsidR="00735E2A" w:rsidRDefault="00735E2A">
                      <w:r w:rsidRPr="00C20BCD">
                        <w:rPr>
                          <w:rFonts w:ascii="Arial" w:hAnsi="Arial" w:cs="Arial"/>
                          <w:bCs/>
                          <w:color w:val="000000"/>
                          <w:sz w:val="18"/>
                          <w:szCs w:val="18"/>
                        </w:rPr>
                        <w:t>Report</w:t>
                      </w:r>
                    </w:p>
                  </w:txbxContent>
                </v:textbox>
              </v:rect>
            </v:group>
            <v:line id="_x0000_s4277" style="position:absolute" from="343,2254" to="1583,4874" strokeweight="28e-5mm">
              <v:stroke joinstyle="bevel"/>
            </v:line>
            <v:rect id="_x0000_s4278" style="position:absolute;left:202;top:212;width:129;height:509;mso-wrap-style:none" filled="f" stroked="f">
              <v:textbox style="mso-next-textbox:#_x0000_s4278;mso-fit-shape-to-text:t" inset="0,0,0,0">
                <w:txbxContent>
                  <w:p w:rsidR="00735E2A" w:rsidRDefault="00735E2A"/>
                </w:txbxContent>
              </v:textbox>
            </v:rect>
            <v:rect id="_x0000_s4279" style="position:absolute;left:2360;top:5282;width:129;height:509;mso-wrap-style:none" filled="f" stroked="f">
              <v:textbox style="mso-next-textbox:#_x0000_s4279;mso-fit-shape-to-text:t" inset="0,0,0,0">
                <w:txbxContent>
                  <w:p w:rsidR="00735E2A" w:rsidRDefault="00735E2A"/>
                </w:txbxContent>
              </v:textbox>
            </v:rect>
            <v:rect id="_x0000_s4280" style="position:absolute;left:4529;top:10353;width:129;height:509;mso-wrap-style:none" filled="f" stroked="f">
              <v:textbox style="mso-next-textbox:#_x0000_s4280;mso-fit-shape-to-text:t" inset="0,0,0,0">
                <w:txbxContent>
                  <w:p w:rsidR="00735E2A" w:rsidRDefault="00735E2A"/>
                </w:txbxContent>
              </v:textbox>
            </v:rect>
            <w10:wrap type="none"/>
            <w10:anchorlock/>
          </v:group>
        </w:pict>
      </w:r>
    </w:p>
    <w:p w:rsidR="00747CD1" w:rsidRPr="009B3D82" w:rsidRDefault="00525A3C" w:rsidP="00C130B6">
      <w:pPr>
        <w:pStyle w:val="Caption"/>
        <w:jc w:val="both"/>
        <w:rPr>
          <w:rFonts w:ascii="Times New Roman" w:hAnsi="Times New Roman"/>
          <w:b w:val="0"/>
          <w:color w:val="000000" w:themeColor="text1"/>
          <w:sz w:val="24"/>
          <w:szCs w:val="24"/>
        </w:rPr>
      </w:pPr>
      <w:bookmarkStart w:id="296" w:name="_Toc453171690"/>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Essential Use case Diagram</w:t>
      </w:r>
      <w:bookmarkEnd w:id="296"/>
    </w:p>
    <w:p w:rsidR="00045702" w:rsidRPr="009B3D82" w:rsidRDefault="00045702" w:rsidP="00600405">
      <w:pPr>
        <w:rPr>
          <w:rFonts w:ascii="Times New Roman" w:hAnsi="Times New Roman" w:cs="Times New Roman"/>
          <w:color w:val="000000" w:themeColor="text1"/>
        </w:rPr>
      </w:pPr>
    </w:p>
    <w:p w:rsidR="005C0D4D" w:rsidRPr="009B3D82" w:rsidRDefault="005C0D4D" w:rsidP="00EA40BD">
      <w:pPr>
        <w:pStyle w:val="Heading3"/>
        <w:spacing w:line="360" w:lineRule="auto"/>
        <w:jc w:val="center"/>
        <w:rPr>
          <w:rFonts w:ascii="Times New Roman" w:hAnsi="Times New Roman" w:cs="Times New Roman"/>
          <w:color w:val="000000" w:themeColor="text1"/>
        </w:rPr>
      </w:pPr>
      <w:bookmarkStart w:id="297" w:name="_Toc453168537"/>
      <w:r w:rsidRPr="009B3D82">
        <w:rPr>
          <w:rFonts w:ascii="Times New Roman" w:hAnsi="Times New Roman" w:cs="Times New Roman"/>
          <w:color w:val="000000" w:themeColor="text1"/>
        </w:rPr>
        <w:t>2.7.2.2 Proposed system Use case Diagram</w:t>
      </w:r>
      <w:r w:rsidR="005C5D2B" w:rsidRPr="005C5D2B">
        <w:rPr>
          <w:rFonts w:ascii="Times New Roman" w:hAnsi="Times New Roman" w:cs="Times New Roman"/>
          <w:noProof/>
          <w:color w:val="000000" w:themeColor="text1"/>
          <w:sz w:val="24"/>
          <w:szCs w:val="24"/>
        </w:rPr>
        <w:pict>
          <v:rect id="Rectangle 172" o:spid="_x0000_s1143" style="position:absolute;left:0;text-align:left;margin-left:177.85pt;margin-top:20.7pt;width:26.05pt;height:25.4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" filled="f" stroked="f">
            <v:textbox style="mso-next-textbox:#Rectangle 172;mso-fit-shape-to-text:t" inset="0,0,0,0">
              <w:txbxContent>
                <w:p w:rsidR="00735E2A" w:rsidRDefault="00735E2A" w:rsidP="003A3EBB"/>
              </w:txbxContent>
            </v:textbox>
          </v:rect>
        </w:pict>
      </w:r>
      <w:bookmarkStart w:id="298" w:name="_Toc422517019"/>
      <w:bookmarkEnd w:id="297"/>
    </w:p>
    <w:p w:rsidR="005C0D4D" w:rsidRPr="009B3D82" w:rsidRDefault="005C5D2B" w:rsidP="007021CB">
      <w:pPr>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r>
      <w:r>
        <w:rPr>
          <w:rFonts w:ascii="Times New Roman" w:hAnsi="Times New Roman" w:cs="Times New Roman"/>
          <w:noProof/>
          <w:color w:val="000000" w:themeColor="text1"/>
          <w:sz w:val="24"/>
          <w:szCs w:val="24"/>
        </w:rPr>
        <w:pict>
          <v:group id="Canvas 16814" o:spid="_x0000_s1144" editas="canvas" style="width:596.9pt;height:590.2pt;mso-position-horizontal-relative:char;mso-position-vertical-relative:line" coordsize="75806,74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">
            <v:shape id="_x0000_s1145" type="#_x0000_t75" style="position:absolute;width:75806;height:74955;visibility:visible">
              <v:fill o:detectmouseclick="t"/>
              <v:path o:connecttype="none"/>
            </v:shape>
            <v:rect id="Rectangle 16816" o:spid="_x0000_s1147" style="position:absolute;left:9105;width:50781;height:749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jRocAA&#10;AADcAAAADwAAAGRycy9kb3ducmV2LnhtbERPTYvCMBC9L/gfwgje1lRdVKpRRBCFRdAqnodmbIvN&#10;pDSxrf/eHASPj/e9XHemFA3VrrCsYDSMQBCnVhecKbhedr9zEM4jaywtk4IXOVivej9LjLVt+UxN&#10;4jMRQtjFqCD3voqldGlOBt3QVsSBu9vaoA+wzqSusQ3hppTjKJpKgwWHhhwr2uaUPpKnUfBsXiNT&#10;jP+7v9O8vR03N56ek71Sg363WYDw1Pmv+OM+aAWTWZgfzoQjIF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3jRocAAAADcAAAADwAAAAAAAAAAAAAAAACYAgAAZHJzL2Rvd25y&#10;ZXYueG1sUEsFBgAAAAAEAAQA9QAAAIUDAAAAAA==&#10;" filled="f" strokeweight="33e-5mm"/>
            <v:shape id="Freeform 16817" o:spid="_x0000_s1148" style="position:absolute;left:15633;top:14198;width:10255;height:6718;visibility:visible;mso-wrap-style:square;v-text-anchor:top" coordsize="1144,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DrXcYA&#10;AADcAAAADwAAAGRycy9kb3ducmV2LnhtbESPQWvCQBSE7wX/w/IEL0U3plAluooIYnvooSp4fWaf&#10;STD7Nu6uMfbXdwsFj8PMfMPMl52pRUvOV5YVjEcJCOLc6ooLBYf9ZjgF4QOyxtoyKXiQh+Wi9zLH&#10;TNs7f1O7C4WIEPYZKihDaDIpfV6SQT+yDXH0ztYZDFG6QmqH9wg3tUyT5F0arDgulNjQuqT8srsZ&#10;Bal/fP18Hk/NtDqk9uhW5+v2tVVq0O9WMxCBuvAM/7c/tIK3yRj+zs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DrXcYAAADcAAAADwAAAAAAAAAAAAAAAACYAgAAZHJz&#10;L2Rvd25yZXYueG1sUEsFBgAAAAAEAAQA9QAAAIsDAAAAAA==&#10;" path="m,280c,128,256,,576,v312,,568,128,568,280l1144,280v,160,-256,288,-568,288c256,568,,440,,280xe" strokeweight="0">
              <v:path arrowok="t" o:connecttype="custom" o:connectlocs="0,331184;516348,0;1025525,331184;1025525,331184;516348,671830;0,331184" o:connectangles="0,0,0,0,0,0"/>
            </v:shape>
            <v:shape id="Freeform 16818" o:spid="_x0000_s1149" style="position:absolute;left:15633;top:14198;width:10255;height:6718;visibility:visible;mso-wrap-style:square;v-text-anchor:top" coordsize="1144,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4dLMYA&#10;AADcAAAADwAAAGRycy9kb3ducmV2LnhtbESPQWvCQBSE7wX/w/IKvdVNLWhJXSWIkfYSaRS0t0f2&#10;NQnNvg3ZNYn/3hUKPQ4z8w2zXI+mET11rras4GUagSAurK65VHA8pM9vIJxH1thYJgVXcrBeTR6W&#10;GGs78Bf1uS9FgLCLUUHlfRtL6YqKDLqpbYmD92M7gz7IrpS6wyHATSNnUTSXBmsOCxW2tKmo+M0v&#10;RkGSZfnZ9un3kGbJ6XMry/3ukij19Dgm7yA8jf4//Nf+0ApeFzO4nwlH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4dLMYAAADcAAAADwAAAAAAAAAAAAAAAACYAgAAZHJz&#10;L2Rvd25yZXYueG1sUEsFBgAAAAAEAAQA9QAAAIsDAAAAAA==&#10;" path="m,280c,128,256,,576,v312,,568,128,568,280l1144,280v,160,-256,288,-568,288c256,568,,440,,280xe" filled="f" strokeweight="33e-5mm">
              <v:stroke joinstyle="bevel"/>
              <v:path arrowok="t" o:connecttype="custom" o:connectlocs="0,331184;516348,0;1025525,331184;1025525,331184;516348,671830;0,331184" o:connectangles="0,0,0,0,0,0"/>
            </v:shape>
            <v:group id="Group 16821" o:spid="_x0000_s1150" style="position:absolute;left:18059;top:16090;width:6801;height:4458" coordorigin="2914,2623" coordsize="1001,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rect id="Rectangle 16819" o:spid="_x0000_s1151" style="position:absolute;left:3117;top:2623;width:401;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LpBsYA&#10;AADcAAAADwAAAGRycy9kb3ducmV2LnhtbESPQWvCQBSE74X+h+UVvBTd1ErV1FWKIPQgiKkHvT2y&#10;r9lo9m3Ibk3qr3cFweMwM98ws0VnK3GmxpeOFbwNEhDEudMlFwp2P6v+BIQPyBorx6Tgnzws5s9P&#10;M0y1a3lL5ywUIkLYp6jAhFCnUvrckEU/cDVx9H5dYzFE2RRSN9hGuK3kMEk+pMWS44LBmpaG8lP2&#10;ZxWsNvuS+CK3r9NJ64758JCZda1U76X7+gQRqAuP8L39rRW8j0d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LpBsYAAADcAAAADwAAAAAAAAAAAAAAAACYAgAAZHJz&#10;L2Rvd25yZXYueG1sUEsFBgAAAAAEAAQA9QAAAIsDAAAAAA==&#10;" filled="f" stroked="f">
                <v:textbox style="mso-next-textbox:#Rectangle 16819;mso-fit-shape-to-text:t" inset="0,0,0,0">
                  <w:txbxContent>
                    <w:p w:rsidR="00735E2A" w:rsidRDefault="00735E2A">
                      <w:r>
                        <w:rPr>
                          <w:rFonts w:ascii="Arial" w:hAnsi="Arial" w:cs="Arial"/>
                          <w:color w:val="000000"/>
                          <w:sz w:val="20"/>
                          <w:szCs w:val="20"/>
                        </w:rPr>
                        <w:t xml:space="preserve">Post </w:t>
                      </w:r>
                    </w:p>
                  </w:txbxContent>
                </v:textbox>
              </v:rect>
              <v:rect id="Rectangle 16820" o:spid="_x0000_s1152" style="position:absolute;left:2914;top:2861;width:1001;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MncYA&#10;AADcAAAADwAAAGRycy9kb3ducmV2LnhtbESPQWvCQBSE74X+h+UVvBTd1GLV1FWKIPQgiKkHvT2y&#10;r9lo9m3Ibk3qr3cFweMwM98ws0VnK3GmxpeOFbwNEhDEudMlFwp2P6v+BIQPyBorx6Tgnzws5s9P&#10;M0y1a3lL5ywUIkLYp6jAhFCnUvrckEU/cDVx9H5dYzFE2RRSN9hGuK3kMEk+pMWS44LBmpaG8lP2&#10;ZxWsNvuS+CK3r9NJ64758JCZda1U76X7+gQRqAuP8L39rRW8j0d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5MncYAAADcAAAADwAAAAAAAAAAAAAAAACYAgAAZHJz&#10;L2Rvd25yZXYueG1sUEsFBgAAAAAEAAQA9QAAAIsDAAAAAA==&#10;" filled="f" stroked="f">
                <v:textbox style="mso-next-textbox:#Rectangle 16820;mso-fit-shape-to-text:t" inset="0,0,0,0">
                  <w:txbxContent>
                    <w:p w:rsidR="00735E2A" w:rsidRDefault="00735E2A">
                      <w:r>
                        <w:rPr>
                          <w:rFonts w:ascii="Arial" w:hAnsi="Arial" w:cs="Arial"/>
                          <w:color w:val="000000"/>
                          <w:sz w:val="20"/>
                          <w:szCs w:val="20"/>
                        </w:rPr>
                        <w:t>Information</w:t>
                      </w:r>
                    </w:p>
                  </w:txbxContent>
                </v:textbox>
              </v:rect>
            </v:group>
            <v:shape id="Freeform 16822" o:spid="_x0000_s1153" style="position:absolute;left:30194;top:40030;width:8604;height:6718;visibility:visible;mso-wrap-style:square;v-text-anchor:top" coordsize="960,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uISMYA&#10;AADcAAAADwAAAGRycy9kb3ducmV2LnhtbESPQWvCQBSE7wX/w/KE3uqmrZoaXaWkCB7EVu3F2zP7&#10;msRk34bsVuO/d4VCj8PMfMPMFp2pxZlaV1pW8DyIQBBnVpecK/jeL5/eQDiPrLG2TAqu5GAx7z3M&#10;MNH2wls673wuAoRdggoK75tESpcVZNANbEMcvB/bGvRBtrnULV4C3NTyJYrG0mDJYaHAhtKCsmr3&#10;axSk6+rLTj4PeNwMUzMqP05x5U9KPfa79ykIT53/D/+1V1rBazyG+5lw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uISMYAAADcAAAADwAAAAAAAAAAAAAAAACYAgAAZHJz&#10;L2Rvd25yZXYueG1sUEsFBgAAAAAEAAQA9QAAAIsDAAAAAA==&#10;" path="m,288c,128,216,,480,,744,,960,128,960,288r,c960,440,744,568,480,568,216,568,,440,,288xe" strokeweight="0">
              <v:path arrowok="t" o:connecttype="custom" o:connectlocs="0,340646;430213,0;860425,340646;860425,340646;430213,671830;0,340646" o:connectangles="0,0,0,0,0,0"/>
            </v:shape>
            <v:shape id="Freeform 16823" o:spid="_x0000_s1154" style="position:absolute;left:30194;top:40030;width:8604;height:6718;visibility:visible;mso-wrap-style:square;v-text-anchor:top" coordsize="960,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yWOsQA&#10;AADcAAAADwAAAGRycy9kb3ducmV2LnhtbESPQWsCMRSE74X+h/AKvdVsK6isRmktgidFt4d6eyTP&#10;zeLmZUlS3frrTaHgcZiZb5jZonetOFOIjWcFr4MCBLH2puFawVe1epmAiAnZYOuZFPxShMX88WGG&#10;pfEX3tF5n2qRIRxLVGBT6kopo7bkMA58R5y9ow8OU5ahlibgJcNdK9+KYiQdNpwXLHa0tKRP+x+X&#10;KXYTJtcP3W4P6+X2u9pVstGfSj0/9e9TEIn6dA//t9dGwXA8hr8z+Qj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cljrEAAAA3AAAAA8AAAAAAAAAAAAAAAAAmAIAAGRycy9k&#10;b3ducmV2LnhtbFBLBQYAAAAABAAEAPUAAACJAwAAAAA=&#10;" path="m,288c,128,216,,480,,744,,960,128,960,288r,c960,440,744,568,480,568,216,568,,440,,288xe" filled="f" strokeweight="33e-5mm">
              <v:stroke joinstyle="bevel"/>
              <v:path arrowok="t" o:connecttype="custom" o:connectlocs="0,340646;430213,0;860425,340646;860425,340646;430213,671830;0,340646" o:connectangles="0,0,0,0,0,0"/>
            </v:shape>
            <v:rect id="Rectangle 16824" o:spid="_x0000_s1155" style="position:absolute;left:31483;top:42684;width:7213;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next-textbox:#Rectangle 16824;mso-fit-shape-to-text:t" inset="0,0,0,0">
                <w:txbxContent>
                  <w:p w:rsidR="00735E2A" w:rsidRDefault="00735E2A">
                    <w:r>
                      <w:rPr>
                        <w:rFonts w:ascii="Arial" w:hAnsi="Arial" w:cs="Arial"/>
                        <w:color w:val="000000"/>
                        <w:sz w:val="20"/>
                        <w:szCs w:val="20"/>
                      </w:rPr>
                      <w:t>View report</w:t>
                    </w:r>
                  </w:p>
                </w:txbxContent>
              </v:textbox>
            </v:rect>
            <v:shape id="Freeform 16825" o:spid="_x0000_s1156" style="position:absolute;left:17570;top:24041;width:8680;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gP8UA&#10;AADcAAAADwAAAGRycy9kb3ducmV2LnhtbESPQWvCQBSE7wX/w/IKvdWNFqqmbkQsWunNaOn1kX1J&#10;FrNvY3Zr4r93C4Ueh5n5hlmuBtuIK3XeOFYwGScgiAunDVcKTsft8xyED8gaG8ek4EYeVtnoYYmp&#10;dj0f6JqHSkQI+xQV1CG0qZS+qMmiH7uWOHql6yyGKLtK6g77CLeNnCbJq7RoOC7U2NKmpuKc/1gF&#10;5vzd793u/dPMPi4Xb8vtrvqaKPX0OKzfQAQawn/4r73XCl5mC/g9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iA/xQAAANwAAAAPAAAAAAAAAAAAAAAAAJgCAABkcnMv&#10;ZG93bnJldi54bWxQSwUGAAAAAAQABAD1AAAAigMAAAAA&#10;" path="m,280c,128,216,,480,,752,,968,128,968,280r,c968,440,752,568,480,568,216,568,,440,,280xe" strokeweight="0">
              <v:path arrowok="t" o:connecttype="custom" o:connectlocs="0,331184;430436,0;868045,331184;868045,331184;430436,671830;0,331184" o:connectangles="0,0,0,0,0,0"/>
            </v:shape>
            <v:shape id="Freeform 16826" o:spid="_x0000_s1157" style="position:absolute;left:17570;top:24041;width:8680;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6w70A&#10;AADcAAAADwAAAGRycy9kb3ducmV2LnhtbERPuwrCMBTdBf8hXMFNUxVEq1FEUBx9DbpdmmsbbG5K&#10;E2v9ezMIjofzXq5bW4qGam8cKxgNExDEmdOGcwXXy24wA+EDssbSMSn4kIf1qttZYqrdm0/UnEMu&#10;Ygj7FBUUIVSplD4ryKIfuoo4cg9XWwwR1rnUNb5juC3lOEmm0qLh2FBgRduCsuf5ZRWYV+5v2WO+&#10;2bvL2I4ac78d95VS/V67WYAI1Ia/+Oc+aAWTWZwfz8QjIF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Nn6w70AAADcAAAADwAAAAAAAAAAAAAAAACYAgAAZHJzL2Rvd25yZXYu&#10;eG1sUEsFBgAAAAAEAAQA9QAAAIIDAAAAAA==&#10;" path="m,280c,128,216,,480,,752,,968,128,968,280r,c968,440,752,568,480,568,216,568,,440,,280xe" filled="f" strokeweight="33e-5mm">
              <v:stroke joinstyle="bevel"/>
              <v:path arrowok="t" o:connecttype="custom" o:connectlocs="0,331184;430436,0;868045,331184;868045,331184;430436,671830;0,331184" o:connectangles="0,0,0,0,0,0"/>
            </v:shape>
            <v:group id="Group 16829" o:spid="_x0000_s1158" style="position:absolute;left:20294;top:25933;width:4731;height:4458" coordorigin="3196,4173" coordsize="745,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rect id="Rectangle 16827" o:spid="_x0000_s1159" style="position:absolute;left:3196;top:4173;width:745;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LpucIA&#10;AADcAAAADwAAAGRycy9kb3ducmV2LnhtbESP3WoCMRSE7wu+QziCdzXbFcq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um5wgAAANwAAAAPAAAAAAAAAAAAAAAAAJgCAABkcnMvZG93&#10;bnJldi54bWxQSwUGAAAAAAQABAD1AAAAhwMAAAAA&#10;" filled="f" stroked="f">
                <v:textbox style="mso-next-textbox:#Rectangle 16827;mso-fit-shape-to-text:t" inset="0,0,0,0">
                  <w:txbxContent>
                    <w:p w:rsidR="00735E2A" w:rsidRDefault="00735E2A">
                      <w:r>
                        <w:rPr>
                          <w:rFonts w:ascii="Arial" w:hAnsi="Arial" w:cs="Arial"/>
                          <w:color w:val="000000"/>
                          <w:sz w:val="20"/>
                          <w:szCs w:val="20"/>
                        </w:rPr>
                        <w:t xml:space="preserve">Approve </w:t>
                      </w:r>
                    </w:p>
                  </w:txbxContent>
                </v:textbox>
              </v:rect>
              <v:rect id="Rectangle 16828" o:spid="_x0000_s1160" style="position:absolute;left:3196;top:4411;width:745;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next-textbox:#Rectangle 16828;mso-fit-shape-to-text:t" inset="0,0,0,0">
                  <w:txbxContent>
                    <w:p w:rsidR="00735E2A" w:rsidRDefault="00735E2A">
                      <w:r>
                        <w:rPr>
                          <w:rFonts w:ascii="Arial" w:hAnsi="Arial" w:cs="Arial"/>
                          <w:color w:val="000000"/>
                          <w:sz w:val="20"/>
                          <w:szCs w:val="20"/>
                        </w:rPr>
                        <w:t>Request</w:t>
                      </w:r>
                    </w:p>
                  </w:txbxContent>
                </v:textbox>
              </v:rect>
            </v:group>
            <v:shape id="Freeform 16830" o:spid="_x0000_s1161" style="position:absolute;left:14700;top:55460;width:8610;height:6623;visibility:visible;mso-wrap-style:square;v-text-anchor:top" coordsize="96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TMYA&#10;AADeAAAADwAAAGRycy9kb3ducmV2LnhtbERPTWvCQBC9F/wPywje6kbTBomuIkKhUA8ae6i3ITsm&#10;abOzMbuatL++Kwje5vE+Z7HqTS2u1LrKsoLJOAJBnFtdcaHg8/D2PAPhPLLG2jIp+CUHq+XgaYGp&#10;th3v6Zr5QoQQdikqKL1vUildXpJBN7YNceBOtjXoA2wLqVvsQrip5TSKEmmw4tBQYkObkvKf7GIU&#10;bF7sdxfvt9tEHs9/8cfu64yZVWo07NdzEJ56/xDf3e86zE/i1ync3gk3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TMYAAADeAAAADwAAAAAAAAAAAAAAAACYAgAAZHJz&#10;L2Rvd25yZXYueG1sUEsFBgAAAAAEAAQA9QAAAIsDAAAAAA==&#10;" path="m,280c,120,216,,480,,744,,960,120,960,280r,c960,440,744,560,480,560,216,560,,440,,280xe" strokeweight="0">
              <v:path arrowok="t" o:connecttype="custom" o:connectlocs="0,331153;430530,0;861060,331153;861060,331153;430530,662305;0,331153" o:connectangles="0,0,0,0,0,0"/>
            </v:shape>
            <v:shape id="Freeform 16831" o:spid="_x0000_s1162" style="position:absolute;left:14700;top:55460;width:8610;height:6623;visibility:visible;mso-wrap-style:square;v-text-anchor:top" coordsize="96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JQwsUA&#10;AADeAAAADwAAAGRycy9kb3ducmV2LnhtbERP30vDMBB+F/Y/hBv45lItltEtGypTRCps07HXo7k1&#10;1eZSkrjV/34RBr7dx/fz5svBduJIPrSOFdxOMhDEtdMtNwo+P55vpiBCRNbYOSYFvxRguRhdzbHU&#10;7sQbOm5jI1IIhxIVmBj7UspQG7IYJq4nTtzBeYsxQd9I7fGUwm0n77KskBZbTg0Ge3oyVH9vf6yC&#10;1a76qqrB03T9XoQ+fzH71dujUtfj4WEGItIQ/8UX96tO84v8Poe/d9INcnE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klDCxQAAAN4AAAAPAAAAAAAAAAAAAAAAAJgCAABkcnMv&#10;ZG93bnJldi54bWxQSwUGAAAAAAQABAD1AAAAigMAAAAA&#10;" path="m,280c,120,216,,480,,744,,960,120,960,280r,c960,440,744,560,480,560,216,560,,440,,280xe" filled="f" strokeweight="33e-5mm">
              <v:stroke joinstyle="bevel"/>
              <v:path arrowok="t" o:connecttype="custom" o:connectlocs="0,331153;430530,0;861060,331153;861060,331153;430530,662305;0,331153" o:connectangles="0,0,0,0,0,0"/>
            </v:shape>
            <v:rect id="Rectangle 16832" o:spid="_x0000_s1163" style="position:absolute;left:17068;top:58013;width:5366;height:294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4it8EA&#10;AADeAAAADwAAAGRycy9kb3ducmV2LnhtbERP22oCMRB9L/gPYQTfalatIqtRpCDY4ourHzBsZi+Y&#10;TJYkdbd/3xQE3+ZwrrPdD9aIB/nQOlYwm2YgiEunW64V3K7H9zWIEJE1Gsek4JcC7Hejty3m2vV8&#10;oUcRa5FCOOSooImxy6UMZUMWw9R1xImrnLcYE/S11B77FG6NnGfZSlpsOTU02NFnQ+W9+LEK5LU4&#10;9uvC+Mx9z6uz+TpdKnJKTcbDYQMi0hBf4qf7pNP81WL5Af/vpBv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IrfBAAAA3gAAAA8AAAAAAAAAAAAAAAAAmAIAAGRycy9kb3du&#10;cmV2LnhtbFBLBQYAAAAABAAEAPUAAACGAwAAAAA=&#10;" filled="f" stroked="f">
              <v:textbox style="mso-next-textbox:#Rectangle 16832;mso-fit-shape-to-text:t" inset="0,0,0,0">
                <w:txbxContent>
                  <w:p w:rsidR="00735E2A" w:rsidRDefault="00735E2A">
                    <w:r>
                      <w:rPr>
                        <w:rFonts w:ascii="Arial" w:hAnsi="Arial" w:cs="Arial"/>
                        <w:color w:val="000000"/>
                        <w:sz w:val="20"/>
                        <w:szCs w:val="20"/>
                      </w:rPr>
                      <w:t>Distribute</w:t>
                    </w:r>
                  </w:p>
                </w:txbxContent>
              </v:textbox>
            </v:rect>
            <v:shape id="Freeform 16833" o:spid="_x0000_s1164" style="position:absolute;left:15201;top:64446;width:8681;height:6629;visibility:visible;mso-wrap-style:square;v-text-anchor:top" coordsize="96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B9ksMA&#10;AADeAAAADwAAAGRycy9kb3ducmV2LnhtbERP32vCMBB+H/g/hBN8m6nTFqlGEUEoyNh0+n40Z1Ns&#10;Ll0TtfvvzWCwt/v4ft5y3dtG3KnztWMFk3ECgrh0uuZKwelr9zoH4QOyxsYxKfghD+vV4GWJuXYP&#10;PtD9GCoRQ9jnqMCE0OZS+tKQRT92LXHkLq6zGCLsKqk7fMRw28i3JMmkxZpjg8GWtobK6/FmFezP&#10;80Dv+JGdDmbb7wssPr/TmVKjYb9ZgAjUh3/xn7vQcX42TVP4fSfe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B9ksMAAADeAAAADwAAAAAAAAAAAAAAAACYAgAAZHJzL2Rv&#10;d25yZXYueG1sUEsFBgAAAAAEAAQA9QAAAIgDAAAAAA==&#10;" path="m,280c,120,216,,488,,752,,968,120,968,280r,c968,440,752,560,488,560,216,560,,440,,280xe" strokeweight="0">
              <v:path arrowok="t" o:connecttype="custom" o:connectlocs="0,331470;437609,0;868045,331470;868045,331470;437609,662940;0,331470" o:connectangles="0,0,0,0,0,0"/>
            </v:shape>
            <v:shape id="Freeform 16834" o:spid="_x0000_s1165" style="position:absolute;left:15201;top:64446;width:8681;height:6629;visibility:visible;mso-wrap-style:square;v-text-anchor:top" coordsize="96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lGJcYA&#10;AADeAAAADwAAAGRycy9kb3ducmV2LnhtbERPTWvCQBC9F/wPywi91Y1aQ4muIqJQyMWmQnscs9Mk&#10;NDsbs6sm/fVdQfA2j/c5i1VnanGh1lWWFYxHEQji3OqKCwWHz93LGwjnkTXWlklBTw5Wy8HTAhNt&#10;r/xBl8wXIoSwS1BB6X2TSOnykgy6kW2IA/djW4M+wLaQusVrCDe1nERRLA1WHBpKbGhTUv6bnY2C&#10;17zPzt9/aZ/tZ+kkPXyNT9tjrdTzsFvPQXjq/EN8d7/rMD+ezmK4vRNu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lGJcYAAADeAAAADwAAAAAAAAAAAAAAAACYAgAAZHJz&#10;L2Rvd25yZXYueG1sUEsFBgAAAAAEAAQA9QAAAIsDAAAAAA==&#10;" path="m,280c,120,216,,488,,752,,968,120,968,280r,c968,440,752,560,488,560,216,560,,440,,280xe" filled="f" strokeweight="33e-5mm">
              <v:stroke joinstyle="bevel"/>
              <v:path arrowok="t" o:connecttype="custom" o:connectlocs="0,331470;437609,0;868045,331470;868045,331470;437609,662940;0,331470" o:connectangles="0,0,0,0,0,0"/>
            </v:shape>
            <v:rect id="Rectangle 16835" o:spid="_x0000_s1166" style="position:absolute;left:15633;top:67005;width:8846;height:29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trcYA&#10;AADeAAAADwAAAGRycy9kb3ducmV2LnhtbERPTWvCQBC9F/wPywi9FN2oNGp0FSkIPRSKqQe9Ddkx&#10;mzY7G7JbE/vruwWht3m8z1lve1uLK7W+cqxgMk5AEBdOV1wqOH7sRwsQPiBrrB2Tght52G4GD2vM&#10;tOv4QNc8lCKGsM9QgQmhyaT0hSGLfuwa4shdXGsxRNiWUrfYxXBby2mSpNJixbHBYEMvhoqv/Nsq&#10;2L+fKuIfeXhaLjr3WUzPuXlrlHoc9rsViEB9+Bff3a86zk9nz3P4eyfe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OtrcYAAADeAAAADwAAAAAAAAAAAAAAAACYAgAAZHJz&#10;L2Rvd25yZXYueG1sUEsFBgAAAAAEAAQA9QAAAIsDAAAAAA==&#10;" filled="f" stroked="f">
              <v:textbox style="mso-next-textbox:#Rectangle 16835;mso-fit-shape-to-text:t" inset="0,0,0,0">
                <w:txbxContent>
                  <w:p w:rsidR="00735E2A" w:rsidRDefault="00735E2A">
                    <w:r>
                      <w:rPr>
                        <w:rFonts w:ascii="Arial" w:hAnsi="Arial" w:cs="Arial"/>
                        <w:color w:val="000000"/>
                        <w:sz w:val="20"/>
                        <w:szCs w:val="20"/>
                      </w:rPr>
                      <w:t>Manage stock</w:t>
                    </w:r>
                  </w:p>
                </w:txbxContent>
              </v:textbox>
            </v:rect>
            <v:shape id="Freeform 16836" o:spid="_x0000_s1167" style="position:absolute;left:11334;top:38519;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ckn8cA&#10;AADeAAAADwAAAGRycy9kb3ducmV2LnhtbESPS2/CMBCE75X6H6yt1FtxaMVDAYOqVlDUGy9xXcVL&#10;YhGvQ+yS8O+7h0q97WpmZ76dL3tfqxu10QU2MBxkoIiLYB2XBg771csUVEzIFuvAZOBOEZaLx4c5&#10;5jZ0vKXbLpVKQjjmaKBKqcm1jkVFHuMgNMSinUPrMcnaltq22Em4r/Vrlo21R8fSUGFDHxUVl92P&#10;N+Aup24T1p/fbvJ1vUZ/Xq3L49CY56f+fQYqUZ/+zX/XGyv447eR8Mo7MoN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XJJ/HAAAA3gAAAA8AAAAAAAAAAAAAAAAAmAIAAGRy&#10;cy9kb3ducmV2LnhtbFBLBQYAAAAABAAEAPUAAACMAwAAAAA=&#10;" path="m,280c,128,216,,480,,752,,968,128,968,280r,c968,440,752,568,480,568,216,568,,440,,280xe" strokeweight="0">
              <v:path arrowok="t" o:connecttype="custom" o:connectlocs="0,331184;430121,0;867410,331184;867410,331184;430121,671830;0,331184" o:connectangles="0,0,0,0,0,0"/>
            </v:shape>
            <v:shape id="Freeform 16837" o:spid="_x0000_s1168" style="position:absolute;left:11334;top:38519;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ZfFcIA&#10;AADeAAAADwAAAGRycy9kb3ducmV2LnhtbERPS4vCMBC+L/gfwgje1lRF0W6jiKDs0dfBvQ3NtA02&#10;k9LEWv/9ZmHB23x8z8k2va1FR603jhVMxgkI4txpw6WC62X/uQThA7LG2jEpeJGHzXrwkWGq3ZNP&#10;1J1DKWII+xQVVCE0qZQ+r8iiH7uGOHKFay2GCNtS6hafMdzWcpokC2nRcGyosKFdRfn9/LAKzKP0&#10;t7xYbQ/uMrWTzvzcjodGqdGw336BCNSHt/jf/a3j/MVsvoK/d+IN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Nl8VwgAAAN4AAAAPAAAAAAAAAAAAAAAAAJgCAABkcnMvZG93&#10;bnJldi54bWxQSwUGAAAAAAQABAD1AAAAhwMAAAAA&#10;" path="m,280c,128,216,,480,,752,,968,128,968,280r,c968,440,752,568,480,568,216,568,,440,,280xe" filled="f" strokeweight="33e-5mm">
              <v:stroke joinstyle="bevel"/>
              <v:path arrowok="t" o:connecttype="custom" o:connectlocs="0,331184;430121,0;867410,331184;867410,331184;430121,671830;0,331184" o:connectangles="0,0,0,0,0,0"/>
            </v:shape>
            <v:group id="Group 16840" o:spid="_x0000_s1169" style="position:absolute;left:13696;top:40411;width:6458;height:4458" coordorigin="2157,6453" coordsize="867,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KMroccAAADe&#10;AAAADwAAAAAAAAAAAAAAAACqAgAAZHJzL2Rvd25yZXYueG1sUEsFBgAAAAAEAAQA+gAAAJ4DAAAA&#10;AA==&#10;">
              <v:rect id="Rectangle 16838" o:spid="_x0000_s1170" style="position:absolute;left:2327;top:6453;width:434;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pa/8UA&#10;AADeAAAADwAAAGRycy9kb3ducmV2LnhtbERPTWvCQBC9F/oflil4Ed1oIWjMRkpB6EEoRg/tbciO&#10;2Wh2NmS3Ju2v7xaE3ubxPiffjrYVN+p941jBYp6AIK6cbrhWcDruZisQPiBrbB2Tgm/ysC0eH3LM&#10;tBv4QLcy1CKGsM9QgQmhy6T0lSGLfu464sidXW8xRNjXUvc4xHDbymWSpNJiw7HBYEevhqpr+WUV&#10;7N4/GuIfeZiuV4O7VMvP0uw7pSZP48sGRKAx/Ivv7jcd56fP6QL+3ok3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lr/xQAAAN4AAAAPAAAAAAAAAAAAAAAAAJgCAABkcnMv&#10;ZG93bnJldi54bWxQSwUGAAAAAAQABAD1AAAAigMAAAAA&#10;" filled="f" stroked="f">
                <v:textbox style="mso-next-textbox:#Rectangle 16838;mso-fit-shape-to-text:t" inset="0,0,0,0">
                  <w:txbxContent>
                    <w:p w:rsidR="00735E2A" w:rsidRDefault="00735E2A">
                      <w:r>
                        <w:rPr>
                          <w:rFonts w:ascii="Arial" w:hAnsi="Arial" w:cs="Arial"/>
                          <w:color w:val="000000"/>
                          <w:sz w:val="20"/>
                          <w:szCs w:val="20"/>
                        </w:rPr>
                        <w:t xml:space="preserve">View </w:t>
                      </w:r>
                    </w:p>
                  </w:txbxContent>
                </v:textbox>
              </v:rect>
              <v:rect id="Rectangle 16839" o:spid="_x0000_s1171" style="position:absolute;left:2157;top:6691;width:867;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jEiMUA&#10;AADeAAAADwAAAGRycy9kb3ducmV2LnhtbERPTWvCQBC9F/wPywheim6aQrDRVaQgeBCK0YO9Ddlp&#10;NjU7G7Krif76bqHQ2zze5yzXg23EjTpfO1bwMktAEJdO11wpOB230zkIH5A1No5JwZ08rFejpyXm&#10;2vV8oFsRKhFD2OeowITQ5lL60pBFP3MtceS+XGcxRNhVUnfYx3DbyDRJMmmx5thgsKV3Q+WluFoF&#10;249zTfyQh+e3ee++y/SzMPtWqcl42CxABBrCv/jPvdNxfvaapfD7TrxB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qMSIxQAAAN4AAAAPAAAAAAAAAAAAAAAAAJgCAABkcnMv&#10;ZG93bnJldi54bWxQSwUGAAAAAAQABAD1AAAAigMAAAAA&#10;" filled="f" stroked="f">
                <v:textbox style="mso-next-textbox:#Rectangle 16839;mso-fit-shape-to-text:t" inset="0,0,0,0">
                  <w:txbxContent>
                    <w:p w:rsidR="00735E2A" w:rsidRDefault="00735E2A">
                      <w:r>
                        <w:rPr>
                          <w:rFonts w:ascii="Arial" w:hAnsi="Arial" w:cs="Arial"/>
                          <w:color w:val="000000"/>
                          <w:sz w:val="20"/>
                          <w:szCs w:val="20"/>
                        </w:rPr>
                        <w:t>Comment</w:t>
                      </w:r>
                    </w:p>
                  </w:txbxContent>
                </v:textbox>
              </v:rect>
            </v:group>
            <v:shape id="Freeform 16841" o:spid="_x0000_s1172" style="position:absolute;left:15201;top:7099;width:10973;height:6718;visibility:visible;mso-wrap-style:square;v-text-anchor:top" coordsize="1224,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4Or8MA&#10;AADeAAAADwAAAGRycy9kb3ducmV2LnhtbERPS2rDMBDdF3IHMYHuGqkJmNaJYuqQhq4KSX2AiTWx&#10;TayRseRPb18VCt3N431nl822FSP1vnGs4XmlQBCXzjRcaSi+3p9eQPiAbLB1TBq+yUO2XzzsMDVu&#10;4jONl1CJGMI+RQ11CF0qpS9rsuhXriOO3M31FkOEfSVNj1MMt61cK5VIiw3Hhho7OtRU3i+D1VCe&#10;iuJ1uB5zO56PQ+5VMX2elNaPy/ltCyLQHP7Ff+4PE+cnm2QDv+/EG+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4Or8MAAADeAAAADwAAAAAAAAAAAAAAAACYAgAAZHJzL2Rv&#10;d25yZXYueG1sUEsFBgAAAAAEAAQA9QAAAIgDAAAAAA==&#10;" path="m,280c,128,280,,616,v336,,608,128,608,280l1224,280v,160,-272,288,-608,288c280,568,,440,,280xe" strokeweight="0">
              <v:path arrowok="t" o:connecttype="custom" o:connectlocs="0,331184;552226,0;1097280,331184;1097280,331184;552226,671830;0,331184" o:connectangles="0,0,0,0,0,0"/>
            </v:shape>
            <v:shape id="Freeform 16842" o:spid="_x0000_s1173" style="position:absolute;left:15201;top:7099;width:10973;height:6718;visibility:visible;mso-wrap-style:square;v-text-anchor:top" coordsize="1224,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xo8QA&#10;AADeAAAADwAAAGRycy9kb3ducmV2LnhtbERPTYvCMBC9L+x/CLPgZdHUVYpUoywuix72YvXibWjG&#10;pthMShNr9debBcHbPN7nLFa9rUVHra8cKxiPEhDEhdMVlwoO+9/hDIQPyBprx6TgRh5Wy/e3BWba&#10;XXlHXR5KEUPYZ6jAhNBkUvrCkEU/cg1x5E6utRgibEupW7zGcFvLryRJpcWKY4PBhtaGinN+sQry&#10;9fjvx+CRtpvJTX5e7t3M9SelBh/99xxEoD68xE/3Vsf56SSdwv878Qa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EcaPEAAAA3gAAAA8AAAAAAAAAAAAAAAAAmAIAAGRycy9k&#10;b3ducmV2LnhtbFBLBQYAAAAABAAEAPUAAACJAwAAAAA=&#10;" path="m,280c,128,280,,616,v336,,608,128,608,280l1224,280v,160,-272,288,-608,288c280,568,,440,,280xe" filled="f" strokeweight="33e-5mm">
              <v:stroke joinstyle="bevel"/>
              <v:path arrowok="t" o:connecttype="custom" o:connectlocs="0,331184;552226,0;1097280,331184;1097280,331184;552226,671830;0,331184" o:connectangles="0,0,0,0,0,0"/>
            </v:shape>
            <v:group id="Group 16845" o:spid="_x0000_s1174" style="position:absolute;left:19005;top:8991;width:4591;height:4458" coordorigin="2993,1505" coordsize="723,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NSIOcQAAADeAAAA&#10;DwAAAAAAAAAAAAAAAACqAgAAZHJzL2Rvd25yZXYueG1sUEsFBgAAAAAEAAQA+gAAAJsDAAAAAA==&#10;">
              <v:rect id="Rectangle 16843" o:spid="_x0000_s1175" style="position:absolute;left:2993;top:1505;width:723;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zT5sEA&#10;AADeAAAADwAAAGRycy9kb3ducmV2LnhtbERP24rCMBB9X/Afwgi+rakKRapRlgVBl32x+gFDM71g&#10;MilJtPXvNwuCb3M419nuR2vEg3zoHCtYzDMQxJXTHTcKrpfD5xpEiMgajWNS8KQA+93kY4uFdgOf&#10;6VHGRqQQDgUqaGPsCylD1ZLFMHc9ceJq5y3GBH0jtcchhVsjl1mWS4sdp4YWe/puqbqVd6tAXsrD&#10;sC6Nz9zPsv41p+O5JqfUbDp+bUBEGuNb/HIfdZqfr/Ic/t9JN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M0+bBAAAA3gAAAA8AAAAAAAAAAAAAAAAAmAIAAGRycy9kb3du&#10;cmV2LnhtbFBLBQYAAAAABAAEAPUAAACGAwAAAAA=&#10;" filled="f" stroked="f">
                <v:textbox style="mso-next-textbox:#Rectangle 16843;mso-fit-shape-to-text:t" inset="0,0,0,0">
                  <w:txbxContent>
                    <w:p w:rsidR="00735E2A" w:rsidRDefault="00735E2A">
                      <w:r>
                        <w:rPr>
                          <w:rFonts w:ascii="Arial" w:hAnsi="Arial" w:cs="Arial"/>
                          <w:color w:val="000000"/>
                          <w:sz w:val="20"/>
                          <w:szCs w:val="20"/>
                        </w:rPr>
                        <w:t xml:space="preserve">Manage </w:t>
                      </w:r>
                    </w:p>
                  </w:txbxContent>
                </v:textbox>
              </v:rect>
              <v:rect id="Rectangle 16844" o:spid="_x0000_s1176" style="position:absolute;left:2993;top:1743;width:723;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B2fcEA&#10;AADeAAAADwAAAGRycy9kb3ducmV2LnhtbERP22oCMRB9L/gPYQTfalYLq6xGKYJgpS+ufsCwmb3Q&#10;ZLIkqbv9eyMUfJvDuc52P1oj7uRD51jBYp6BIK6c7rhRcLse39cgQkTWaByTgj8KsN9N3rZYaDfw&#10;he5lbEQK4VCggjbGvpAyVC1ZDHPXEyeudt5iTNA3UnscUrg1cpllubTYcWposadDS9VP+WsVyGt5&#10;HNal8Zk7L+tv83W61OSUmk3Hzw2ISGN8if/dJ53m5x/5Cp7vpBvk7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Adn3BAAAA3gAAAA8AAAAAAAAAAAAAAAAAmAIAAGRycy9kb3du&#10;cmV2LnhtbFBLBQYAAAAABAAEAPUAAACGAwAAAAA=&#10;" filled="f" stroked="f">
                <v:textbox style="mso-next-textbox:#Rectangle 16844;mso-fit-shape-to-text:t" inset="0,0,0,0">
                  <w:txbxContent>
                    <w:p w:rsidR="00735E2A" w:rsidRDefault="00735E2A">
                      <w:r>
                        <w:rPr>
                          <w:rFonts w:ascii="Arial" w:hAnsi="Arial" w:cs="Arial"/>
                          <w:color w:val="000000"/>
                          <w:sz w:val="20"/>
                          <w:szCs w:val="20"/>
                        </w:rPr>
                        <w:t>Account</w:t>
                      </w:r>
                    </w:p>
                  </w:txbxContent>
                </v:textbox>
              </v:rect>
            </v:group>
            <v:shape id="Freeform 16846" o:spid="_x0000_s1177" style="position:absolute;left:933;top:13627;width:2153;height:6;visibility:visible;mso-wrap-style:square;v-text-anchor:top" coordsize="339,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IR8QA&#10;AADeAAAADwAAAGRycy9kb3ducmV2LnhtbERPPW/CMBDdkfgP1iF1A6etFNqAQQg1FQNDSbuwneLD&#10;CY3PkW0g/fd1pUps9/Q+b7kebCeu5EPrWMHjLANBXDvdslHw9VlOX0CEiKyxc0wKfijAejUeLbHQ&#10;7sYHulbRiBTCoUAFTYx9IWWoG7IYZq4nTtzJeYsxQW+k9nhL4baTT1mWS4stp4YGe9o2VH9XF6ug&#10;Omb8NpRmZ/T8vN9f3j+8KY1SD5NhswARaYh38b97p9P8/Dl/hb930g1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7CEfEAAAA3gAAAA8AAAAAAAAAAAAAAAAAmAIAAGRycy9k&#10;b3ducmV2LnhtbFBLBQYAAAAABAAEAPUAAACJAwAAAAA=&#10;" path="m,l339,,,xe" filled="f" strokeweight="33e-5mm">
              <v:stroke joinstyle="bevel"/>
              <v:path arrowok="t" o:connecttype="custom" o:connectlocs="0,0;215265,0;0,0" o:connectangles="0,0,0"/>
            </v:shape>
            <v:shape id="Freeform 16847" o:spid="_x0000_s1178" style="position:absolute;left:2006;top:10788;width:6;height:7569;visibility:visible;mso-wrap-style:square;v-text-anchor:top" coordsize="635,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Ov4McA&#10;AADeAAAADwAAAGRycy9kb3ducmV2LnhtbESPT0sDMRDF70K/Q5iCF2mz/qHVtWkRQRS86LaX3oZk&#10;3F1NJtsktuu3dw6Ct3nM+72Zt9qMwasjpdxHNnA5r0AR2+h6bg3stk+zW1C5IDv0kcnAD2XYrCdn&#10;K6xdPPE7HZvSKgnhXKOBrpSh1jrbjgLmeRyIZfcRU8AiMrXaJTxJePD6qqoWOmDPcqHDgR47sl/N&#10;d5A3Xp21N3eHtyb5Q/Db8eLzeU/GnE/Hh3tQhcbyb/6jX5xwi+ulFJA6MoN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Tr+DHAAAA3gAAAA8AAAAAAAAAAAAAAAAAmAIAAGRy&#10;cy9kb3ducmV2LnhtbFBLBQYAAAAABAAEAPUAAACMAwAAAAA=&#10;" path="m,l,1192,,xe" filled="f" strokeweight="33e-5mm">
              <v:stroke joinstyle="bevel"/>
              <v:path arrowok="t" o:connecttype="custom" o:connectlocs="0,0;0,756920;0,0" o:connectangles="0,0,0"/>
            </v:shape>
            <v:shape id="Freeform 16848" o:spid="_x0000_s1179" style="position:absolute;left:933;top:18453;width:1073;height:5588;visibility:visible;mso-wrap-style:square;v-text-anchor:top" coordsize="169,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2sCsQA&#10;AADeAAAADwAAAGRycy9kb3ducmV2LnhtbERPTWvCQBC9F/wPyxR6Kboxgkp0FSkIPZRAbC/exuy4&#10;Cc3OptltEv+9KxR6m8f7nO1+tI3oqfO1YwXzWQKCuHS6ZqPg6/M4XYPwAVlj45gU3MjDfjd52mKm&#10;3cAF9adgRAxhn6GCKoQ2k9KXFVn0M9cSR+7qOoshws5I3eEQw20j0yRZSos1x4YKW3qrqPw+/VoF&#10;Zrj8fFxy50Z5fi2ORLlJS1Lq5Xk8bEAEGsO/+M/9ruP85WI1h8c78Q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NrArEAAAA3gAAAA8AAAAAAAAAAAAAAAAAmAIAAGRycy9k&#10;b3ducmV2LnhtbFBLBQYAAAAABAAEAPUAAACJAwAAAAA=&#10;" path="m,880l169,,,880xe" filled="f" strokeweight="33e-5mm">
              <v:stroke joinstyle="bevel"/>
              <v:path arrowok="t" o:connecttype="custom" o:connectlocs="0,558800;107315,0;0,558800" o:connectangles="0,0,0"/>
            </v:shape>
            <v:shape id="Freeform 16849" o:spid="_x0000_s1180" style="position:absolute;left:2006;top:18357;width:1080;height:5684;visibility:visible;mso-wrap-style:square;v-text-anchor:top" coordsize="170,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W2K8UA&#10;AADeAAAADwAAAGRycy9kb3ducmV2LnhtbERPPW/CMBDdK/EfrKvUDZwEBFWKiSCiLUuHQoeyneIj&#10;iRqfI9uF8O9rJKRu9/Q+b1kMphNncr61rCCdJCCIK6tbrhV8HV7HzyB8QNbYWSYFV/JQrEYPS8y1&#10;vfAnnfehFjGEfY4KmhD6XEpfNWTQT2xPHLmTdQZDhK6W2uElhptOZkkylwZbjg0N9lQ2VP3sf42C&#10;+js1w0yXWr/bt4+TPG6PbrNV6ulxWL+ACDSEf/HdvdNx/ny6yOD2TrxB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RbYrxQAAAN4AAAAPAAAAAAAAAAAAAAAAAJgCAABkcnMv&#10;ZG93bnJldi54bWxQSwUGAAAAAAQABAD1AAAAigMAAAAA&#10;" path="m,l170,895,,xe" filled="f" strokeweight="33e-5mm">
              <v:stroke joinstyle="bevel"/>
              <v:path arrowok="t" o:connecttype="custom" o:connectlocs="0,0;107950,568325;0,0" o:connectangles="0,0,0"/>
            </v:shape>
            <v:oval id="Oval 16850" o:spid="_x0000_s1181" style="position:absolute;left:1504;top:7759;width:1004;height:3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5H2sMA&#10;AADeAAAADwAAAGRycy9kb3ducmV2LnhtbERPTWvCQBC9F/oflil4M5tWsDW6ShoQvGqlrbcxO80G&#10;s7Mhu9Hor+8WhN7m8T5nsRpsI87U+dqxguckBUFcOl1zpWD/sR6/gfABWWPjmBRcycNq+fiwwEy7&#10;C2/pvAuViCHsM1RgQmgzKX1pyKJPXEscuR/XWQwRdpXUHV5iuG3kS5pOpcWaY4PBlgpD5WnXWwUD&#10;v5+wOM4+jeWyr76+8wPecqVGT0M+BxFoCP/iu3uj4/zp5HUCf+/EG+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5H2sMAAADeAAAADwAAAAAAAAAAAAAAAACYAgAAZHJzL2Rv&#10;d25yZXYueG1sUEsFBgAAAAAEAAQA9QAAAIgDAAAAAA==&#10;" strokeweight="0"/>
            <v:oval id="Oval 16851" o:spid="_x0000_s1182" style="position:absolute;left:1504;top:7759;width:1004;height:36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Wsb8QA&#10;AADeAAAADwAAAGRycy9kb3ducmV2LnhtbERPS4vCMBC+C/sfwizsTVPfUo2yWoRF8OAL9DY0Y1u2&#10;mZQmq91/bwTB23x8z5ktGlOKG9WusKyg24lAEKdWF5wpOB7W7QkI55E1lpZJwT85WMw/WjOMtb3z&#10;jm57n4kQwi5GBbn3VSylS3My6Dq2Ig7c1dYGfYB1JnWN9xBuStmLopE0WHBoyLGiVU7p7/7PKNie&#10;u0myQT1emtNmeUmGk3P/4JT6+my+pyA8Nf4tfrl/dJg/6o8H8Hwn3C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FrG/EAAAA3gAAAA8AAAAAAAAAAAAAAAAAmAIAAGRycy9k&#10;b3ducmV2LnhtbFBLBQYAAAAABAAEAPUAAACJAwAAAAA=&#10;" filled="f" strokeweight="33e-5mm">
              <v:stroke joinstyle="bevel"/>
            </v:oval>
            <v:rect id="Rectangle 16852" o:spid="_x0000_s1183" style="position:absolute;left:647;top:24415;width:4591;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jKIcYA&#10;AADeAAAADwAAAGRycy9kb3ducmV2LnhtbERPTWvCQBC9F/wPywi9FN2oNGp0FSkIPRSKqQe9Ddkx&#10;mzY7G7JbE/vruwWht3m8z1lve1uLK7W+cqxgMk5AEBdOV1wqOH7sRwsQPiBrrB2Tght52G4GD2vM&#10;tOv4QNc8lCKGsM9QgQmhyaT0hSGLfuwa4shdXGsxRNiWUrfYxXBby2mSpNJixbHBYEMvhoqv/Nsq&#10;2L+fKuIfeXhaLjr3WUzPuXlrlHoc9rsViEB9+Bff3a86zk9n82f4eyfe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jKIcYAAADeAAAADwAAAAAAAAAAAAAAAACYAgAAZHJz&#10;L2Rvd25yZXYueG1sUEsFBgAAAAAEAAQA9QAAAIsDAAAAAA==&#10;" filled="f" stroked="f">
              <v:textbox style="mso-next-textbox:#Rectangle 16852;mso-fit-shape-to-text:t" inset="0,0,0,0">
                <w:txbxContent>
                  <w:p w:rsidR="00735E2A" w:rsidRDefault="00735E2A">
                    <w:r>
                      <w:rPr>
                        <w:rFonts w:ascii="Arial" w:hAnsi="Arial" w:cs="Arial"/>
                        <w:color w:val="000000"/>
                        <w:sz w:val="20"/>
                        <w:szCs w:val="20"/>
                      </w:rPr>
                      <w:t>Admin</w:t>
                    </w:r>
                  </w:p>
                </w:txbxContent>
              </v:textbox>
            </v:rect>
            <v:shape id="Freeform 16853" o:spid="_x0000_s1184" style="position:absolute;left:3086;top:58299;width:2152;height:6;visibility:visible;mso-wrap-style:square;v-text-anchor:top" coordsize="339,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0K6MQA&#10;AADeAAAADwAAAGRycy9kb3ducmV2LnhtbERPTWsCMRC9F/wPYQRvNauFVbZGEXGLBw/t6qW3YTPN&#10;bt1MliTq+u+bQqG3ebzPWW0G24kb+dA6VjCbZiCIa6dbNgrOp/J5CSJEZI2dY1LwoACb9ehphYV2&#10;d/6gWxWNSCEcClTQxNgXUoa6IYth6nrixH05bzEm6I3UHu8p3HZynmW5tNhyamiwp11D9aW6WgXV&#10;Z8b7oTQHoxffx+P17d2b0ig1GQ/bVxCRhvgv/nMfdJqfvyxy+H0n3S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9CujEAAAA3gAAAA8AAAAAAAAAAAAAAAAAmAIAAGRycy9k&#10;b3ducmV2LnhtbFBLBQYAAAAABAAEAPUAAACJAwAAAAA=&#10;" path="m,l339,,,xe" filled="f" strokeweight="33e-5mm">
              <v:stroke joinstyle="bevel"/>
              <v:path arrowok="t" o:connecttype="custom" o:connectlocs="0,0;215265,0;0,0" o:connectangles="0,0,0"/>
            </v:shape>
            <v:shape id="Freeform 16854" o:spid="_x0000_s1185" style="position:absolute;left:4159;top:56311;width:6;height:5201;visibility:visible;mso-wrap-style:square;v-text-anchor:top" coordsize="635,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rmcQA&#10;AADeAAAADwAAAGRycy9kb3ducmV2LnhtbERPTWsCMRC9F/ofwhS81awKu2U1im0pCLYHrRdv42a6&#10;WZpMliTq+u+bQqG3ebzPWawGZ8WFQuw8K5iMCxDEjdcdtwoOn2+PTyBiQtZoPZOCG0VYLe/vFlhr&#10;f+UdXfapFTmEY40KTEp9LWVsDDmMY98TZ+7LB4cpw9BKHfCaw52V06IopcOOc4PBnl4MNd/7s1Ng&#10;P843/1zZY6B3sy1ps522ryelRg/Deg4i0ZD+xX/ujc7zy1lVwe87+Qa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FK5nEAAAA3gAAAA8AAAAAAAAAAAAAAAAAmAIAAGRycy9k&#10;b3ducmV2LnhtbFBLBQYAAAAABAAEAPUAAACJAwAAAAA=&#10;" path="m,l,819,,xe" filled="f" strokeweight="33e-5mm">
              <v:stroke joinstyle="bevel"/>
              <v:path arrowok="t" o:connecttype="custom" o:connectlocs="0,0;0,520065;0,0" o:connectangles="0,0,0"/>
            </v:shape>
            <v:shape id="Freeform 16855" o:spid="_x0000_s1186" style="position:absolute;left:3086;top:61512;width:1073;height:3785;visibility:visible;mso-wrap-style:square;v-text-anchor:top" coordsize="169,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UksYA&#10;AADeAAAADwAAAGRycy9kb3ducmV2LnhtbESPzWrDQAyE74G+w6JCb826CbjBzSbUJSmBnPLzAMKr&#10;eE29Wte7id23rw6B3CRmNPNpuR59q27UxyawgbdpBoq4Crbh2sD5tH1dgIoJ2WIbmAz8UYT16mmy&#10;xMKGgQ90O6ZaSQjHAg24lLpC61g58hinoSMW7RJ6j0nWvta2x0HCfatnWZZrjw1Lg8OOvhxVP8er&#10;N0DX8rK137/Nuax5v8k3jhZDaczL8/j5ASrRmB7m+/XOCn4+fxdeeUdm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zUksYAAADeAAAADwAAAAAAAAAAAAAAAACYAgAAZHJz&#10;L2Rvd25yZXYueG1sUEsFBgAAAAAEAAQA9QAAAIsDAAAAAA==&#10;" path="m,596l169,,,596xe" filled="f" strokeweight="33e-5mm">
              <v:stroke joinstyle="bevel"/>
              <v:path arrowok="t" o:connecttype="custom" o:connectlocs="0,378460;107315,0;0,378460" o:connectangles="0,0,0"/>
            </v:shape>
            <v:shape id="Freeform 16856" o:spid="_x0000_s1187" style="position:absolute;left:4159;top:61512;width:1079;height:3785;visibility:visible;mso-wrap-style:square;v-text-anchor:top" coordsize="170,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IscMA&#10;AADeAAAADwAAAGRycy9kb3ducmV2LnhtbERPS2sCMRC+C/0PYQpepGarxdbVuLSlgtdaxeuwme4u&#10;biZLku7DX2+Egrf5+J6zznpTi5acrywreJ4mIIhzqysuFBx+tk9vIHxA1lhbJgUDecg2D6M1ptp2&#10;/E3tPhQihrBPUUEZQpNK6fOSDPqpbYgj92udwRChK6R22MVwU8tZkiykwYpjQ4kNfZaUn/d/RoGT&#10;1FSTge3LRfsTH/vwcfhaKjV+7N9XIAL14S7+d+90nL+Yvy7h9k68QW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wIscMAAADeAAAADwAAAAAAAAAAAAAAAACYAgAAZHJzL2Rv&#10;d25yZXYueG1sUEsFBgAAAAAEAAQA9QAAAIgDAAAAAA==&#10;" path="m,l170,596,,xe" filled="f" strokeweight="33e-5mm">
              <v:stroke joinstyle="bevel"/>
              <v:path arrowok="t" o:connecttype="custom" o:connectlocs="0,0;107950,378460;0,0" o:connectangles="0,0,0"/>
            </v:shape>
            <v:oval id="Oval 16857" o:spid="_x0000_s1188" style="position:absolute;left:3657;top:54324;width:1003;height:2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mpisUA&#10;AADeAAAADwAAAGRycy9kb3ducmV2LnhtbESPQWvCQBCF74L/YRmhN920BdHUVVJB8FoVbW/T7DQb&#10;zM6G7Kppf33nIHibYd68977FqveNulIX68AGnicZKOIy2JorA4f9ZjwDFROyxSYwGfilCKvlcLDA&#10;3IYbf9B1lyolJhxzNOBSanOtY+nIY5yEllhuP6HzmGTtKm07vIm5b/RLlk21x5olwWFLa0fleXfx&#10;Bnp+P+P6e350nstLdfosvvCvMOZp1BdvoBL16SG+f2+t1J++zgRAcGQG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aamKxQAAAN4AAAAPAAAAAAAAAAAAAAAAAJgCAABkcnMv&#10;ZG93bnJldi54bWxQSwUGAAAAAAQABAD1AAAAigMAAAAA&#10;" strokeweight="0"/>
            <v:oval id="Oval 16858" o:spid="_x0000_s1189" style="position:absolute;left:3657;top:54324;width:1003;height:2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0MQA&#10;AADeAAAADwAAAGRycy9kb3ducmV2LnhtbERPS2vCQBC+C/0PyxS86SYVNaSuUg2CCD34AnsbstMk&#10;NDsbsqvGf+8WBG/z8T1ntuhMLa7UusqygngYgSDOra64UHA8rAcJCOeRNdaWScGdHCzmb70Zptre&#10;eEfXvS9ECGGXooLS+yaV0uUlGXRD2xAH7te2Bn2AbSF1i7cQbmr5EUUTabDi0FBiQ6uS8r/9xSj4&#10;PsdZtkU9XZrTdvmTjZPz6OCU6r93X58gPHX+JX66NzrMn4ySGP7fCTf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nf9DEAAAA3gAAAA8AAAAAAAAAAAAAAAAAmAIAAGRycy9k&#10;b3ducmV2LnhtbFBLBQYAAAAABAAEAPUAAACJAwAAAAA=&#10;" filled="f" strokeweight="33e-5mm">
              <v:stroke joinstyle="bevel"/>
            </v:oval>
            <v:group id="Group 16861" o:spid="_x0000_s1190" style="position:absolute;left:1435;top:65017;width:7410;height:4458" coordorigin="226,10328" coordsize="1167,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Mfa3wwAAAN4AAAAP&#10;AAAAAAAAAAAAAAAAAKoCAABkcnMvZG93bnJldi54bWxQSwUGAAAAAAQABAD6AAAAmgMAAAAA&#10;">
              <v:rect id="Rectangle 16859" o:spid="_x0000_s1191" style="position:absolute;left:226;top:10328;width:1167;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eWhMEA&#10;AADeAAAADwAAAGRycy9kb3ducmV2LnhtbERP24rCMBB9X/Afwgi+rakKUrpGEUFQ8cW6HzA00wsm&#10;k5JE2/37jbCwb3M419nsRmvEi3zoHCtYzDMQxJXTHTcKvu/HzxxEiMgajWNS8EMBdtvJxwYL7Qa+&#10;0auMjUghHApU0MbYF1KGqiWLYe564sTVzluMCfpGao9DCrdGLrNsLS12nBpa7OnQUvUon1aBvJfH&#10;IS+Nz9xlWV/N+XSrySk1m477LxCRxvgv/nOfdJq/XuUreL+Tbp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3loTBAAAA3gAAAA8AAAAAAAAAAAAAAAAAmAIAAGRycy9kb3du&#10;cmV2LnhtbFBLBQYAAAAABAAEAPUAAACGAwAAAAA=&#10;" filled="f" stroked="f">
                <v:textbox style="mso-next-textbox:#Rectangle 16859;mso-fit-shape-to-text:t" inset="0,0,0,0">
                  <w:txbxContent>
                    <w:p w:rsidR="00735E2A" w:rsidRDefault="00735E2A">
                      <w:r>
                        <w:rPr>
                          <w:rFonts w:ascii="Arial" w:hAnsi="Arial" w:cs="Arial"/>
                          <w:color w:val="000000"/>
                          <w:sz w:val="20"/>
                          <w:szCs w:val="20"/>
                        </w:rPr>
                        <w:t>INVENTORY</w:t>
                      </w:r>
                    </w:p>
                  </w:txbxContent>
                </v:textbox>
              </v:rect>
              <v:rect id="Rectangle 16860" o:spid="_x0000_s1192" style="position:absolute;left:249;top:10566;width:1067;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4O8MEA&#10;AADeAAAADwAAAGRycy9kb3ducmV2LnhtbERP22oCMRB9F/yHMIJvmtWKLFujFEGw0hfXfsCwmb3Q&#10;ZLIkqbv9eyMUfJvDuc7uMFoj7uRD51jBapmBIK6c7rhR8H07LXIQISJrNI5JwR8FOOynkx0W2g18&#10;pXsZG5FCOBSooI2xL6QMVUsWw9L1xImrnbcYE/SN1B6HFG6NXGfZVlrsODW02NOxpeqn/LUK5K08&#10;DXlpfOYu6/rLfJ6vNTml5rPx4x1EpDG+xP/us07zt2/5Bp7vpBv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eDvDBAAAA3gAAAA8AAAAAAAAAAAAAAAAAmAIAAGRycy9kb3du&#10;cmV2LnhtbFBLBQYAAAAABAAEAPUAAACGAwAAAAA=&#10;" filled="f" stroked="f">
                <v:textbox style="mso-next-textbox:#Rectangle 16860;mso-fit-shape-to-text:t" inset="0,0,0,0">
                  <w:txbxContent>
                    <w:p w:rsidR="00735E2A" w:rsidRDefault="00735E2A">
                      <w:r>
                        <w:rPr>
                          <w:rFonts w:ascii="Arial" w:hAnsi="Arial" w:cs="Arial"/>
                          <w:color w:val="000000"/>
                          <w:sz w:val="20"/>
                          <w:szCs w:val="20"/>
                        </w:rPr>
                        <w:t xml:space="preserve"> MANAGER</w:t>
                      </w:r>
                    </w:p>
                  </w:txbxContent>
                </v:textbox>
              </v:rect>
            </v:group>
            <v:shape id="Freeform 16862" o:spid="_x0000_s1193" style="position:absolute;left:11334;top:666;width:8820;height:6719;visibility:visible;mso-wrap-style:square;v-text-anchor:top" coordsize="984,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tUMMA&#10;AADeAAAADwAAAGRycy9kb3ducmV2LnhtbERP24rCMBB9F/yHMIJvmrqyXa1GWdwVVIT19gFDM7Zl&#10;m0lpota/N4Lg2xzOdabzxpTiSrUrLCsY9CMQxKnVBWcKTsdlbwTCeWSNpWVScCcH81m7NcVE2xvv&#10;6XrwmQgh7BJUkHtfJVK6NCeDrm8r4sCdbW3QB1hnUtd4C+GmlB9RFEuDBYeGHCta5JT+Hy5Gwc8O&#10;8c/F49/BQvJm+bWV6+H2rFS303xPQHhq/Fv8cq90mB8PR5/wfCfc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tUMMAAADeAAAADwAAAAAAAAAAAAAAAACYAgAAZHJzL2Rv&#10;d25yZXYueG1sUEsFBgAAAAAEAAQA9QAAAIgDAAAAAA==&#10;" path="m,288c,128,224,,496,,768,,984,128,984,288r,c984,440,768,568,496,568,224,568,,440,,288xe" strokeweight="0">
              <v:path arrowok="t" o:connecttype="custom" o:connectlocs="0,340646;444593,0;882015,340646;882015,340646;444593,671830;0,340646" o:connectangles="0,0,0,0,0,0"/>
            </v:shape>
            <v:shape id="Freeform 16863" o:spid="_x0000_s1194" style="position:absolute;left:11334;top:666;width:8820;height:6719;visibility:visible;mso-wrap-style:square;v-text-anchor:top" coordsize="984,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00sIA&#10;AADeAAAADwAAAGRycy9kb3ducmV2LnhtbERPS2rDMBDdF3oHMYXuGqkJNcGNHNqEQHehSQ4wWBPL&#10;2BoZSbGd21eFQnfzeN/ZbGfXi5FCbD1reF0oEMS1Ny03Gi7nw8saREzIBnvPpOFOEbbV48MGS+Mn&#10;/qbxlBqRQziWqMGmNJRSxtqSw7jwA3Hmrj44TBmGRpqAUw53vVwqVUiHLecGiwPtLNXd6eY0jG/H&#10;aVJH2h3qvb0F5cbUfV61fn6aP95BJJrTv/jP/WXy/GK1LuD3nXyD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uDTSwgAAAN4AAAAPAAAAAAAAAAAAAAAAAJgCAABkcnMvZG93&#10;bnJldi54bWxQSwUGAAAAAAQABAD1AAAAhwMAAAAA&#10;" path="m,288c,128,224,,496,,768,,984,128,984,288r,c984,440,768,568,496,568,224,568,,440,,288xe" filled="f" strokeweight="33e-5mm">
              <v:stroke joinstyle="bevel"/>
              <v:path arrowok="t" o:connecttype="custom" o:connectlocs="0,340646;444593,0;882015,340646;882015,340646;444593,671830;0,340646" o:connectangles="0,0,0,0,0,0"/>
            </v:shape>
            <v:group id="Group 16866" o:spid="_x0000_s1195" style="position:absolute;left:12763;top:2654;width:7214;height:4464" coordorigin="2078,507" coordsize="1068,7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0ZVL8QAAADeAAAA&#10;DwAAAAAAAAAAAAAAAACqAgAAZHJzL2Rvd25yZXYueG1sUEsFBgAAAAAEAAQA+gAAAJsDAAAAAA==&#10;">
              <v:rect id="Rectangle 16864" o:spid="_x0000_s1196" style="position:absolute;left:2202;top:507;width:723;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wVmMgA&#10;AADeAAAADwAAAGRycy9kb3ducmV2LnhtbESPQWvCQBCF7wX/wzJCL0U3tSAxdRURhB6EYtqD3obs&#10;NJs2OxuyWxP76zuHQm8zvDfvfbPejr5VV+pjE9jA4zwDRVwF23Bt4P3tMMtBxYRssQ1MBm4UYbuZ&#10;3K2xsGHgE13LVCsJ4VigAZdSV2gdK0ce4zx0xKJ9hN5jkrWvte1xkHDf6kWWLbXHhqXBYUd7R9VX&#10;+e0NHF7PDfGPPj2s8iF8VotL6Y6dMffTcfcMKtGY/s1/1y9W8JdPufDKOzKD3v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TBWYyAAAAN4AAAAPAAAAAAAAAAAAAAAAAJgCAABk&#10;cnMvZG93bnJldi54bWxQSwUGAAAAAAQABAD1AAAAjQMAAAAA&#10;" filled="f" stroked="f">
                <v:textbox style="mso-next-textbox:#Rectangle 16864;mso-fit-shape-to-text:t" inset="0,0,0,0">
                  <w:txbxContent>
                    <w:p w:rsidR="00735E2A" w:rsidRDefault="00735E2A">
                      <w:r>
                        <w:rPr>
                          <w:rFonts w:ascii="Arial" w:hAnsi="Arial" w:cs="Arial"/>
                          <w:color w:val="000000"/>
                          <w:sz w:val="20"/>
                          <w:szCs w:val="20"/>
                        </w:rPr>
                        <w:t xml:space="preserve">Hospital </w:t>
                      </w:r>
                    </w:p>
                  </w:txbxContent>
                </v:textbox>
              </v:rect>
              <v:rect id="Rectangle 16865" o:spid="_x0000_s1197" style="position:absolute;left:2078;top:746;width:1068;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CwA8UA&#10;AADeAAAADwAAAGRycy9kb3ducmV2LnhtbERPTWvCQBC9F/wPywi9iG5qQWLMRqQg9FAopj3obciO&#10;2Wh2NmS3Ju2v7xaE3ubxPiffjrYVN+p941jB0yIBQVw53XCt4PNjP09B+ICssXVMCr7Jw7aYPOSY&#10;aTfwgW5lqEUMYZ+hAhNCl0npK0MW/cJ1xJE7u95iiLCvpe5xiOG2lcskWUmLDccGgx29GKqu5ZdV&#10;sH8/NsQ/8jBbp4O7VMtTad46pR6n424DItAY/sV396uO81fP6Rr+3ok3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LADxQAAAN4AAAAPAAAAAAAAAAAAAAAAAJgCAABkcnMv&#10;ZG93bnJldi54bWxQSwUGAAAAAAQABAD1AAAAigMAAAAA&#10;" filled="f" stroked="f">
                <v:textbox style="mso-next-textbox:#Rectangle 16865;mso-fit-shape-to-text:t" inset="0,0,0,0">
                  <w:txbxContent>
                    <w:p w:rsidR="00735E2A" w:rsidRDefault="00735E2A">
                      <w:r>
                        <w:rPr>
                          <w:rFonts w:ascii="Arial" w:hAnsi="Arial" w:cs="Arial"/>
                          <w:color w:val="000000"/>
                          <w:sz w:val="20"/>
                          <w:szCs w:val="20"/>
                        </w:rPr>
                        <w:t>Registration</w:t>
                      </w:r>
                    </w:p>
                  </w:txbxContent>
                </v:textbox>
              </v:rect>
            </v:group>
            <v:shape id="Freeform 16867" o:spid="_x0000_s1198" style="position:absolute;left:43103;top:1422;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iSA8cA&#10;AADeAAAADwAAAGRycy9kb3ducmV2LnhtbESPS2/CMBCE75X6H6yt1Bs4tBKPgEFVKyjqjZe4ruIl&#10;sYjXIXZJ+u+7h0q97WpnZ+ZbrHpfqzu10QU2MBpmoIiLYB2XBo6H9WAKKiZki3VgMvBDEVbLx4cF&#10;5jZ0vKP7PpVKTDjmaKBKqcm1jkVFHuMwNMRyu4TWY5K1LbVtsRNzX+uXLBtrj44locKG3isqrvtv&#10;b8Bdz902bD6+3OTzdov+st6Up5Exz0/92xxUoj79i/++t1bqj19nAiA4MoNe/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YkgPHAAAA3gAAAA8AAAAAAAAAAAAAAAAAmAIAAGRy&#10;cy9kb3ducmV2LnhtbFBLBQYAAAAABAAEAPUAAACMAwAAAAA=&#10;" path="m,288c,128,216,,480,,752,,968,128,968,288r,c968,440,752,568,480,568,216,568,,440,,288xe" strokeweight="0">
              <v:path arrowok="t" o:connecttype="custom" o:connectlocs="0,340646;430121,0;867410,340646;867410,340646;430121,671830;0,340646" o:connectangles="0,0,0,0,0,0"/>
            </v:shape>
            <v:shape id="Freeform 16868" o:spid="_x0000_s1199" style="position:absolute;left:43103;top:1422;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npicMA&#10;AADeAAAADwAAAGRycy9kb3ducmV2LnhtbERPTWvCQBC9F/wPywi91U0sBI2uIkJDj230oLchOyaL&#10;2dmQXZP033cLBW/zeJ+z3U+2FQP13jhWkC4SEMSV04ZrBefTx9sKhA/IGlvHpOCHPOx3s5ct5tqN&#10;/E1DGWoRQ9jnqKAJocul9FVDFv3CdcSRu7neYoiwr6XucYzhtpXLJMmkRcOxocGOjg1V9/JhFZhH&#10;7S/VbX0o3Glp08FcL19Fp9TrfDpsQASawlP87/7UcX72vk7h7514g9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npicMAAADeAAAADwAAAAAAAAAAAAAAAACYAgAAZHJzL2Rv&#10;d25yZXYueG1sUEsFBgAAAAAEAAQA9QAAAIgDAAAAAA==&#10;" path="m,288c,128,216,,480,,752,,968,128,968,288r,c968,440,752,568,480,568,216,568,,440,,288xe" filled="f" strokeweight="33e-5mm">
              <v:stroke joinstyle="bevel"/>
              <v:path arrowok="t" o:connecttype="custom" o:connectlocs="0,340646;430121,0;867410,340646;867410,340646;430121,671830;0,340646" o:connectangles="0,0,0,0,0,0"/>
            </v:shape>
            <v:group id="Group 16871" o:spid="_x0000_s1200" style="position:absolute;left:45542;top:3409;width:5086;height:4458" coordorigin="7172,626" coordsize="801,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uhgasQAAADeAAAA&#10;DwAAAAAAAAAAAAAAAACqAgAAZHJzL2Rvd25yZXYueG1sUEsFBgAAAAAEAAQA+gAAAJsDAAAAAA==&#10;">
              <v:rect id="Rectangle 16869" o:spid="_x0000_s1201" style="position:absolute;left:7172;top:626;width:801;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4AWcEA&#10;AADeAAAADwAAAGRycy9kb3ducmV2LnhtbERP24rCMBB9F/yHMMK+aaqCaDXKIgjusi9WP2Bophc2&#10;mZQk2vr3G0HYtzmc6+wOgzXiQT60jhXMZxkI4tLplmsFt+tpugYRIrJG45gUPCnAYT8e7TDXrucL&#10;PYpYixTCIUcFTYxdLmUoG7IYZq4jTlzlvMWYoK+l9tincGvkIstW0mLLqaHBjo4Nlb/F3SqQ1+LU&#10;rwvjM/e9qH7M1/lSkVPqYzJ8bkFEGuK/+O0+6zR/tdws4fVOukH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uAFnBAAAA3gAAAA8AAAAAAAAAAAAAAAAAmAIAAGRycy9kb3du&#10;cmV2LnhtbFBLBQYAAAAABAAEAPUAAACGAwAAAAA=&#10;" filled="f" stroked="f">
                <v:textbox style="mso-next-textbox:#Rectangle 16869;mso-fit-shape-to-text:t" inset="0,0,0,0">
                  <w:txbxContent>
                    <w:p w:rsidR="00735E2A" w:rsidRDefault="00735E2A">
                      <w:r>
                        <w:rPr>
                          <w:rFonts w:ascii="Arial" w:hAnsi="Arial" w:cs="Arial"/>
                          <w:color w:val="000000"/>
                          <w:sz w:val="20"/>
                          <w:szCs w:val="20"/>
                        </w:rPr>
                        <w:t xml:space="preserve">Donation </w:t>
                      </w:r>
                    </w:p>
                  </w:txbxContent>
                </v:textbox>
              </v:rect>
              <v:rect id="Rectangle 16870" o:spid="_x0000_s1202" style="position:absolute;left:7194;top:864;width:745;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YLcEA&#10;AADeAAAADwAAAGRycy9kb3ducmV2LnhtbERP22oCMRB9L/gPYQTfarZWRFejiCBo6YurHzBsZi80&#10;mSxJ6q5/bwpC3+ZwrrPZDdaIO/nQOlbwMc1AEJdOt1wruF2P70sQISJrNI5JwYMC7Lajtw3m2vV8&#10;oXsRa5FCOOSooImxy6UMZUMWw9R1xImrnLcYE/S11B77FG6NnGXZQlpsOTU02NGhofKn+LUK5LU4&#10;9svC+Mx9zapvcz5dKnJKTcbDfg0i0hD/xS/3Saf5i8/VHP7eST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HmC3BAAAA3gAAAA8AAAAAAAAAAAAAAAAAmAIAAGRycy9kb3du&#10;cmV2LnhtbFBLBQYAAAAABAAEAPUAAACGAwAAAAA=&#10;" filled="f" stroked="f">
                <v:textbox style="mso-next-textbox:#Rectangle 16870;mso-fit-shape-to-text:t" inset="0,0,0,0">
                  <w:txbxContent>
                    <w:p w:rsidR="00735E2A" w:rsidRDefault="00735E2A">
                      <w:r>
                        <w:rPr>
                          <w:rFonts w:ascii="Arial" w:hAnsi="Arial" w:cs="Arial"/>
                          <w:color w:val="000000"/>
                          <w:sz w:val="20"/>
                          <w:szCs w:val="20"/>
                        </w:rPr>
                        <w:t>Request</w:t>
                      </w:r>
                    </w:p>
                  </w:txbxContent>
                </v:textbox>
              </v:rect>
            </v:group>
            <v:shape id="Freeform 16872" o:spid="_x0000_s1203" style="position:absolute;left:43103;top:13627;width:8674;height:6629;visibility:visible;mso-wrap-style:square;v-text-anchor:top" coordsize="96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HCMMA&#10;AADeAAAADwAAAGRycy9kb3ducmV2LnhtbERP22rCQBB9L/gPywh9qxttDRpdRYRCQKRe34fsmA1m&#10;Z9PsVtO/7woF3+ZwrjNfdrYWN2p95VjBcJCAIC6crrhUcDp+vk1A+ICssXZMCn7Jw3LRe5ljpt2d&#10;93Q7hFLEEPYZKjAhNJmUvjBk0Q9cQxy5i2sthgjbUuoW7zHc1nKUJKm0WHFsMNjQ2lBxPfxYBZvz&#10;JNAWv9LT3qy7TY757nv8odRrv1vNQATqwlP87851nJ++T8fweCf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nHCMMAAADeAAAADwAAAAAAAAAAAAAAAACYAgAAZHJzL2Rv&#10;d25yZXYueG1sUEsFBgAAAAAEAAQA9QAAAIgDAAAAAA==&#10;" path="m,280c,120,216,,480,,752,,968,120,968,280r,c968,440,752,560,480,560,216,560,,440,,280xe" strokeweight="0">
              <v:path arrowok="t" o:connecttype="custom" o:connectlocs="0,331470;430121,0;867410,331470;867410,331470;430121,662940;0,331470" o:connectangles="0,0,0,0,0,0"/>
            </v:shape>
            <v:shape id="Freeform 16873" o:spid="_x0000_s1204" style="position:absolute;left:43103;top:13627;width:8674;height:6629;visibility:visible;mso-wrap-style:square;v-text-anchor:top" coordsize="96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8v8YA&#10;AADeAAAADwAAAGRycy9kb3ducmV2LnhtbERPTWvCQBC9F/wPywi91Y22hhpdRcRCIRebCvU4Zsck&#10;mJ2N2VWT/vpuodDbPN7nLFadqcWNWldZVjAeRSCIc6srLhTsP9+eXkE4j6yxtkwKenKwWg4eFpho&#10;e+cPumW+ECGEXYIKSu+bREqXl2TQjWxDHLiTbQ36ANtC6hbvIdzUchJFsTRYcWgosaFNSfk5uxoF&#10;L3mfXQ/faZ/tpukk3X+NL9tjrdTjsFvPQXjq/L/4z/2uw/z4eRbD7zvhBr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D8v8YAAADeAAAADwAAAAAAAAAAAAAAAACYAgAAZHJz&#10;L2Rvd25yZXYueG1sUEsFBgAAAAAEAAQA9QAAAIsDAAAAAA==&#10;" path="m,280c,120,216,,480,,752,,968,120,968,280r,c968,440,752,560,480,560,216,560,,440,,280xe" filled="f" strokeweight="33e-5mm">
              <v:stroke joinstyle="bevel"/>
              <v:path arrowok="t" o:connecttype="custom" o:connectlocs="0,331470;430121,0;867410,331470;867410,331470;430121,662940;0,331470" o:connectangles="0,0,0,0,0,0"/>
            </v:shape>
            <v:group id="Group 16876" o:spid="_x0000_s1205" style="position:absolute;left:45472;top:15519;width:5505;height:4464" coordorigin="7161,2533" coordsize="867,7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6fw/LFAAAA3gAA&#10;AA8AAAAAAAAAAAAAAAAAqgIAAGRycy9kb3ducmV2LnhtbFBLBQYAAAAABAAEAPoAAACcAwAAAAA=&#10;">
              <v:rect id="Rectangle 16874" o:spid="_x0000_s1206" style="position:absolute;left:7319;top:2533;width:412;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qSKMUA&#10;AADeAAAADwAAAGRycy9kb3ducmV2LnhtbESP3WoCMRCF7wu+QxihdzWrBbFbo4gg2NIbVx9g2Mz+&#10;YDJZktTdvn3notC7Gc6Zc77Z7ifv1INi6gMbWC4KUMR1sD23Bm7X08sGVMrIFl1gMvBDCfa72dMW&#10;SxtGvtCjyq2SEE4lGuhyHkqtU92Rx7QIA7FoTYges6yx1TbiKOHe6VVRrLXHnqWhw4GOHdX36tsb&#10;0NfqNG4qF4vwuWq+3Mf50lAw5nk+Hd5BZZryv/nv+mwFf/36Jrzyjs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pIoxQAAAN4AAAAPAAAAAAAAAAAAAAAAAJgCAABkcnMv&#10;ZG93bnJldi54bWxQSwUGAAAAAAQABAD1AAAAigMAAAAA&#10;" filled="f" stroked="f">
                <v:textbox style="mso-next-textbox:#Rectangle 16874;mso-fit-shape-to-text:t" inset="0,0,0,0">
                  <w:txbxContent>
                    <w:p w:rsidR="00735E2A" w:rsidRDefault="00735E2A">
                      <w:r>
                        <w:rPr>
                          <w:rFonts w:ascii="Arial" w:hAnsi="Arial" w:cs="Arial"/>
                          <w:color w:val="000000"/>
                          <w:sz w:val="20"/>
                          <w:szCs w:val="20"/>
                        </w:rPr>
                        <w:t>Give</w:t>
                      </w:r>
                    </w:p>
                  </w:txbxContent>
                </v:textbox>
              </v:rect>
              <v:rect id="Rectangle 16875" o:spid="_x0000_s1207" style="position:absolute;left:7161;top:2772;width:867;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Y3s8EA&#10;AADeAAAADwAAAGRycy9kb3ducmV2LnhtbERP24rCMBB9F/Yfwiz4pukqiFajLILgLr5Y/YChmV4w&#10;mZQk2u7fbwTBtzmc62x2gzXiQT60jhV8TTMQxKXTLdcKrpfDZAkiRGSNxjEp+KMAu+3HaIO5dj2f&#10;6VHEWqQQDjkqaGLscilD2ZDFMHUdceIq5y3GBH0ttcc+hVsjZ1m2kBZbTg0NdrRvqLwVd6tAXopD&#10;vyyMz9zvrDqZn+O5IqfU+HP4XoOINMS3+OU+6jR/MV+t4PlOu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GN7PBAAAA3gAAAA8AAAAAAAAAAAAAAAAAmAIAAGRycy9kb3du&#10;cmV2LnhtbFBLBQYAAAAABAAEAPUAAACGAwAAAAA=&#10;" filled="f" stroked="f">
                <v:textbox style="mso-next-textbox:#Rectangle 16875;mso-fit-shape-to-text:t" inset="0,0,0,0">
                  <w:txbxContent>
                    <w:p w:rsidR="00735E2A" w:rsidRDefault="00735E2A">
                      <w:r>
                        <w:rPr>
                          <w:rFonts w:ascii="Arial" w:hAnsi="Arial" w:cs="Arial"/>
                          <w:color w:val="000000"/>
                          <w:sz w:val="20"/>
                          <w:szCs w:val="20"/>
                        </w:rPr>
                        <w:t>Comment</w:t>
                      </w:r>
                    </w:p>
                  </w:txbxContent>
                </v:textbox>
              </v:rect>
            </v:group>
            <v:shape id="Freeform 16877" o:spid="_x0000_s1208" style="position:absolute;left:41954;top:20726;width:8680;height:6623;visibility:visible;mso-wrap-style:square;v-text-anchor:top" coordsize="96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48csYA&#10;AADeAAAADwAAAGRycy9kb3ducmV2LnhtbESPT2vCQBDF70K/wzKF3nRTsUFSVxFBCEjxT+19yE6z&#10;wexsmt1q+u2dQ8HbDPPmvfdbrAbfqiv1sQls4HWSgSKugm24NnD+3I7noGJCttgGJgN/FGG1fBot&#10;sLDhxke6nlKtxIRjgQZcSl2hdawceYyT0BHL7Tv0HpOsfa1tjzcx962eZlmuPTYsCQ472jiqLqdf&#10;b2D3NU/0gfv8fHSbYVdiefh5mxnz8jys30ElGtJD/P9dWqmfzzIBEByZQS/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48csYAAADeAAAADwAAAAAAAAAAAAAAAACYAgAAZHJz&#10;L2Rvd25yZXYueG1sUEsFBgAAAAAEAAQA9QAAAIsDAAAAAA==&#10;" path="m,280c,120,216,,480,,752,,968,120,968,280r,c968,440,752,560,480,560,216,560,,440,,280xe" strokeweight="0">
              <v:path arrowok="t" o:connecttype="custom" o:connectlocs="0,331153;430436,0;868045,331153;868045,331153;430436,662305;0,331153" o:connectangles="0,0,0,0,0,0"/>
            </v:shape>
            <v:shape id="Freeform 16878" o:spid="_x0000_s1209" style="position:absolute;left:41954;top:20726;width:8680;height:6623;visibility:visible;mso-wrap-style:square;v-text-anchor:top" coordsize="96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k8KcUA&#10;AADeAAAADwAAAGRycy9kb3ducmV2LnhtbERPTWvCQBC9C/6HZQRvdRNRKdFVpLQg5GKjUI9jdkyC&#10;2dk0u2rSX98tFLzN433OatOZWtypdZVlBfEkAkGcW11xoeB4+Hh5BeE8ssbaMinoycFmPRysMNH2&#10;wZ90z3whQgi7BBWU3jeJlC4vyaCb2IY4cBfbGvQBtoXULT5CuKnlNIoW0mDFoaHEht5Kyq/ZzSiY&#10;5X12O/2kfbafp9P0+BV/v59rpcajbrsE4anzT/G/e6fD/MUsiuHvnXCD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TwpxQAAAN4AAAAPAAAAAAAAAAAAAAAAAJgCAABkcnMv&#10;ZG93bnJldi54bWxQSwUGAAAAAAQABAD1AAAAigMAAAAA&#10;" path="m,280c,120,216,,480,,752,,968,120,968,280r,c968,440,752,560,480,560,216,560,,440,,280xe" filled="f" strokeweight="33e-5mm">
              <v:stroke joinstyle="bevel"/>
              <v:path arrowok="t" o:connecttype="custom" o:connectlocs="0,331153;430436,0;868045,331153;868045,331153;430436,662305;0,331153" o:connectangles="0,0,0,0,0,0"/>
            </v:shape>
            <v:group id="Group 16881" o:spid="_x0000_s1210" style="position:absolute;left:44678;top:22618;width:4731;height:4458" coordorigin="7036,3651" coordsize="745,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kg4iMQAAADeAAAA&#10;DwAAAAAAAAAAAAAAAACqAgAAZHJzL2Rvd25yZXYueG1sUEsFBgAAAAAEAAQA+gAAAJsDAAAAAA==&#10;">
              <v:rect id="Rectangle 16879" o:spid="_x0000_s1211" style="position:absolute;left:7093;top:3651;width:512;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Yu8EA&#10;AADeAAAADwAAAGRycy9kb3ducmV2LnhtbERP22oCMRB9F/oPYQp906RaRFajlIKgxRdXP2DYzF5o&#10;MlmS6K5/3xSEvs3hXGezG50Vdwqx86zhfaZAEFfedNxouF720xWImJANWs+k4UERdtuXyQYL4wc+&#10;071MjcghHAvU0KbUF1LGqiWHceZ74szVPjhMGYZGmoBDDndWzpVaSocd54YWe/pqqfopb06DvJT7&#10;YVXaoPz3vD7Z4+Fck9f67XX8XININKZ/8dN9MHn+8kMt4O+dfIP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OWLvBAAAA3gAAAA8AAAAAAAAAAAAAAAAAmAIAAGRycy9kb3du&#10;cmV2LnhtbFBLBQYAAAAABAAEAPUAAACGAwAAAAA=&#10;" filled="f" stroked="f">
                <v:textbox style="mso-next-textbox:#Rectangle 16879;mso-fit-shape-to-text:t" inset="0,0,0,0">
                  <w:txbxContent>
                    <w:p w:rsidR="00735E2A" w:rsidRDefault="00735E2A">
                      <w:r>
                        <w:rPr>
                          <w:rFonts w:ascii="Arial" w:hAnsi="Arial" w:cs="Arial"/>
                          <w:color w:val="000000"/>
                          <w:sz w:val="20"/>
                          <w:szCs w:val="20"/>
                        </w:rPr>
                        <w:t xml:space="preserve">Blood </w:t>
                      </w:r>
                    </w:p>
                  </w:txbxContent>
                </v:textbox>
              </v:rect>
              <v:rect id="Rectangle 16880" o:spid="_x0000_s1212" style="position:absolute;left:7036;top:3889;width:745;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Az8EA&#10;AADeAAAADwAAAGRycy9kb3ducmV2LnhtbERP22oCMRB9F/oPYQq+aVIRkdUopSBY8cXVDxg2sxea&#10;TJYkdde/N0Khb3M419nuR2fFnULsPGv4mCsQxJU3HTcabtfDbA0iJmSD1jNpeFCE/e5tssXC+IEv&#10;dC9TI3IIxwI1tCn1hZSxaslhnPueOHO1Dw5ThqGRJuCQw52VC6VW0mHHuaHFnr5aqn7KX6dBXsvD&#10;sC5tUP60qM/2+3ipyWs9fR8/NyASjelf/Oc+mjx/tVRLeL2Tb5C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nwM/BAAAA3gAAAA8AAAAAAAAAAAAAAAAAmAIAAGRycy9kb3du&#10;cmV2LnhtbFBLBQYAAAAABAAEAPUAAACGAwAAAAA=&#10;" filled="f" stroked="f">
                <v:textbox style="mso-next-textbox:#Rectangle 16880;mso-fit-shape-to-text:t" inset="0,0,0,0">
                  <w:txbxContent>
                    <w:p w:rsidR="00735E2A" w:rsidRDefault="00735E2A">
                      <w:r>
                        <w:rPr>
                          <w:rFonts w:ascii="Arial" w:hAnsi="Arial" w:cs="Arial"/>
                          <w:color w:val="000000"/>
                          <w:sz w:val="20"/>
                          <w:szCs w:val="20"/>
                        </w:rPr>
                        <w:t>Request</w:t>
                      </w:r>
                    </w:p>
                  </w:txbxContent>
                </v:textbox>
              </v:rect>
            </v:group>
            <v:shape id="Freeform 16882" o:spid="_x0000_s1213" style="position:absolute;left:43103;top:61893;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9pecMA&#10;AADeAAAADwAAAGRycy9kb3ducmV2LnhtbERPS4vCMBC+C/6HMAve1tTFF12jyIoP9uZj2evQjG2w&#10;mdQm2vrvzcKCt/n4njNbtLYUd6q9caxg0E9AEGdOG84VnI7r9ykIH5A1lo5JwYM8LObdzgxT7Rre&#10;0/0QchFD2KeooAihSqX0WUEWfd9VxJE7u9piiLDOpa6xieG2lB9JMpYWDceGAiv6Kii7HG5Wgbn8&#10;Nju3WX2byfZ69fa83uQ/A6V6b+3yE0SgNrzE/+6djvPHw2QEf+/EG+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9pecMAAADeAAAADwAAAAAAAAAAAAAAAACYAgAAZHJzL2Rv&#10;d25yZXYueG1sUEsFBgAAAAAEAAQA9QAAAIgDAAAAAA==&#10;" path="m,288c,128,216,,480,,752,,968,128,968,288r,c968,448,752,568,480,568,216,568,,448,,288xe" strokeweight="0">
              <v:path arrowok="t" o:connecttype="custom" o:connectlocs="0,340646;430121,0;867410,340646;867410,340646;430121,671830;0,340646" o:connectangles="0,0,0,0,0,0"/>
            </v:shape>
            <v:shape id="Freeform 16883" o:spid="_x0000_s1214" style="position:absolute;left:43103;top:61893;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pH8IA&#10;AADeAAAADwAAAGRycy9kb3ducmV2LnhtbERPS4vCMBC+C/sfwgh701RZinZNiywoHn0d3NvQjG2w&#10;mZQm1u6/3wiCt/n4nrMqBtuInjpvHCuYTRMQxKXThisF59NmsgDhA7LGxjEp+CMPRf4xWmGm3YMP&#10;1B9DJWII+wwV1CG0mZS+rMmin7qWOHJX11kMEXaV1B0+Yrht5DxJUmnRcGyosaWfmsrb8W4VmHvl&#10;L+V1ud6609zOevN72W9bpT7Hw/obRKAhvMUv907H+elXksLznXiDz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sCkfwgAAAN4AAAAPAAAAAAAAAAAAAAAAAJgCAABkcnMvZG93&#10;bnJldi54bWxQSwUGAAAAAAQABAD1AAAAhwMAAAAA&#10;" path="m,288c,128,216,,480,,752,,968,128,968,288r,c968,448,752,568,480,568,216,568,,448,,288xe" filled="f" strokeweight="33e-5mm">
              <v:stroke joinstyle="bevel"/>
              <v:path arrowok="t" o:connecttype="custom" o:connectlocs="0,340646;430121,0;867410,340646;867410,340646;430121,671830;0,340646" o:connectangles="0,0,0,0,0,0"/>
            </v:shape>
            <v:group id="Group 16886" o:spid="_x0000_s1215" style="position:absolute;left:44005;top:63881;width:7671;height:4457" coordorigin="7070,10149" coordsize="1068,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Y/mxDFAAAA3gAA&#10;AA8AAAAAAAAAAAAAAAAAqgIAAGRycy9kb3ducmV2LnhtbFBLBQYAAAAABAAEAPoAAACcAwAAAAA=&#10;">
              <v:rect id="Rectangle 16884" o:spid="_x0000_s1216" style="position:absolute;left:7274;top:10149;width:545;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rKysQA&#10;AADeAAAADwAAAGRycy9kb3ducmV2LnhtbESPzWoDMQyE74W+g1Ght8ZOKCFs44QSCCSll2z6AGKt&#10;/aG2vNhOdvv21aHQm8SMZj5t93Pw6k4pD5EtLBcGFHET3cCdha/r8WUDKhdkhz4yWfihDPvd48MW&#10;KxcnvtC9Lp2SEM4VWuhLGSutc9NTwLyII7FobUwBi6yp0y7hJOHB65Uxax1wYGnocaRDT813fQsW&#10;9LU+TpvaJxM/Vu2nP58uLUVrn5/m9zdQhebyb/67PjnBX78a4ZV3ZAa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qysrEAAAA3gAAAA8AAAAAAAAAAAAAAAAAmAIAAGRycy9k&#10;b3ducmV2LnhtbFBLBQYAAAAABAAEAPUAAACJAwAAAAA=&#10;" filled="f" stroked="f">
                <v:textbox style="mso-next-textbox:#Rectangle 16884;mso-fit-shape-to-text:t" inset="0,0,0,0">
                  <w:txbxContent>
                    <w:p w:rsidR="00735E2A" w:rsidRDefault="00735E2A">
                      <w:r>
                        <w:rPr>
                          <w:rFonts w:ascii="Arial" w:hAnsi="Arial" w:cs="Arial"/>
                          <w:color w:val="000000"/>
                          <w:sz w:val="20"/>
                          <w:szCs w:val="20"/>
                        </w:rPr>
                        <w:t>Donor</w:t>
                      </w:r>
                    </w:p>
                  </w:txbxContent>
                </v:textbox>
              </v:rect>
              <v:rect id="Rectangle 16885" o:spid="_x0000_s1217" style="position:absolute;left:7070;top:10387;width:1068;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ZvUcEA&#10;AADeAAAADwAAAGRycy9kb3ducmV2LnhtbERP22oCMRB9L/QfwhR8q4kiolujSEHQ0hdXP2DYzF5o&#10;MlmS1F3/vhGEvs3hXGezG50VNwqx86xhNlUgiCtvOm40XC+H9xWImJANWs+k4U4RdtvXlw0Wxg98&#10;pluZGpFDOBaooU2pL6SMVUsO49T3xJmrfXCYMgyNNAGHHO6snCu1lA47zg0t9vTZUvVT/joN8lIe&#10;hlVpg/Jf8/rbno7nmrzWk7dx/wEi0Zj+xU/30eT5y4Vaw+OdfIP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mb1HBAAAA3gAAAA8AAAAAAAAAAAAAAAAAmAIAAGRycy9kb3du&#10;cmV2LnhtbFBLBQYAAAAABAAEAPUAAACGAwAAAAA=&#10;" filled="f" stroked="f">
                <v:textbox style="mso-next-textbox:#Rectangle 16885;mso-fit-shape-to-text:t" inset="0,0,0,0">
                  <w:txbxContent>
                    <w:p w:rsidR="00735E2A" w:rsidRDefault="00735E2A">
                      <w:r>
                        <w:rPr>
                          <w:rFonts w:ascii="Arial" w:hAnsi="Arial" w:cs="Arial"/>
                          <w:color w:val="000000"/>
                          <w:sz w:val="20"/>
                          <w:szCs w:val="20"/>
                        </w:rPr>
                        <w:t>Registration</w:t>
                      </w:r>
                    </w:p>
                  </w:txbxContent>
                </v:textbox>
              </v:rect>
            </v:group>
            <v:shape id="Freeform 16887" o:spid="_x0000_s1218" style="position:absolute;left:43103;top:53848;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cPMcA&#10;AADeAAAADwAAAGRycy9kb3ducmV2LnhtbESPT2/CMAzF70j7DpEn7QZp0QRTR0DTJv5oN2DTrlZj&#10;2ojGKU2g5dvPh0m72fLze++3WA2+UTfqogtsIJ9koIjLYB1XBr6O6/ELqJiQLTaBycCdIqyWD6MF&#10;Fjb0vKfbIVVKTDgWaKBOqS20jmVNHuMktMRyO4XOY5K1q7TtsBdz3+hpls20R8eSUGNL7zWV58PV&#10;G3Dnn34XNh+fbr69XKI/rTfVd27M0+Pw9goq0ZD+xX/fOyv1Z8+5AAiOz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hXDzHAAAA3gAAAA8AAAAAAAAAAAAAAAAAmAIAAGRy&#10;cy9kb3ducmV2LnhtbFBLBQYAAAAABAAEAPUAAACMAwAAAAA=&#10;" path="m,288c,128,216,,480,,752,,968,128,968,288r,c968,440,752,568,480,568,216,568,,440,,288xe" strokeweight="0">
              <v:path arrowok="t" o:connecttype="custom" o:connectlocs="0,340646;430121,0;867410,340646;867410,340646;430121,671830;0,340646" o:connectangles="0,0,0,0,0,0"/>
            </v:shape>
            <v:shape id="Freeform 16888" o:spid="_x0000_s1219" style="position:absolute;left:43103;top:53848;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ntsEA&#10;AADeAAAADwAAAGRycy9kb3ducmV2LnhtbERPy6rCMBDdX/AfwgjurmlFRKtRRLhyl74WuhuasQ02&#10;k9LEWv/eCIK7OZznLFadrURLjTeOFaTDBARx7rThQsHp+Pc7BeEDssbKMSl4kofVsvezwEy7B++p&#10;PYRCxBD2GSooQ6gzKX1ekkU/dDVx5K6usRgibAqpG3zEcFvJUZJMpEXDsaHEmjYl5bfD3Sow98Kf&#10;8+tsvXXHkU1bcznvtrVSg363noMI1IWv+OP+13H+ZJym8H4n3iC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AJ7bBAAAA3gAAAA8AAAAAAAAAAAAAAAAAmAIAAGRycy9kb3du&#10;cmV2LnhtbFBLBQYAAAAABAAEAPUAAACGAwAAAAA=&#10;" path="m,288c,128,216,,480,,752,,968,128,968,288r,c968,440,752,568,480,568,216,568,,440,,288xe" filled="f" strokeweight="33e-5mm">
              <v:stroke joinstyle="bevel"/>
              <v:path arrowok="t" o:connecttype="custom" o:connectlocs="0,340646;430121,0;867410,340646;867410,340646;430121,671830;0,340646" o:connectangles="0,0,0,0,0,0"/>
            </v:shape>
            <v:group id="Group 16891" o:spid="_x0000_s1220" style="position:absolute;left:45974;top:55835;width:3886;height:4458" coordorigin="7240,8882" coordsize="612,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ka5VxgAAAN4A&#10;AAAPAAAAAAAAAAAAAAAAAKoCAABkcnMvZG93bnJldi54bWxQSwUGAAAAAAQABAD6AAAAnQMAAAAA&#10;">
              <v:rect id="Rectangle 16889" o:spid="_x0000_s1221" style="position:absolute;left:7240;top:8882;width:612;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OZsEA&#10;AADeAAAADwAAAGRycy9kb3ducmV2LnhtbERP24rCMBB9X/Afwgi+ram6iFSjiCCo7IvVDxia6QWT&#10;SUmytvv3RljYtzmc62x2gzXiST60jhXMphkI4tLplmsF99vxcwUiRGSNxjEp+KUAu+3oY4O5dj1f&#10;6VnEWqQQDjkqaGLscilD2ZDFMHUdceIq5y3GBH0ttcc+hVsj51m2lBZbTg0NdnRoqHwUP1aBvBXH&#10;flUYn7nLvPo259O1IqfUZDzs1yAiDfFf/Oc+6TR/+TVbwPuddIP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3XzmbBAAAA3gAAAA8AAAAAAAAAAAAAAAAAmAIAAGRycy9kb3du&#10;cmV2LnhtbFBLBQYAAAAABAAEAPUAAACGAwAAAAA=&#10;" filled="f" stroked="f">
                <v:textbox style="mso-next-textbox:#Rectangle 16889;mso-fit-shape-to-text:t" inset="0,0,0,0">
                  <w:txbxContent>
                    <w:p w:rsidR="00735E2A" w:rsidRDefault="00735E2A">
                      <w:r>
                        <w:rPr>
                          <w:rFonts w:ascii="Arial" w:hAnsi="Arial" w:cs="Arial"/>
                          <w:color w:val="000000"/>
                          <w:sz w:val="20"/>
                          <w:szCs w:val="20"/>
                        </w:rPr>
                        <w:t xml:space="preserve">Collect </w:t>
                      </w:r>
                    </w:p>
                  </w:txbxContent>
                </v:textbox>
              </v:rect>
              <v:rect id="Rectangle 16890" o:spid="_x0000_s1222" style="position:absolute;left:7285;top:9120;width:512;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5WEsAA&#10;AADeAAAADwAAAGRycy9kb3ducmV2LnhtbERP24rCMBB9F/yHMMK+aaqISDWKCIK7+GL1A4ZmesFk&#10;UpKsrX9vhIV9m8O5znY/WCOe5EPrWMF8loEgLp1uuVZwv52maxAhIms0jknBiwLsd+PRFnPter7S&#10;s4i1SCEcclTQxNjlUoayIYth5jrixFXOW4wJ+lpqj30Kt0YusmwlLbacGhrs6NhQ+Sh+rQJ5K079&#10;ujA+cz+L6mK+z9eKnFJfk+GwARFpiP/iP/dZp/mr5XwJn3fSDXL3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5WEsAAAADeAAAADwAAAAAAAAAAAAAAAACYAgAAZHJzL2Rvd25y&#10;ZXYueG1sUEsFBgAAAAAEAAQA9QAAAIUDAAAAAA==&#10;" filled="f" stroked="f">
                <v:textbox style="mso-next-textbox:#Rectangle 16890;mso-fit-shape-to-text:t" inset="0,0,0,0">
                  <w:txbxContent>
                    <w:p w:rsidR="00735E2A" w:rsidRDefault="00735E2A">
                      <w:r>
                        <w:rPr>
                          <w:rFonts w:ascii="Arial" w:hAnsi="Arial" w:cs="Arial"/>
                          <w:color w:val="000000"/>
                          <w:sz w:val="20"/>
                          <w:szCs w:val="20"/>
                        </w:rPr>
                        <w:t>Blood</w:t>
                      </w:r>
                    </w:p>
                  </w:txbxContent>
                </v:textbox>
              </v:rect>
            </v:group>
            <v:shape id="Freeform 16892" o:spid="_x0000_s1223" style="position:absolute;left:27609;top:58578;width:8611;height:5207;visibility:visible;mso-wrap-style:square;v-text-anchor:top" coordsize="960,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qR28MA&#10;AADeAAAADwAAAGRycy9kb3ducmV2LnhtbERP32vCMBB+F/Y/hBP2ZlOHE+mMIsJg+LYqBN+O5tYW&#10;m0tJom3/+2Uw8O0+vp+33Y+2Ew/yoXWsYJnlIIgrZ1quFVzOn4sNiBCRDXaOScFEAfa7l9kWC+MG&#10;/qZHGWuRQjgUqKCJsS+kDFVDFkPmeuLE/ThvMSboa2k8DincdvItz9fSYsupocGejg1Vt/JuFRy1&#10;Pk+6MzqW+joc7t6dptNKqdf5ePgAEWmMT/G/+8uk+evV8h3+3kk3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qR28MAAADeAAAADwAAAAAAAAAAAAAAAACYAgAAZHJzL2Rv&#10;d25yZXYueG1sUEsFBgAAAAAEAAQA9QAAAIgDAAAAAA==&#10;" path="m,224c,96,216,,480,,744,,960,96,960,224r,c960,344,744,440,480,440,216,440,,344,,224xe" strokeweight="0">
              <v:path arrowok="t" o:connecttype="custom" o:connectlocs="0,265084;430530,0;861060,265084;861060,265084;430530,520700;0,265084" o:connectangles="0,0,0,0,0,0"/>
            </v:shape>
            <v:shape id="Freeform 16893" o:spid="_x0000_s1224" style="position:absolute;left:27609;top:58578;width:8611;height:5207;visibility:visible;mso-wrap-style:square;v-text-anchor:top" coordsize="960,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0wkMEA&#10;AADeAAAADwAAAGRycy9kb3ducmV2LnhtbERPTWsCMRC9C/0PYQq9aVaxi2yNooJSvFWFXodk3A1u&#10;JkuS1fXfN4VCb/N4n7NcD64VdwrRelYwnRQgiLU3lmsFl/N+vAARE7LB1jMpeFKE9epltMTK+Ad/&#10;0f2UapFDOFaooEmpq6SMuiGHceI74sxdfXCYMgy1NAEfOdy1clYUpXRoOTc02NGuIX079U6BLMNx&#10;u+mPweD+e2bfn/oQrVbq7XXYfIBINKR/8Z/70+T55Xxawu87+Qa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tMJDBAAAA3gAAAA8AAAAAAAAAAAAAAAAAmAIAAGRycy9kb3du&#10;cmV2LnhtbFBLBQYAAAAABAAEAPUAAACGAwAAAAA=&#10;" path="m,224c,96,216,,480,,744,,960,96,960,224r,c960,344,744,440,480,440,216,440,,344,,224xe" filled="f" strokeweight="33e-5mm">
              <v:stroke joinstyle="bevel"/>
              <v:path arrowok="t" o:connecttype="custom" o:connectlocs="0,265084;430530,0;861060,265084;861060,265084;430530,520700;0,265084" o:connectangles="0,0,0,0,0,0"/>
            </v:shape>
            <v:group id="Group 16896" o:spid="_x0000_s1225" style="position:absolute;left:28937;top:59810;width:6134;height:4458" coordorigin="4744,9508" coordsize="779,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PmDc3FAAAA3gAA&#10;AA8AAAAAAAAAAAAAAAAAqgIAAGRycy9kb3ducmV2LnhtbFBLBQYAAAAABAAEAPoAAACcAwAAAAA=&#10;">
              <v:rect id="Rectangle 16894" o:spid="_x0000_s1226" style="position:absolute;left:4744;top:9508;width:779;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NcF8QA&#10;AADeAAAADwAAAGRycy9kb3ducmV2LnhtbESP3WoCMRCF7wu+QxihdzWrFJGtUUQQtPTG1QcYNrM/&#10;NJksSXS3b9+5KPRuhnPmnG+2+8k79aSY+sAGlosCFHEdbM+tgfvt9LYBlTKyRReYDPxQgv1u9rLF&#10;0oaRr/SscqskhFOJBrqch1LrVHfkMS3CQCxaE6LHLGtstY04Srh3elUUa+2xZ2nocKBjR/V39fAG&#10;9K06jZvKxSJ8rpovdzlfGwrGvM6nwweoTFP+N/9dn63gr9+XwivvyAx6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XBfEAAAA3gAAAA8AAAAAAAAAAAAAAAAAmAIAAGRycy9k&#10;b3ducmV2LnhtbFBLBQYAAAAABAAEAPUAAACJAwAAAAA=&#10;" filled="f" stroked="f">
                <v:textbox style="mso-next-textbox:#Rectangle 16894;mso-fit-shape-to-text:t" inset="0,0,0,0">
                  <w:txbxContent>
                    <w:p w:rsidR="00735E2A" w:rsidRDefault="00735E2A">
                      <w:r>
                        <w:rPr>
                          <w:rFonts w:ascii="Arial" w:hAnsi="Arial" w:cs="Arial"/>
                          <w:color w:val="000000"/>
                          <w:sz w:val="20"/>
                          <w:szCs w:val="20"/>
                        </w:rPr>
                        <w:t>Add new</w:t>
                      </w:r>
                    </w:p>
                  </w:txbxContent>
                </v:textbox>
              </v:rect>
              <v:rect id="Rectangle 16895" o:spid="_x0000_s1227" style="position:absolute;left:4823;top:9746;width:568;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5jMEA&#10;AADeAAAADwAAAGRycy9kb3ducmV2LnhtbERP24rCMBB9X/Afwgi+rakiotUoiyC4iy9WP2Bophc2&#10;mZQk2u7fbwTBtzmc62z3gzXiQT60jhXMphkI4tLplmsFt+vxcwUiRGSNxjEp+KMA+93oY4u5dj1f&#10;6FHEWqQQDjkqaGLscilD2ZDFMHUdceIq5y3GBH0ttcc+hVsj51m2lBZbTg0NdnRoqPwt7laBvBbH&#10;flUYn7mfeXU236dLRU6pyXj42oCINMS3+OU+6TR/uZit4flOukH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YzBAAAA3gAAAA8AAAAAAAAAAAAAAAAAmAIAAGRycy9kb3du&#10;cmV2LnhtbFBLBQYAAAAABAAEAPUAAACGAwAAAAA=&#10;" filled="f" stroked="f">
                <v:textbox style="mso-next-textbox:#Rectangle 16895;mso-fit-shape-to-text:t" inset="0,0,0,0">
                  <w:txbxContent>
                    <w:p w:rsidR="00735E2A" w:rsidRDefault="00735E2A">
                      <w:r>
                        <w:rPr>
                          <w:rFonts w:ascii="Arial" w:hAnsi="Arial" w:cs="Arial"/>
                          <w:color w:val="000000"/>
                          <w:sz w:val="20"/>
                          <w:szCs w:val="20"/>
                        </w:rPr>
                        <w:t xml:space="preserve"> Blood</w:t>
                      </w:r>
                    </w:p>
                  </w:txbxContent>
                </v:textbox>
              </v:rect>
            </v:group>
            <v:shape id="Freeform 16897" o:spid="_x0000_s1228" style="position:absolute;left:28403;top:65297;width:8674;height:5683;visibility:visible;mso-wrap-style:square;v-text-anchor:top" coordsize="968,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irsYA&#10;AADeAAAADwAAAGRycy9kb3ducmV2LnhtbESPT2vCQBDF74V+h2UK3upGES2pq5SCfyAntYceh+yY&#10;RLOzYXeN8ds7h0JvM8yb995vuR5cq3oKsfFsYDLOQBGX3jZcGfg5bd4/QMWEbLH1TAYeFGG9en1Z&#10;Ym79nQ/UH1OlxIRjjgbqlLpc61jW5DCOfUcst7MPDpOsodI24F3MXaunWTbXDhuWhBo7+q6pvB5v&#10;zkCxLW4TPLtFN2zi76W3od3vCmNGb8PXJ6hEQ/oX/33vrdSfz6YCIDgyg14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3irsYAAADeAAAADwAAAAAAAAAAAAAAAACYAgAAZHJz&#10;L2Rvd25yZXYueG1sUEsFBgAAAAAEAAQA9QAAAIsDAAAAAA==&#10;" path="m,240c,104,216,,488,,752,,968,104,968,240r,c968,376,752,480,488,480,216,480,,376,,240xe" strokeweight="0">
              <v:path arrowok="t" o:connecttype="custom" o:connectlocs="0,284163;437289,0;867410,284163;867410,284163;437289,568325;0,284163" o:connectangles="0,0,0,0,0,0"/>
            </v:shape>
            <v:shape id="Freeform 16898" o:spid="_x0000_s1229" style="position:absolute;left:28403;top:65297;width:8674;height:5683;visibility:visible;mso-wrap-style:square;v-text-anchor:top" coordsize="968,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qLcUA&#10;AADeAAAADwAAAGRycy9kb3ducmV2LnhtbESPS6vCMBCF9xf8D2EEd9fUB6LVKJcLBRci+Ni4G5qx&#10;LTaT2qS1/nsjCO5mOOd8c2a16UwpWqpdYVnBaBiBIE6tLjhTcD4lv3MQziNrLC2Tgic52Kx7PyuM&#10;tX3wgdqjz0SAsItRQe59FUvp0pwMuqGtiIN2tbVBH9Y6k7rGR4CbUo6jaCYNFhwu5FjRf07p7diY&#10;QGmfi3NzaPQlkftEWnLNfbJTatDv/pYgPHX+a/6ktzrUn03HI3i/E2a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GotxQAAAN4AAAAPAAAAAAAAAAAAAAAAAJgCAABkcnMv&#10;ZG93bnJldi54bWxQSwUGAAAAAAQABAD1AAAAigMAAAAA&#10;" path="m,240c,104,216,,488,,752,,968,104,968,240r,c968,376,752,480,488,480,216,480,,376,,240xe" filled="f" strokeweight="33e-5mm">
              <v:stroke joinstyle="bevel"/>
              <v:path arrowok="t" o:connecttype="custom" o:connectlocs="0,284163;437289,0;867410,284163;867410,284163;437289,568325;0,284163" o:connectangles="0,0,0,0,0,0"/>
            </v:shape>
            <v:group id="Group 16901" o:spid="_x0000_s1230" style="position:absolute;left:31197;top:66719;width:4305;height:4458" coordorigin="4913,10596" coordsize="678,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f1k6MQAAADeAAAA&#10;DwAAAAAAAAAAAAAAAACqAgAAZHJzL2Rvd25yZXYueG1sUEsFBgAAAAAEAAQA+gAAAJsDAAAAAA==&#10;">
              <v:rect id="Rectangle 16899" o:spid="_x0000_s1231" style="position:absolute;left:4913;top:10596;width:678;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sE28EA&#10;AADeAAAADwAAAGRycy9kb3ducmV2LnhtbERP22oCMRB9F/yHMELfNOsqIlujiCBo6YtrP2DYzF4w&#10;mSxJ6m7/vikUfJvDuc7uMFojnuRD51jBcpGBIK6c7rhR8HU/z7cgQkTWaByTgh8KcNhPJzsstBv4&#10;Rs8yNiKFcChQQRtjX0gZqpYshoXriRNXO28xJugbqT0OKdwamWfZRlrsODW02NOppepRflsF8l6e&#10;h21pfOY+8vrTXC+3mpxSb7Px+A4i0hhf4n/3Raf5m3W+gr930g1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7BNvBAAAA3gAAAA8AAAAAAAAAAAAAAAAAmAIAAGRycy9kb3du&#10;cmV2LnhtbFBLBQYAAAAABAAEAPUAAACGAwAAAAA=&#10;" filled="f" stroked="f">
                <v:textbox style="mso-next-textbox:#Rectangle 16899;mso-fit-shape-to-text:t" inset="0,0,0,0">
                  <w:txbxContent>
                    <w:p w:rsidR="00735E2A" w:rsidRDefault="00735E2A">
                      <w:r>
                        <w:rPr>
                          <w:rFonts w:ascii="Arial" w:hAnsi="Arial" w:cs="Arial"/>
                          <w:color w:val="000000"/>
                          <w:sz w:val="20"/>
                          <w:szCs w:val="20"/>
                        </w:rPr>
                        <w:t xml:space="preserve">Discard </w:t>
                      </w:r>
                    </w:p>
                  </w:txbxContent>
                </v:textbox>
              </v:rect>
              <v:rect id="Rectangle 16900" o:spid="_x0000_s1232" style="position:absolute;left:4981;top:10834;width:512;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Kcr8EA&#10;AADeAAAADwAAAGRycy9kb3ducmV2LnhtbERP24rCMBB9F/Yfwizsm6YWEekaRQRBF1+s+wFDM71g&#10;MilJtPXvjbCwb3M411lvR2vEg3zoHCuYzzIQxJXTHTcKfq+H6QpEiMgajWNS8KQA283HZI2FdgNf&#10;6FHGRqQQDgUqaGPsCylD1ZLFMHM9ceJq5y3GBH0jtcchhVsj8yxbSosdp4YWe9q3VN3Ku1Ugr+Vh&#10;WJXGZ+4nr8/mdLzU5JT6+hx33yAijfFf/Oc+6jR/ucgX8H4n3S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SnK/BAAAA3gAAAA8AAAAAAAAAAAAAAAAAmAIAAGRycy9kb3du&#10;cmV2LnhtbFBLBQYAAAAABAAEAPUAAACGAwAAAAA=&#10;" filled="f" stroked="f">
                <v:textbox style="mso-next-textbox:#Rectangle 16900;mso-fit-shape-to-text:t" inset="0,0,0,0">
                  <w:txbxContent>
                    <w:p w:rsidR="00735E2A" w:rsidRDefault="00735E2A">
                      <w:r>
                        <w:rPr>
                          <w:rFonts w:ascii="Arial" w:hAnsi="Arial" w:cs="Arial"/>
                          <w:color w:val="000000"/>
                          <w:sz w:val="20"/>
                          <w:szCs w:val="20"/>
                        </w:rPr>
                        <w:t>Blood</w:t>
                      </w:r>
                    </w:p>
                  </w:txbxContent>
                </v:textbox>
              </v:rect>
            </v:group>
            <v:shape id="Freeform 16902" o:spid="_x0000_s1233" style="position:absolute;left:28905;top:2178;width:8604;height:5207;visibility:visible;mso-wrap-style:square;v-text-anchor:top" coordsize="960,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ZbZsIA&#10;AADeAAAADwAAAGRycy9kb3ducmV2LnhtbERPTYvCMBC9C/sfwizsTVNFZekaRYSFxZtVCHsbmtm2&#10;2ExKEm377zeC4G0e73M2u8G24k4+NI4VzGcZCOLSmYYrBZfz9/QTRIjIBlvHpGCkALvt22SDuXE9&#10;n+hexEqkEA45Kqhj7HIpQ1mTxTBzHXHi/py3GBP0lTQe+xRuW7nIsrW02HBqqLGjQ03ltbhZBQet&#10;z6NujY6F/u33N++O43Gp1Mf7sP8CEWmIL/HT/WPS/PVysYLHO+kGu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JltmwgAAAN4AAAAPAAAAAAAAAAAAAAAAAJgCAABkcnMvZG93&#10;bnJldi54bWxQSwUGAAAAAAQABAD1AAAAhwMAAAAA&#10;" path="m,224c,96,216,,480,,744,,960,96,960,224r,c960,344,744,440,480,440,216,440,,344,,224xe" strokeweight="0">
              <v:path arrowok="t" o:connecttype="custom" o:connectlocs="0,265084;430213,0;860425,265084;860425,265084;430213,520700;0,265084" o:connectangles="0,0,0,0,0,0"/>
            </v:shape>
            <v:shape id="Freeform 16903" o:spid="_x0000_s1234" style="position:absolute;left:28905;top:2178;width:8604;height:5207;visibility:visible;mso-wrap-style:square;v-text-anchor:top" coordsize="960,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H6LcEA&#10;AADeAAAADwAAAGRycy9kb3ducmV2LnhtbERPTWsCMRC9C/6HMEJvmnVpl7IaxRYs4q0q9Dok425w&#10;M1mSqOu/b4RCb/N4n7NcD64TNwrRelYwnxUgiLU3lhsFp+N2+g4iJmSDnWdS8KAI69V4tMTa+Dt/&#10;0+2QGpFDONaooE2pr6WMuiWHceZ74sydfXCYMgyNNAHvOdx1siyKSjq0nBta7OmzJX05XJ0CWYX9&#10;x+a6Dwa3P6V9e+ivaLVSL5NhswCRaEj/4j/3zuT51WtZwfOdfIN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B+i3BAAAA3gAAAA8AAAAAAAAAAAAAAAAAmAIAAGRycy9kb3du&#10;cmV2LnhtbFBLBQYAAAAABAAEAPUAAACGAwAAAAA=&#10;" path="m,224c,96,216,,480,,744,,960,96,960,224r,c960,344,744,440,480,440,216,440,,344,,224xe" filled="f" strokeweight="33e-5mm">
              <v:stroke joinstyle="bevel"/>
              <v:path arrowok="t" o:connecttype="custom" o:connectlocs="0,265084;430213,0;860425,265084;860425,265084;430213,520700;0,265084" o:connectangles="0,0,0,0,0,0"/>
            </v:shape>
            <v:group id="Group 16906" o:spid="_x0000_s1235" style="position:absolute;left:31483;top:3409;width:4591;height:4458" coordorigin="4958,626" coordsize="723,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2Kx3DFAAAA3gAA&#10;AA8AAAAAAAAAAAAAAAAAqgIAAGRycy9kb3ducmV2LnhtbFBLBQYAAAAABAAEAPoAAACcAwAAAAA=&#10;">
              <v:rect id="Rectangle 16904" o:spid="_x0000_s1236" style="position:absolute;left:5015;top:626;width:601;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qsUA&#10;AADeAAAADwAAAGRycy9kb3ducmV2LnhtbESPzWoDMQyE74W+g1Ght8abpYSwjRNCIJCUXrLpA4i1&#10;9ofY8mI72e3bV4dCbxIzmvm02c3eqQfFNAQ2sFwUoIibYAfuDHxfj29rUCkjW3SBycAPJdhtn582&#10;WNkw8YUede6UhHCq0ECf81hpnZqePKZFGIlFa0P0mGWNnbYRJwn3TpdFsdIeB5aGHkc69NTc6rs3&#10;oK/1cVrXLhbhs2y/3Pl0aSkY8/oy7z9AZZrzv/nv+mQFf/VeCq+8IzPo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H5aqxQAAAN4AAAAPAAAAAAAAAAAAAAAAAJgCAABkcnMv&#10;ZG93bnJldi54bWxQSwUGAAAAAAQABAD1AAAAigMAAAAA&#10;" filled="f" stroked="f">
                <v:textbox style="mso-next-textbox:#Rectangle 16904;mso-fit-shape-to-text:t" inset="0,0,0,0">
                  <w:txbxContent>
                    <w:p w:rsidR="00735E2A" w:rsidRDefault="00735E2A">
                      <w:r>
                        <w:rPr>
                          <w:rFonts w:ascii="Arial" w:hAnsi="Arial" w:cs="Arial"/>
                          <w:color w:val="000000"/>
                          <w:sz w:val="20"/>
                          <w:szCs w:val="20"/>
                        </w:rPr>
                        <w:t xml:space="preserve">Create </w:t>
                      </w:r>
                    </w:p>
                  </w:txbxContent>
                </v:textbox>
              </v:rect>
              <v:rect id="Rectangle 16905" o:spid="_x0000_s1237" style="position:absolute;left:4958;top:864;width:723;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MzMcEA&#10;AADeAAAADwAAAGRycy9kb3ducmV2LnhtbERP22oCMRB9F/yHMIJvmu0iolujFEGwxRdXP2DYzF5o&#10;MlmS6G7/vikUfJvDuc7uMFojnuRD51jB2zIDQVw53XGj4H47LTYgQkTWaByTgh8KcNhPJzsstBv4&#10;Ss8yNiKFcChQQRtjX0gZqpYshqXriRNXO28xJugbqT0OKdwamWfZWlrsODW02NOxpeq7fFgF8lae&#10;hk1pfOa+8vpiPs/XmpxS89n48Q4i0hhf4n/3Waf561W+hb930g1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TMzHBAAAA3gAAAA8AAAAAAAAAAAAAAAAAmAIAAGRycy9kb3du&#10;cmV2LnhtbFBLBQYAAAAABAAEAPUAAACGAwAAAAA=&#10;" filled="f" stroked="f">
                <v:textbox style="mso-next-textbox:#Rectangle 16905;mso-fit-shape-to-text:t" inset="0,0,0,0">
                  <w:txbxContent>
                    <w:p w:rsidR="00735E2A" w:rsidRDefault="00735E2A">
                      <w:r>
                        <w:rPr>
                          <w:rFonts w:ascii="Arial" w:hAnsi="Arial" w:cs="Arial"/>
                          <w:color w:val="000000"/>
                          <w:sz w:val="20"/>
                          <w:szCs w:val="20"/>
                        </w:rPr>
                        <w:t>Account</w:t>
                      </w:r>
                    </w:p>
                  </w:txbxContent>
                </v:textbox>
              </v:rect>
            </v:group>
            <v:shape id="Freeform 16907" o:spid="_x0000_s1238" style="position:absolute;left:30194;top:7950;width:8604;height:4921;visibility:visible;mso-wrap-style:square;v-text-anchor:top" coordsize="960,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XuBMcA&#10;AADeAAAADwAAAGRycy9kb3ducmV2LnhtbESPQWvCQBCF70L/wzIFL1I3RgklzUaqYOmlSLXgdchO&#10;k9DsbMiuMf77zqHQ2wzz5r33FdvJdWqkIbSeDayWCSjiytuWawNf58PTM6gQkS12nsnAnQJsy4dZ&#10;gbn1N/6k8RRrJSYccjTQxNjnWoeqIYdh6XtiuX37wWGUdai1HfAm5q7TaZJk2mHLktBgT/uGqp/T&#10;1RmYLqP/SOMmu9yrbn1Ojm/H3SI1Zv44vb6AijTFf/Hf97uV+tlmLQCCIzPo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F7gTHAAAA3gAAAA8AAAAAAAAAAAAAAAAAmAIAAGRy&#10;cy9kb3ducmV2LnhtbFBLBQYAAAAABAAEAPUAAACMAwAAAAA=&#10;" path="m,208c,96,216,,480,,744,,960,96,960,208r,c960,328,744,416,480,416,216,416,,328,,208xe" strokeweight="0">
              <v:path arrowok="t" o:connecttype="custom" o:connectlocs="0,246063;430213,0;860425,246063;860425,246063;430213,492125;0,246063" o:connectangles="0,0,0,0,0,0"/>
            </v:shape>
            <v:shape id="Freeform 16908" o:spid="_x0000_s1239" style="position:absolute;left:30194;top:7950;width:8604;height:4921;visibility:visible;mso-wrap-style:square;v-text-anchor:top" coordsize="960,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IHDsYA&#10;AADeAAAADwAAAGRycy9kb3ducmV2LnhtbESPzW7CMBCE75X6DtZW6qUCJ6HiJ8UgqITEtcADLPES&#10;h8bryDaQ9ulxpUrcdjUz387Ol71txZV8aBwryIcZCOLK6YZrBYf9ZjAFESKyxtYxKfihAMvF89Mc&#10;S+1u/EXXXaxFgnAoUYGJsSulDJUhi2HoOuKknZy3GNPqa6k93hLctrLIsrG02HC6YLCjT0PV9+5i&#10;E2Vy3h/XbYGHmXnLC7/6jaE/K/X60q8+QETq48P8n97qVH/8Psrh7500g1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IHDsYAAADeAAAADwAAAAAAAAAAAAAAAACYAgAAZHJz&#10;L2Rvd25yZXYueG1sUEsFBgAAAAAEAAQA9QAAAIsDAAAAAA==&#10;" path="m,208c,96,216,,480,,744,,960,96,960,208r,c960,328,744,416,480,416,216,416,,328,,208xe" filled="f" strokeweight="33e-5mm">
              <v:stroke joinstyle="bevel"/>
              <v:path arrowok="t" o:connecttype="custom" o:connectlocs="0,246063;430213,0;860425,246063;860425,246063;430213,492125;0,246063" o:connectangles="0,0,0,0,0,0"/>
            </v:shape>
            <v:group id="Group 16911" o:spid="_x0000_s1240" style="position:absolute;left:32778;top:8991;width:4591;height:4458" coordorigin="5162,1505" coordsize="723,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CTyNcQAAADeAAAA&#10;DwAAAAAAAAAAAAAAAACqAgAAZHJzL2Rvd25yZXYueG1sUEsFBgAAAAAEAAQA+gAAAJsDAAAAAA==&#10;">
              <v:rect id="Rectangle 16909" o:spid="_x0000_s1241" style="position:absolute;left:5207;top:1505;width:645;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KSBsEA&#10;AADeAAAADwAAAGRycy9kb3ducmV2LnhtbERP24rCMBB9F/Yfwiz4punqIlKNsgiCLr5Y/YChmV4w&#10;mZQk2vr3ZkHYtzmc66y3gzXiQT60jhV8TTMQxKXTLdcKrpf9ZAkiRGSNxjEpeFKA7eZjtMZcu57P&#10;9ChiLVIIhxwVNDF2uZShbMhimLqOOHGV8xZjgr6W2mOfwq2RsyxbSIstp4YGO9o1VN6Ku1UgL8W+&#10;XxbGZ+53Vp3M8XCuyCk1/hx+ViAiDfFf/HYfdJq/+J7P4e+ddIP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ikgbBAAAA3gAAAA8AAAAAAAAAAAAAAAAAmAIAAGRycy9kb3du&#10;cmV2LnhtbFBLBQYAAAAABAAEAPUAAACGAwAAAAA=&#10;" filled="f" stroked="f">
                <v:textbox style="mso-next-textbox:#Rectangle 16909;mso-fit-shape-to-text:t" inset="0,0,0,0">
                  <w:txbxContent>
                    <w:p w:rsidR="00735E2A" w:rsidRDefault="00735E2A">
                      <w:r>
                        <w:rPr>
                          <w:rFonts w:ascii="Arial" w:hAnsi="Arial" w:cs="Arial"/>
                          <w:color w:val="000000"/>
                          <w:sz w:val="20"/>
                          <w:szCs w:val="20"/>
                        </w:rPr>
                        <w:t xml:space="preserve">Update </w:t>
                      </w:r>
                    </w:p>
                  </w:txbxContent>
                </v:textbox>
              </v:rect>
              <v:rect id="Rectangle 16910" o:spid="_x0000_s1242" style="position:absolute;left:5162;top:1743;width:723;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sKcsEA&#10;AADeAAAADwAAAGRycy9kb3ducmV2LnhtbERP24rCMBB9F/Yfwiz4pumqiFSjLILgLr5Y/YChmV4w&#10;mZQk2u7fbwTBtzmc62x2gzXiQT60jhV8TTMQxKXTLdcKrpfDZAUiRGSNxjEp+KMAu+3HaIO5dj2f&#10;6VHEWqQQDjkqaGLscilD2ZDFMHUdceIq5y3GBH0ttcc+hVsjZ1m2lBZbTg0NdrRvqLwVd6tAXopD&#10;vyqMz9zvrDqZn+O5IqfU+HP4XoOINMS3+OU+6jR/uZgv4PlOu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LCnLBAAAA3gAAAA8AAAAAAAAAAAAAAAAAmAIAAGRycy9kb3du&#10;cmV2LnhtbFBLBQYAAAAABAAEAPUAAACGAwAAAAA=&#10;" filled="f" stroked="f">
                <v:textbox style="mso-next-textbox:#Rectangle 16910;mso-fit-shape-to-text:t" inset="0,0,0,0">
                  <w:txbxContent>
                    <w:p w:rsidR="00735E2A" w:rsidRDefault="00735E2A">
                      <w:r>
                        <w:rPr>
                          <w:rFonts w:ascii="Arial" w:hAnsi="Arial" w:cs="Arial"/>
                          <w:color w:val="000000"/>
                          <w:sz w:val="20"/>
                          <w:szCs w:val="20"/>
                        </w:rPr>
                        <w:t>Account</w:t>
                      </w:r>
                    </w:p>
                  </w:txbxContent>
                </v:textbox>
              </v:rect>
            </v:group>
            <v:shape id="Freeform 16912" o:spid="_x0000_s1243" style="position:absolute;left:30124;top:15240;width:8674;height:4540;visibility:visible;mso-wrap-style:square;v-text-anchor:top" coordsize="96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ybCcQA&#10;AADeAAAADwAAAGRycy9kb3ducmV2LnhtbERPS2vCQBC+F/oflil4qxutBomu0loFT4IPPI/ZaZI2&#10;O5tm1yT+e1cQvM3H95zZojOlaKh2hWUFg34Egji1uuBMwfGwfp+AcB5ZY2mZFFzJwWL++jLDRNuW&#10;d9TsfSZCCLsEFeTeV4mULs3JoOvbijhwP7Y26AOsM6lrbEO4KeUwimJpsODQkGNFy5zSv/3FKCi3&#10;xXdzWq6qEf2eN4N42Mqv/1ap3lv3OQXhqfNP8cO90WF+PPoYw/2dcIO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MmwnEAAAA3gAAAA8AAAAAAAAAAAAAAAAAmAIAAGRycy9k&#10;b3ducmV2LnhtbFBLBQYAAAAABAAEAPUAAACJAwAAAAA=&#10;" path="m,192c,88,216,,488,,752,,968,88,968,192r,c968,304,752,384,488,384,216,384,,304,,192xe" strokeweight="0">
              <v:path arrowok="t" o:connecttype="custom" o:connectlocs="0,227013;437289,0;867410,227013;867410,227013;437289,454025;0,227013" o:connectangles="0,0,0,0,0,0"/>
            </v:shape>
            <v:shape id="Freeform 16913" o:spid="_x0000_s1244" style="position:absolute;left:30124;top:15240;width:8674;height:4540;visibility:visible;mso-wrap-style:square;v-text-anchor:top" coordsize="96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Lwt8IA&#10;AADeAAAADwAAAGRycy9kb3ducmV2LnhtbERPTWsCMRC9F/ofwhR6q9mqXcrWKFVo9droxduwGXcX&#10;N5OYpLr+eyMUepvH+5zZYrC9OFOInWMFr6MCBHHtTMeNgt326+UdREzIBnvHpOBKERbzx4cZVsZd&#10;+IfOOjUih3CsUEGbkq+kjHVLFuPIeeLMHVywmDIMjTQBLznc9nJcFKW02HFuaNHTqqX6qH+tglMx&#10;WS+1DzTF5fdY6/Vb9HKv1PPT8PkBItGQ/sV/7o3J88vppIT7O/kG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wvC3wgAAAN4AAAAPAAAAAAAAAAAAAAAAAJgCAABkcnMvZG93&#10;bnJldi54bWxQSwUGAAAAAAQABAD1AAAAhwMAAAAA&#10;" path="m,192c,88,216,,488,,752,,968,88,968,192r,c968,304,752,384,488,384,216,384,,304,,192xe" filled="f" strokeweight="33e-5mm">
              <v:stroke joinstyle="bevel"/>
              <v:path arrowok="t" o:connecttype="custom" o:connectlocs="0,227013;437289,0;867410,227013;867410,227013;437289,454025;0,227013" o:connectangles="0,0,0,0,0,0"/>
            </v:shape>
            <v:group id="Group 16916" o:spid="_x0000_s1245" style="position:absolute;left:32778;top:16090;width:4591;height:4458" coordorigin="5162,2623" coordsize="723,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hTUa3FAAAA3gAA&#10;AA8AAAAAAAAAAAAAAAAAqgIAAGRycy9kb3ducmV2LnhtbFBLBQYAAAAABAAEAPoAAACcAwAAAAA=&#10;">
              <v:rect id="Rectangle 16914" o:spid="_x0000_s1246" style="position:absolute;left:5218;top:2623;width:579;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Ad8UA&#10;AADeAAAADwAAAGRycy9kb3ducmV2LnhtbESP3WoCMRCF7wu+QxihdzWrLSKrUaQg2NIbVx9g2Mz+&#10;YDJZktTdvn3notC7Gc6Zc77ZHSbv1INi6gMbWC4KUMR1sD23Bm7X08sGVMrIFl1gMvBDCQ772dMO&#10;SxtGvtCjyq2SEE4lGuhyHkqtU92Rx7QIA7FoTYges6yx1TbiKOHe6VVRrLXHnqWhw4HeO6rv1bc3&#10;oK/VadxULhbhc9V8uY/zpaFgzPN8Om5BZZryv/nv+mwFf/32Krzyjsy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xgB3xQAAAN4AAAAPAAAAAAAAAAAAAAAAAJgCAABkcnMv&#10;ZG93bnJldi54bWxQSwUGAAAAAAQABAD1AAAAigMAAAAA&#10;" filled="f" stroked="f">
                <v:textbox style="mso-next-textbox:#Rectangle 16914;mso-fit-shape-to-text:t" inset="0,0,0,0">
                  <w:txbxContent>
                    <w:p w:rsidR="00735E2A" w:rsidRDefault="00735E2A">
                      <w:r>
                        <w:rPr>
                          <w:rFonts w:ascii="Arial" w:hAnsi="Arial" w:cs="Arial"/>
                          <w:color w:val="000000"/>
                          <w:sz w:val="20"/>
                          <w:szCs w:val="20"/>
                        </w:rPr>
                        <w:t xml:space="preserve">Delete </w:t>
                      </w:r>
                    </w:p>
                  </w:txbxContent>
                </v:textbox>
              </v:rect>
              <v:rect id="Rectangle 16915" o:spid="_x0000_s1247" style="position:absolute;left:5162;top:2861;width:723;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ql7MEA&#10;AADeAAAADwAAAGRycy9kb3ducmV2LnhtbERP22oCMRB9L/gPYQTfarZWRFejiCBo6YurHzBsZi80&#10;mSxJ6q5/bwpC3+ZwrrPZDdaIO/nQOlbwMc1AEJdOt1wruF2P70sQISJrNI5JwYMC7Lajtw3m2vV8&#10;oXsRa5FCOOSooImxy6UMZUMWw9R1xImrnLcYE/S11B77FG6NnGXZQlpsOTU02NGhofKn+LUK5LU4&#10;9svC+Mx9zapvcz5dKnJKTcbDfg0i0hD/xS/3Saf5i/nnCv7eST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KpezBAAAA3gAAAA8AAAAAAAAAAAAAAAAAmAIAAGRycy9kb3du&#10;cmV2LnhtbFBLBQYAAAAABAAEAPUAAACGAwAAAAA=&#10;" filled="f" stroked="f">
                <v:textbox style="mso-next-textbox:#Rectangle 16915;mso-fit-shape-to-text:t" inset="0,0,0,0">
                  <w:txbxContent>
                    <w:p w:rsidR="00735E2A" w:rsidRDefault="00735E2A">
                      <w:r>
                        <w:rPr>
                          <w:rFonts w:ascii="Arial" w:hAnsi="Arial" w:cs="Arial"/>
                          <w:color w:val="000000"/>
                          <w:sz w:val="20"/>
                          <w:szCs w:val="20"/>
                        </w:rPr>
                        <w:t>Account</w:t>
                      </w:r>
                    </w:p>
                  </w:txbxContent>
                </v:textbox>
              </v:rect>
            </v:group>
            <v:shape id="Freeform 16917" o:spid="_x0000_s1248" style="position:absolute;left:63182;top:12020;width:2153;height:6;visibility:visible;mso-wrap-style:square;v-text-anchor:top" coordsize="339,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w38cA&#10;AADeAAAADwAAAGRycy9kb3ducmV2LnhtbESPQW/CMAyF75P2HyJP4jbSIcRQR0AToogDh63sspvV&#10;eGm3xqmSAOXfz4dJu9ny83vvW21G36sLxdQFNvA0LUARN8F27Ax8nKrHJaiUkS32gcnAjRJs1vd3&#10;KyxtuPI7XerslJhwKtFAm/NQap2aljymaRiI5fYVoscsa3TaRryKue/1rCgW2mPHktDiQNuWmp/6&#10;7A3UnwXvxsodnH3+Ph7P+7foKmfM5GF8fQGVacz/4r/vg5X6i/lcAARHZt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eMN/HAAAA3gAAAA8AAAAAAAAAAAAAAAAAmAIAAGRy&#10;cy9kb3ducmV2LnhtbFBLBQYAAAAABAAEAPUAAACMAwAAAAA=&#10;" path="m,l339,,,xe" filled="f" strokeweight="33e-5mm">
              <v:stroke joinstyle="bevel"/>
              <v:path arrowok="t" o:connecttype="custom" o:connectlocs="0,0;215265,0;0,0" o:connectangles="0,0,0"/>
            </v:shape>
            <v:shape id="Freeform 16918" o:spid="_x0000_s1249" style="position:absolute;left:64262;top:9556;width:6;height:6534;visibility:visible;mso-wrap-style:square;v-text-anchor:top" coordsize="635,10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8BusUA&#10;AADeAAAADwAAAGRycy9kb3ducmV2LnhtbESPwWrDMBBE74X+g9hCb42cYkxwIpuQNFAIPdTJB2ys&#10;rW0qrRxLtd2/jwqF3HaZ2Xmzm3K2Row0+M6xguUiAUFcO91xo+B8OrysQPiArNE4JgW/5KEsHh82&#10;mGs38SeNVWhEDGGfo4I2hD6X0tctWfQL1xNH7csNFkNch0bqAacYbo18TZJMWuw4ElrsaddS/V39&#10;2AjpjonnS78/vLn0bD4u5MyVlHp+mrdrEIHmcDf/X7/rWD9L0yX8vRNn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XwG6xQAAAN4AAAAPAAAAAAAAAAAAAAAAAJgCAABkcnMv&#10;ZG93bnJldi54bWxQSwUGAAAAAAQABAD1AAAAigMAAAAA&#10;" path="m,l,1029,,xe" filled="f" strokeweight="33e-5mm">
              <v:stroke joinstyle="bevel"/>
              <v:path arrowok="t" o:connecttype="custom" o:connectlocs="0,0;0,653415;0,0" o:connectangles="0,0,0"/>
            </v:shape>
            <v:shape id="Freeform 16919" o:spid="_x0000_s1250" style="position:absolute;left:63182;top:16090;width:1080;height:4826;visibility:visible;mso-wrap-style:square;v-text-anchor:top" coordsize="170,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uqsUA&#10;AADeAAAADwAAAGRycy9kb3ducmV2LnhtbESPzWrDMBCE74W+g9hCb7WckJjiRjGhUDDkUJqEnhdr&#10;azm2VsaSf/r2VSGQ2y4z3+zsrlhsJyYafONYwSpJQRBXTjdcK7icP15eQfiArLFzTAp+yUOxf3zY&#10;Ya7dzF80nUItYgj7HBWYEPpcSl8ZsugT1xNH7ccNFkNch1rqAecYbju5TtNMWmw4XjDY07uhqj2N&#10;Ntb4Nl1lcHs92kNrspE/6/I4KfX8tBzeQARawt18o0sduWyzWcP/O3EGu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R26qxQAAAN4AAAAPAAAAAAAAAAAAAAAAAJgCAABkcnMv&#10;ZG93bnJldi54bWxQSwUGAAAAAAQABAD1AAAAigMAAAAA&#10;" path="m,760l170,,,760xe" filled="f" strokeweight="33e-5mm">
              <v:stroke joinstyle="bevel"/>
              <v:path arrowok="t" o:connecttype="custom" o:connectlocs="0,482600;107950,0;0,482600" o:connectangles="0,0,0"/>
            </v:shape>
            <v:shape id="Freeform 16920" o:spid="_x0000_s1251" style="position:absolute;left:64262;top:16090;width:1073;height:4826;visibility:visible;mso-wrap-style:square;v-text-anchor:top" coordsize="169,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NevMQA&#10;AADeAAAADwAAAGRycy9kb3ducmV2LnhtbERPTWvCQBC9C/0PyxS86cZqVaKrSKFg8VCaevA4ZMck&#10;mJ0Nu1NN++u7hYK3ebzPWW9716orhdh4NjAZZ6CIS28brgwcP19HS1BRkC22nsnAN0XYbh4Ga8yt&#10;v/EHXQupVArhmKOBWqTLtY5lTQ7j2HfEiTv74FASDJW2AW8p3LX6Kcvm2mHDqaHGjl5qKi/FlzNw&#10;eN438v5WXH7O7engFrwLpVTGDB/73QqUUC938b97b9P8+Ww2hb930g1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TXrzEAAAA3gAAAA8AAAAAAAAAAAAAAAAAmAIAAGRycy9k&#10;b3ducmV2LnhtbFBLBQYAAAAABAAEAPUAAACJAwAAAAA=&#10;" path="m,l169,760,,xe" filled="f" strokeweight="33e-5mm">
              <v:stroke joinstyle="bevel"/>
              <v:path arrowok="t" o:connecttype="custom" o:connectlocs="0,0;107315,482600;0,0" o:connectangles="0,0,0"/>
            </v:shape>
            <v:shape id="Freeform 16921" o:spid="_x0000_s1252" style="position:absolute;left:63760;top:7004;width:1003;height:3124;visibility:visible;mso-wrap-style:square;v-text-anchor:top" coordsize="112,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dxvMMA&#10;AADeAAAADwAAAGRycy9kb3ducmV2LnhtbERP32vCMBB+F/Y/hBvsTdNJ0VJNixQGY4wxq+Dr0Zxt&#10;sbmUJNPuv18EYW/38f28bTmZQVzJ+d6ygtdFAoK4sbrnVsHx8DbPQPiArHGwTAp+yUNZPM22mGt7&#10;4z1d69CKGMI+RwVdCGMupW86MugXdiSO3Nk6gyFC10rt8BbDzSCXSbKSBnuODR2OVHXUXOofowDr&#10;08e3Xy8/XTWeKsKvbPAyU+rledptQASawr/44X7Xcf4qTVO4vxNv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dxvMMAAADeAAAADwAAAAAAAAAAAAAAAACYAgAAZHJzL2Rv&#10;d25yZXYueG1sUEsFBgAAAAAEAAQA9QAAAIgDAAAAAA==&#10;" path="m,128c,56,24,,56,v32,,56,56,56,128c112,208,88,264,56,264,24,264,,208,,128e" strokeweight="0">
              <v:path arrowok="t" o:connecttype="custom" o:connectlocs="0,151476;50165,0;100330,151476;50165,312420;0,151476" o:connectangles="0,0,0,0,0"/>
            </v:shape>
            <v:shape id="Freeform 16922" o:spid="_x0000_s1253" style="position:absolute;left:63760;top:7004;width:1003;height:3124;visibility:visible;mso-wrap-style:square;v-text-anchor:top" coordsize="158,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4/gMQA&#10;AADeAAAADwAAAGRycy9kb3ducmV2LnhtbERPTWvCQBC9F/wPywi91U1Fg0RXKVpLQXpoWnoes2M2&#10;mJ0N2amm/75bKHibx/uc1WbwrbpQH5vABh4nGSjiKtiGawOfH/uHBagoyBbbwGTghyJs1qO7FRY2&#10;XPmdLqXUKoVwLNCAE+kKrWPlyGOchI44cafQe5QE+1rbHq8p3Ld6mmW59thwanDY0dZRdS6/vYHD&#10;/G3vXp6PX7LID1botK1259KY+/HwtAQlNMhN/O9+tWl+PpvN4e+ddIN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OP4DEAAAA3gAAAA8AAAAAAAAAAAAAAAAAmAIAAGRycy9k&#10;b3ducmV2LnhtbFBLBQYAAAAABAAEAPUAAACJAwAAAAA=&#10;" path="m,239c,104,33,,79,v45,,79,104,79,239c158,388,124,492,79,492,33,492,,388,,239e" filled="f" strokeweight="33e-5mm">
              <v:stroke joinstyle="bevel"/>
              <v:path arrowok="t" o:connecttype="custom" o:connectlocs="0,151765;50165,0;100330,151765;50165,312420;0,151765" o:connectangles="0,0,0,0,0"/>
            </v:shape>
            <v:rect id="Rectangle 16923" o:spid="_x0000_s1254" style="position:absolute;left:62966;top:21291;width:4166;height:29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NC48EA&#10;AADeAAAADwAAAGRycy9kb3ducmV2LnhtbERP24rCMBB9F/yHMIJvmq5IkWqUZUFwZV+sfsDQTC9s&#10;MilJ1ta/NwuCb3M419kdRmvEnXzoHCv4WGYgiCunO24U3K7HxQZEiMgajWNS8KAAh/10ssNCu4Ev&#10;dC9jI1IIhwIVtDH2hZShasliWLqeOHG18xZjgr6R2uOQwq2RqyzLpcWOU0OLPX21VP2Wf1aBvJbH&#10;YVMan7nzqv4x36dLTU6p+Wz83IKINMa3+OU+6TQ/X69z+H8n3S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TQuPBAAAA3gAAAA8AAAAAAAAAAAAAAAAAmAIAAGRycy9kb3du&#10;cmV2LnhtbFBLBQYAAAAABAAEAPUAAACGAwAAAAA=&#10;" filled="f" stroked="f">
              <v:textbox style="mso-next-textbox:#Rectangle 16923;mso-fit-shape-to-text:t" inset="0,0,0,0">
                <w:txbxContent>
                  <w:p w:rsidR="00735E2A" w:rsidRDefault="00735E2A">
                    <w:r>
                      <w:rPr>
                        <w:rFonts w:ascii="Arial" w:hAnsi="Arial" w:cs="Arial"/>
                        <w:color w:val="000000"/>
                        <w:sz w:val="20"/>
                        <w:szCs w:val="20"/>
                      </w:rPr>
                      <w:t>Donor</w:t>
                    </w:r>
                  </w:p>
                </w:txbxContent>
              </v:textbox>
            </v:rect>
            <v:shape id="Freeform 16924" o:spid="_x0000_s1255" style="position:absolute;left:63182;top:34734;width:2153;height:6;visibility:visible;mso-wrap-style:square;v-text-anchor:top" coordsize="339,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oq8MA&#10;AADeAAAADwAAAGRycy9kb3ducmV2LnhtbERPTWsCMRC9F/wPYYTealYRLatRpHTFg4d268XbsBmz&#10;q5vJkkTd/nsjFHqbx/uc5bq3rbiRD41jBeNRBoK4crpho+DwU7y9gwgRWWPrmBT8UoD1avCyxFy7&#10;O3/TrYxGpBAOOSqoY+xyKUNVk8Uwch1x4k7OW4wJeiO1x3sKt62cZNlMWmw4NdTY0UdN1aW8WgXl&#10;MePPvjA7o+fn/f66/fKmMEq9DvvNAkSkPv6L/9w7nebPptM5PN9JN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eoq8MAAADeAAAADwAAAAAAAAAAAAAAAACYAgAAZHJzL2Rv&#10;d25yZXYueG1sUEsFBgAAAAAEAAQA9QAAAIgDAAAAAA==&#10;" path="m,l339,,,xe" filled="f" strokeweight="33e-5mm">
              <v:stroke joinstyle="bevel"/>
              <v:path arrowok="t" o:connecttype="custom" o:connectlocs="0,0;215265,0;0,0" o:connectangles="0,0,0"/>
            </v:shape>
            <v:shape id="Freeform 16925" o:spid="_x0000_s1256" style="position:absolute;left:64262;top:31800;width:6;height:7665;visibility:visible;mso-wrap-style:square;v-text-anchor:top" coordsize="635,12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ZgBMgA&#10;AADeAAAADwAAAGRycy9kb3ducmV2LnhtbESPQWvCQBCF70L/wzKF3nQTEampq6hUWgoVotLzmB2T&#10;YHY2zW41/fedQ8HbDO/Ne9/Ml71r1JW6UHs2kI4SUMSFtzWXBo6H7fAZVIjIFhvPZOCXAiwXD4M5&#10;ZtbfOKfrPpZKQjhkaKCKsc20DkVFDsPIt8SinX3nMMraldp2eJNw1+hxkky1w5qlocKWNhUVl/2P&#10;M8Dfp4+vS/u2Phw/Z/nqdbeN6Tg15umxX72AitTHu/n/+t0K/nQyEV55R2b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9mAEyAAAAN4AAAAPAAAAAAAAAAAAAAAAAJgCAABk&#10;cnMvZG93bnJldi54bWxQSwUGAAAAAAQABAD1AAAAjQMAAAAA&#10;" path="m,l,1207,,xe" filled="f" strokeweight="33e-5mm">
              <v:stroke joinstyle="bevel"/>
              <v:path arrowok="t" o:connecttype="custom" o:connectlocs="0,0;0,766445;0,0" o:connectangles="0,0,0"/>
            </v:shape>
            <v:shape id="Freeform 16926" o:spid="_x0000_s1257" style="position:absolute;left:63182;top:39560;width:1080;height:5677;visibility:visible;mso-wrap-style:square;v-text-anchor:top" coordsize="170,8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GcsUA&#10;AADeAAAADwAAAGRycy9kb3ducmV2LnhtbERP3WrCMBS+H+wdwhnsRmbaKdJVo4gwJoMJ/jzAoTk2&#10;Zc1J12Q2e/tFELw7H9/vWayibcWFet84VpCPMxDEldMN1wpOx/eXAoQPyBpbx6Tgjzyslo8PCyy1&#10;G3hPl0OoRQphX6ICE0JXSukrQxb92HXEiTu73mJIsK+l7nFI4baVr1k2kxYbTg0GO9oYqr4Pv1ZB&#10;/PiMhZnk8pj/7Hej4WRGX4VR6vkprucgAsVwF9/cW53mz6bTN7i+k26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eUZyxQAAAN4AAAAPAAAAAAAAAAAAAAAAAJgCAABkcnMv&#10;ZG93bnJldi54bWxQSwUGAAAAAAQABAD1AAAAigMAAAAA&#10;" path="m,894l170,,,894xe" filled="f" strokeweight="33e-5mm">
              <v:stroke joinstyle="bevel"/>
              <v:path arrowok="t" o:connecttype="custom" o:connectlocs="0,567690;107950,0;0,567690" o:connectangles="0,0,0"/>
            </v:shape>
            <v:shape id="Freeform 16927" o:spid="_x0000_s1258" style="position:absolute;left:64262;top:39465;width:1073;height:5772;visibility:visible;mso-wrap-style:square;v-text-anchor:top" coordsize="169,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cnoccA&#10;AADeAAAADwAAAGRycy9kb3ducmV2LnhtbESPQWvCQBCF7wX/wzKCl6IbpYpEVxGLYA+laDx4HLJj&#10;EszOhuw2xv76zqHQ2wzz5r33rbe9q1VHbag8G5hOElDEubcVFwYu2WG8BBUissXaMxl4UoDtZvCy&#10;xtT6B5+oO8dCiQmHFA2UMTap1iEvyWGY+IZYbjffOoyytoW2LT7E3NV6liQL7bBiSSixoX1J+f38&#10;7QzcsvsH4b7D9+41m84/v7Krnv0YMxr2uxWoSH38F/99H63UX7zNBUBwZAa9+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XJ6HHAAAA3gAAAA8AAAAAAAAAAAAAAAAAmAIAAGRy&#10;cy9kb3ducmV2LnhtbFBLBQYAAAAABAAEAPUAAACMAwAAAAA=&#10;" path="m,l169,909,,xe" filled="f" strokeweight="33e-5mm">
              <v:stroke joinstyle="bevel"/>
              <v:path arrowok="t" o:connecttype="custom" o:connectlocs="0,0;107315,577215;0,0" o:connectangles="0,0,0"/>
            </v:shape>
            <v:shape id="Freeform 16928" o:spid="_x0000_s1259" style="position:absolute;left:63760;top:28771;width:1003;height:3690;visibility:visible;mso-wrap-style:square;v-text-anchor:top" coordsize="112,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u9tsQA&#10;AADeAAAADwAAAGRycy9kb3ducmV2LnhtbERPTWsCMRC9F/ofwgjeatZapW6NsgiCvVVbD96GzXSz&#10;uJmsSVzXf98IQm/zeJ+zWPW2ER35UDtWMB5lIIhLp2uuFPx8b17eQYSIrLFxTApuFGC1fH5aYK7d&#10;lXfU7WMlUgiHHBWYGNtcylAashhGriVO3K/zFmOCvpLa4zWF20a+ZtlMWqw5NRhsaW2oPO0vVoGe&#10;Xw7d59aEw2Q3+Tp7WUyP50Kp4aAvPkBE6uO/+OHe6jR/9jYdw/2ddIN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rvbbEAAAA3gAAAA8AAAAAAAAAAAAAAAAAmAIAAGRycy9k&#10;b3ducmV2LnhtbFBLBQYAAAAABAAEAPUAAACJAwAAAAA=&#10;" path="m,160c,72,24,,56,v32,,56,72,56,160c112,240,88,312,56,312,24,312,,240,,160e" strokeweight="0">
              <v:path arrowok="t" o:connecttype="custom" o:connectlocs="0,189197;50165,0;100330,189197;50165,368935;0,189197" o:connectangles="0,0,0,0,0"/>
            </v:shape>
            <v:shape id="Freeform 16929" o:spid="_x0000_s1260" style="position:absolute;left:63760;top:28771;width:1003;height:3690;visibility:visible;mso-wrap-style:square;v-text-anchor:top" coordsize="158,5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HgsQA&#10;AADeAAAADwAAAGRycy9kb3ducmV2LnhtbERP22qDQBB9D/Qflin0La6RJhWbjZRSoRAaqs0HDO5E&#10;Je6suFtj/r4bKORtDuc623w2vZhodJ1lBasoBkFcW91xo+D4UyxTEM4ja+wtk4IrOch3D4stZtpe&#10;uKSp8o0IIewyVNB6P2RSurolgy6yA3HgTnY06AMcG6lHvIRw08skjjfSYMehocWB3luqz9WvUfCy&#10;ZjPZ/TH9+LpqjYdVUZXfhVJPj/PbKwhPs7+L/92fOszfPK8TuL0Tbp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zB4LEAAAA3gAAAA8AAAAAAAAAAAAAAAAAmAIAAGRycy9k&#10;b3ducmV2LnhtbFBLBQYAAAAABAAEAPUAAACJAwAAAAA=&#10;" path="m,298c,134,33,,79,v45,,79,134,79,298c158,447,124,581,79,581,33,581,,447,,298e" filled="f" strokeweight="33e-5mm">
              <v:stroke joinstyle="bevel"/>
              <v:path arrowok="t" o:connecttype="custom" o:connectlocs="0,189230;50165,0;100330,189230;50165,368935;0,189230" o:connectangles="0,0,0,0,0"/>
            </v:shape>
            <v:rect id="Rectangle 16930" o:spid="_x0000_s1261" style="position:absolute;left:62541;top:45618;width:4591;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13psEA&#10;AADeAAAADwAAAGRycy9kb3ducmV2LnhtbERP22oCMRB9L/gPYQTfalatIqtRpCDY4ourHzBsZi+Y&#10;TJYkdbd/3xQE3+ZwrrPdD9aIB/nQOlYwm2YgiEunW64V3K7H9zWIEJE1Gsek4JcC7Hejty3m2vV8&#10;oUcRa5FCOOSooImxy6UMZUMWw9R1xImrnLcYE/S11B77FG6NnGfZSlpsOTU02NFnQ+W9+LEK5LU4&#10;9uvC+Mx9z6uz+TpdKnJKTcbDYQMi0hBf4qf7pNP81cdyAf/vpBv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9d6bBAAAA3gAAAA8AAAAAAAAAAAAAAAAAmAIAAGRycy9kb3du&#10;cmV2LnhtbFBLBQYAAAAABAAEAPUAAACGAwAAAAA=&#10;" filled="f" stroked="f">
              <v:textbox style="mso-next-textbox:#Rectangle 16930;mso-fit-shape-to-text:t" inset="0,0,0,0">
                <w:txbxContent>
                  <w:p w:rsidR="00735E2A" w:rsidRDefault="00735E2A">
                    <w:r>
                      <w:rPr>
                        <w:rFonts w:ascii="Arial" w:hAnsi="Arial" w:cs="Arial"/>
                        <w:color w:val="000000"/>
                        <w:sz w:val="20"/>
                        <w:szCs w:val="20"/>
                      </w:rPr>
                      <w:t>Hospital</w:t>
                    </w:r>
                  </w:p>
                </w:txbxContent>
              </v:textbox>
            </v:rect>
            <v:shape id="Freeform 16931" o:spid="_x0000_s1262" style="position:absolute;left:63182;top:61798;width:2153;height:6;visibility:visible;mso-wrap-style:square;v-text-anchor:top" coordsize="339,6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gAcQA&#10;AADeAAAADwAAAGRycy9kb3ducmV2LnhtbERPTWsCMRC9F/ofwgi9adaiVlajlNItHjzY1Yu3YTNm&#10;VzeTJYm6/femUOhtHu9zluvetuJGPjSOFYxHGQjiyumGjYLDvhjOQYSIrLF1TAp+KMB69fy0xFy7&#10;O3/TrYxGpBAOOSqoY+xyKUNVk8Uwch1x4k7OW4wJeiO1x3sKt618zbKZtNhwaqixo4+aqkt5tQrK&#10;Y8affWE2Rr+dt9vr186bwij1MujfFyAi9fFf/Ofe6DR/NplO4PeddIN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8oAHEAAAA3gAAAA8AAAAAAAAAAAAAAAAAmAIAAGRycy9k&#10;b3ducmV2LnhtbFBLBQYAAAAABAAEAPUAAACJAwAAAAA=&#10;" path="m,l339,,,xe" filled="f" strokeweight="33e-5mm">
              <v:stroke joinstyle="bevel"/>
              <v:path arrowok="t" o:connecttype="custom" o:connectlocs="0,0;215265,0;0,0" o:connectangles="0,0,0"/>
            </v:shape>
            <v:shape id="Freeform 16932" o:spid="_x0000_s1263" style="position:absolute;left:64262;top:59524;width:6;height:5963;visibility:visible;mso-wrap-style:square;v-text-anchor:top" coordsize="635,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pd1MQA&#10;AADeAAAADwAAAGRycy9kb3ducmV2LnhtbERPS27CMBDdV+odrKnUXXFaGlQCBlFEA2JHygGGeJpE&#10;xOModnG4PUaq1N08ve/Ml4NpxYV611hW8DpKQBCXVjdcKTh+f718gHAeWWNrmRRcycFy8fgwx0zb&#10;wAe6FL4SMYRdhgpq77tMSlfWZNCNbEccuR/bG/QR9pXUPYYYblr5liQTabDh2FBjR+uaynPxaxQU&#10;YXMOPD2Ng8lX6f5zk5+2x1yp56dhNQPhafD/4j/3Tsf5k/c0hfs78Qa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qXdTEAAAA3gAAAA8AAAAAAAAAAAAAAAAAmAIAAGRycy9k&#10;b3ducmV2LnhtbFBLBQYAAAAABAAEAPUAAACJAwAAAAA=&#10;" path="m,l,939,,xe" filled="f" strokeweight="33e-5mm">
              <v:stroke joinstyle="bevel"/>
              <v:path arrowok="t" o:connecttype="custom" o:connectlocs="0,0;0,596265;0,0" o:connectangles="0,0,0"/>
            </v:shape>
            <v:shape id="Freeform 16933" o:spid="_x0000_s1264" style="position:absolute;left:63182;top:65487;width:1080;height:4356;visibility:visible;mso-wrap-style:square;v-text-anchor:top" coordsize="17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7WX8QA&#10;AADeAAAADwAAAGRycy9kb3ducmV2LnhtbERPS2vCQBC+C/6HZYTe6kZpg0RXCYrai1Af4HXIjkk0&#10;Oxuyq6b59d1Cwdt8fM+ZLVpTiQc1rrSsYDSMQBBnVpecKzgd1+8TEM4ja6wsk4IfcrCY93szTLR9&#10;8p4eB5+LEMIuQQWF93UipcsKMuiGtiYO3MU2Bn2ATS51g88Qbio5jqJYGiw5NBRY07Kg7Ha4GwUd&#10;bnbXrIu+t0dOd7ZLL+fVVir1NmjTKQhPrX+J/91fOsyPPz5j+Hsn3C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e1l/EAAAA3gAAAA8AAAAAAAAAAAAAAAAAmAIAAGRycy9k&#10;b3ducmV2LnhtbFBLBQYAAAAABAAEAPUAAACJAwAAAAA=&#10;" path="m,686l170,,,686xe" filled="f" strokeweight="33e-5mm">
              <v:stroke joinstyle="bevel"/>
              <v:path arrowok="t" o:connecttype="custom" o:connectlocs="0,435610;107950,0;0,435610" o:connectangles="0,0,0"/>
            </v:shape>
            <v:shape id="Freeform 16934" o:spid="_x0000_s1265" style="position:absolute;left:64262;top:65487;width:1073;height:4356;visibility:visible;mso-wrap-style:square;v-text-anchor:top" coordsize="169,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IGDcUA&#10;AADeAAAADwAAAGRycy9kb3ducmV2LnhtbERP32vCMBB+F/Y/hBP2pqni6uiMsgnCkOlYFfd6NGdb&#10;1lxKErX+90YQ9nYf38+bLTrTiDM5X1tWMBomIIgLq2suFex3q8ErCB+QNTaWScGVPCzmT70ZZtpe&#10;+IfOeShFDGGfoYIqhDaT0hcVGfRD2xJH7midwRChK6V2eInhppHjJEmlwZpjQ4UtLSsq/vKTUfB1&#10;+N245vv0cR3lXbldt+khma6Veu53728gAnXhX/xwf+o4P528TOH+Trx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gYNxQAAAN4AAAAPAAAAAAAAAAAAAAAAAJgCAABkcnMv&#10;ZG93bnJldi54bWxQSwUGAAAAAAQABAD1AAAAigMAAAAA&#10;" path="m,l169,686,,xe" filled="f" strokeweight="33e-5mm">
              <v:stroke joinstyle="bevel"/>
              <v:path arrowok="t" o:connecttype="custom" o:connectlocs="0,0;107315,435610;0,0" o:connectangles="0,0,0"/>
            </v:shape>
            <v:shape id="Freeform 16935" o:spid="_x0000_s1266" style="position:absolute;left:63760;top:57162;width:1003;height:2839;visibility:visible;mso-wrap-style:square;v-text-anchor:top" coordsize="112,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eGcgA&#10;AADeAAAADwAAAGRycy9kb3ducmV2LnhtbESPzU7DQAyE70i8w8pI3NoNiBYI2VSAVBV6grbA1co6&#10;P2rWG2W3acrT40MlbrZmPPM5W4yuVQP1ofFs4GaagCIuvG24MrDbLicPoEJEtth6JgMnCrDILy8y&#10;TK0/8icNm1gpCeGQooE6xi7VOhQ1OQxT3xGLVvreYZS1r7Tt8SjhrtW3STLXDhuWhho7eq2p2G8O&#10;zsB6oK/9x8/qpVkV3+Xp8f7w/luSMddX4/MTqEhj/Defr9+s4M/vZsIr78gMOv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Gd4ZyAAAAN4AAAAPAAAAAAAAAAAAAAAAAJgCAABk&#10;cnMvZG93bnJldi54bWxQSwUGAAAAAAQABAD1AAAAjQMAAAAA&#10;" path="m,120c,56,24,,56,v32,,56,56,56,120c112,192,88,240,56,240,24,240,,192,,120e" strokeweight="0">
              <v:path arrowok="t" o:connecttype="custom" o:connectlocs="0,141923;50165,0;100330,141923;50165,283845;0,141923" o:connectangles="0,0,0,0,0"/>
            </v:shape>
            <v:shape id="Freeform 16936" o:spid="_x0000_s1267" style="position:absolute;left:63760;top:57162;width:1003;height:2839;visibility:visible;mso-wrap-style:square;v-text-anchor:top" coordsize="158,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WbsMA&#10;AADeAAAADwAAAGRycy9kb3ducmV2LnhtbERPS2sCMRC+F/ofwhS81aRSH12NIkLFiwUf0OuwGXeX&#10;bibrJvvw3xuh4G0+vucsVr0tRUu1Lxxr+BgqEMSpMwVnGs6n7/cZCB+QDZaOScONPKyWry8LTIzr&#10;+EDtMWQihrBPUEMeQpVI6dOcLPqhq4gjd3G1xRBhnUlTYxfDbSlHSk2kxYJjQ44VbXJK/46N1fAz&#10;/d2X3nbrthnN1Kkx52vYKq0Hb/16DiJQH57if/fOxPmTz/EXPN6JN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4WbsMAAADeAAAADwAAAAAAAAAAAAAAAACYAgAAZHJzL2Rv&#10;d25yZXYueG1sUEsFBgAAAAAEAAQA9QAAAIgDAAAAAA==&#10;" path="m,223c,104,33,,79,v45,,79,104,79,223c158,357,124,447,79,447,33,447,,357,,223e" filled="f" strokeweight="33e-5mm">
              <v:stroke joinstyle="bevel"/>
              <v:path arrowok="t" o:connecttype="custom" o:connectlocs="0,141605;50165,0;100330,141605;50165,283845;0,141605" o:connectangles="0,0,0,0,0"/>
            </v:shape>
            <v:rect id="Rectangle 16937" o:spid="_x0000_s1268" style="position:absolute;left:62966;top:70218;width:3391;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jbMUA&#10;AADeAAAADwAAAGRycy9kb3ducmV2LnhtbESPzWoDMQyE74W8g1Ggt8bbUJawjRNKIZCUXrLpA4i1&#10;9ofa8mI72c3bR4dCbxIazcy33c/eqRvFNAQ28LoqQBE3wQ7cGfi5HF42oFJGtugCk4E7JdjvFk9b&#10;rGyY+Ey3OndKTDhVaKDPeay0Tk1PHtMqjMRya0P0mGWNnbYRJzH3Tq+LotQeB5aEHkf67Kn5ra/e&#10;gL7Uh2lTu1iEr3X77U7Hc0vBmOfl/PEOKtOc/8V/30cr9cu3UgAER2bQu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AyNsxQAAAN4AAAAPAAAAAAAAAAAAAAAAAJgCAABkcnMv&#10;ZG93bnJldi54bWxQSwUGAAAAAAQABAD1AAAAigMAAAAA&#10;" filled="f" stroked="f">
              <v:textbox style="mso-next-textbox:#Rectangle 16937;mso-fit-shape-to-text:t" inset="0,0,0,0">
                <w:txbxContent>
                  <w:p w:rsidR="00735E2A" w:rsidRDefault="00735E2A">
                    <w:r>
                      <w:rPr>
                        <w:rFonts w:ascii="Arial" w:hAnsi="Arial" w:cs="Arial"/>
                        <w:color w:val="000000"/>
                        <w:sz w:val="20"/>
                        <w:szCs w:val="20"/>
                      </w:rPr>
                      <w:t>Nurse</w:t>
                    </w:r>
                  </w:p>
                </w:txbxContent>
              </v:textbox>
            </v:rect>
            <v:line id="Line 16938" o:spid="_x0000_s1269" style="position:absolute;flip:y;visibility:visible" from="2368,12306" to="16281,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mgPsQAAADeAAAADwAAAGRycy9kb3ducmV2LnhtbERP32vCMBB+F/Y/hBP2pmk3V7QzyjYY&#10;KAzEKj4fza0tNpeSZLbzrzfCYG/38f285XowrbiQ841lBek0AUFcWt1wpeB4+JzMQfiArLG1TAp+&#10;ycN69TBaYq5tz3u6FKESMYR9jgrqELpcSl/WZNBPbUccuW/rDIYIXSW1wz6Gm1Y+JUkmDTYcG2rs&#10;6KOm8lz8GAXvX7OXg73a/vTsNrsi3c73CyyVehwPb68gAg3hX/zn3ug4P5tlKdzfiT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maA+xAAAAN4AAAAPAAAAAAAAAAAA&#10;AAAAAKECAABkcnMvZG93bnJldi54bWxQSwUGAAAAAAQABAD5AAAAkgMAAAAA&#10;" strokeweight="33e-5mm">
              <v:stroke joinstyle="bevel"/>
            </v:line>
            <v:line id="Line 16939" o:spid="_x0000_s1270" style="position:absolute;visibility:visible" from="2368,14573" to="15633,17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bJeMMAAADeAAAADwAAAGRycy9kb3ducmV2LnhtbERP22oCMRB9L/gPYYS+FM0q7aKrUUQQ&#10;2iKKlw8YNmN2cTNZkqjbv28KQt/mcK4zX3a2EXfyoXasYDTMQBCXTtdsFJxPm8EERIjIGhvHpOCH&#10;AiwXvZc5Fto9+ED3YzQihXAoUEEVY1tIGcqKLIaha4kTd3HeYkzQG6k9PlK4beQ4y3JpsebUUGFL&#10;64rK6/FmFezRv33svrdTNJ33X7Re1eebUeq1361mICJ18V/8dH/qND9/z8fw9066QS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2yXjDAAAA3gAAAA8AAAAAAAAAAAAA&#10;AAAAoQIAAGRycy9kb3ducmV2LnhtbFBLBQYAAAAABAAEAPkAAACRAwAAAAA=&#10;" strokeweight="33e-5mm">
              <v:stroke joinstyle="bevel"/>
            </v:line>
            <v:line id="Line 16940" o:spid="_x0000_s1271" style="position:absolute;visibility:visible" from="2368,14573" to="30194,43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ps48QAAADeAAAADwAAAGRycy9kb3ducmV2LnhtbERP3WrCMBS+F/YO4Qx2IzPdpmVWo4gw&#10;2ESUdT7AoTmmxeakJFG7t18Ggnfn4/s982VvW3EhHxrHCl5GGQjiyumGjYLDz8fzO4gQkTW2jknB&#10;LwVYLh4Gcyy0u/I3XcpoRArhUKCCOsaukDJUNVkMI9cRJ+7ovMWYoDdSe7ymcNvK1yzLpcWGU0ON&#10;Ha1rqk7l2SrYox9OdpvtFE3v/RetV83hbJR6euxXMxCR+ngX39yfOs3Px/kb/L+Tb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umzjxAAAAN4AAAAPAAAAAAAAAAAA&#10;AAAAAKECAABkcnMvZG93bnJldi54bWxQSwUGAAAAAAQABAD5AAAAkgMAAAAA&#10;" strokeweight="33e-5mm">
              <v:stroke joinstyle="bevel"/>
            </v:line>
            <v:line id="Line 16941" o:spid="_x0000_s1272" style="position:absolute;visibility:visible" from="2368,14573" to="18357,25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P0l8QAAADeAAAADwAAAGRycy9kb3ducmV2LnhtbERP3WrCMBS+H+wdwhl4I5oqWmY1LSII&#10;2xjK1Ac4NGdpWXNSkqjd2y+Dwe7Ox/d7NtVgO3EjH1rHCmbTDARx7XTLRsHlvJ88gwgRWWPnmBR8&#10;U4CqfHzYYKHdnT/odopGpBAOBSpoYuwLKUPdkMUwdT1x4j6dtxgT9EZqj/cUbjs5z7JcWmw5NTTY&#10;066h+ut0tQqO6MfLw9v7Cs3g/Svttu3lapQaPQ3bNYhIQ/wX/7lfdJqfL/IF/L6TbpD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U/SXxAAAAN4AAAAPAAAAAAAAAAAA&#10;AAAAAKECAABkcnMvZG93bnJldi54bWxQSwUGAAAAAAQABAD5AAAAkgMAAAAA&#10;" strokeweight="33e-5mm">
              <v:stroke joinstyle="bevel"/>
            </v:line>
            <v:line id="Line 16942" o:spid="_x0000_s1273" style="position:absolute;visibility:visible" from="2368,14573" to="11334,41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9RDMQAAADeAAAADwAAAGRycy9kb3ducmV2LnhtbERP3WrCMBS+F3yHcITdDE03ZtFqWkQY&#10;bGNs+PMAh+aYFpuTkkTt3n4ZDLw7H9/vWVeD7cSVfGgdK3iaZSCIa6dbNgqOh9fpAkSIyBo7x6Tg&#10;hwJU5Xi0xkK7G+/ouo9GpBAOBSpoYuwLKUPdkMUwcz1x4k7OW4wJeiO1x1sKt518zrJcWmw5NTTY&#10;07ah+ry/WAXf6B/nXx+fSzSD9++03bTHi1HqYTJsViAiDfEu/ne/6TQ/f8nn8PdOukG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1EMxAAAAN4AAAAPAAAAAAAAAAAA&#10;AAAAAKECAABkcnMvZG93bnJldi54bWxQSwUGAAAAAAQABAD5AAAAkgMAAAAA&#10;" strokeweight="33e-5mm">
              <v:stroke joinstyle="bevel"/>
            </v:line>
            <v:line id="Line 16943" o:spid="_x0000_s1274" style="position:absolute;flip:x y;visibility:visible" from="37147,31324" to="62325,61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kZVsMAAADeAAAADwAAAGRycy9kb3ducmV2LnhtbERPzUrDQBC+F3yHZYReSrtpsVFjt0Ui&#10;Ym9i7AMMu2MSzM6E7LaNPr0rFHqbj+93NrvRd+pEQ2iFDSwXGShiK67l2sDh83X+ACpEZIedMBn4&#10;oQC77c1kg4WTM3/QqYq1SiEcCjTQxNgXWgfbkMewkJ44cV8yeIwJDrV2A55TuO/0Ksty7bHl1NBg&#10;T2VD9rs6egO/jytZ3lt5t2zxZXyTcj2rSmOmt+PzE6hIY7yKL+69S/PzuzyH/3fSDXr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5GVbDAAAA3gAAAA8AAAAAAAAAAAAA&#10;AAAAoQIAAGRycy9kb3ducmV2LnhtbFBLBQYAAAAABAAEAPkAAACRAwAAAAA=&#10;" strokeweight="33e-5mm">
              <v:stroke joinstyle="bevel"/>
            </v:line>
            <v:line id="Line 16944" o:spid="_x0000_s1275" style="position:absolute;visibility:visible" from="4375,58769" to="14700,58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Fq4MQAAADeAAAADwAAAGRycy9kb3ducmV2LnhtbERP3WrCMBS+F/YO4Qy8GTPd0M5Vo4gg&#10;OBHHqg9waM7SYnNSkqjd2y+DgXfn4/s982VvW3ElHxrHCl5GGQjiyumGjYLTcfM8BREissbWMSn4&#10;oQDLxcNgjoV2N/6iaxmNSCEcClRQx9gVUoaqJoth5DrixH07bzEm6I3UHm8p3LbyNctyabHh1FBj&#10;R+uaqnN5sQo+0T9NDrv9O5re+w9ar5rTxSg1fOxXMxCR+ngX/7u3Os3Px/kb/L2Tbp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WrgxAAAAN4AAAAPAAAAAAAAAAAA&#10;AAAAAKECAABkcnMvZG93bnJldi54bWxQSwUGAAAAAAQABAD5AAAAkgMAAAAA&#10;" strokeweight="33e-5mm">
              <v:stroke joinstyle="bevel"/>
            </v:line>
            <v:line id="Line 16945" o:spid="_x0000_s1276" style="position:absolute;visibility:visible" from="4375,58769" to="15201,67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7+ksYAAADeAAAADwAAAGRycy9kb3ducmV2LnhtbESP0UrDQBBF3wX/YRmhL9JuLBo0ZlNK&#10;Qagiim0/YMiOm2B2Nuxu2/TvnQfBtxnunXvP1KvJD+pEMfWBDdwtClDEbbA9OwOH/cv8EVTKyBaH&#10;wGTgQglWzfVVjZUNZ/6i0y47JSGcKjTQ5TxWWqe2I49pEUZi0b5D9JhljU7biGcJ94NeFkWpPfYs&#10;DR2OtOmo/dkdvYFPjLcPH2/vT+imGF9ps+4PR2fM7GZaP4PKNOV/89/11gp+eV8Kr7wjM+j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e/pLGAAAA3gAAAA8AAAAAAAAA&#10;AAAAAAAAoQIAAGRycy9kb3ducmV2LnhtbFBLBQYAAAAABAAEAPkAAACUAwAAAAA=&#10;" strokeweight="33e-5mm">
              <v:stroke joinstyle="bevel"/>
            </v:line>
            <v:line id="Line 16946" o:spid="_x0000_s1277" style="position:absolute;flip:y;visibility:visible" from="2368,5962" to="12192,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OMUAAADeAAAADwAAAGRycy9kb3ducmV2LnhtbERP32vCMBB+F/wfwg32pqnOFe2MooOB&#10;wmC0jj0fza0tay4lyWznX28EYW/38f289XYwrTiT841lBbNpAoK4tLrhSsHn6W2yBOEDssbWMin4&#10;Iw/bzXi0xkzbnnM6F6ESMYR9hgrqELpMSl/WZNBPbUccuW/rDIYIXSW1wz6Gm1bOkySVBhuODTV2&#10;9FpT+VP8GgX798XzyV5s//XkDh/F7LjMV1gq9fgw7F5ABBrCv/juPug4P12kK7i9E2+Qm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sOMUAAADeAAAADwAAAAAAAAAA&#10;AAAAAAChAgAAZHJzL2Rvd25yZXYueG1sUEsFBgAAAAAEAAQA+QAAAJMDAAAAAA==&#10;" strokeweight="33e-5mm">
              <v:stroke joinstyle="bevel"/>
            </v:line>
            <v:line id="Line 16947" o:spid="_x0000_s1278" style="position:absolute;flip:x y;visibility:visible" from="51777,4826" to="62896,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WyZMYAAADeAAAADwAAAGRycy9kb3ducmV2LnhtbESPwU7DQAxE70j9h5UrcUF00wpaCN1W&#10;VRCCGyLwAdauSSKydpTdtoGvxwckbrY8npm33U+xNycaUyfsYLkowBB7CR03Dj7en67vwKSMHLAX&#10;JgfflGC/m11ssQxy5jc61bkxasKpRAdtzkNpbfItRUwLGYj19iljxKzr2Ngw4lnNY29XRbG2ETvW&#10;hBYHqlryX/UxOvi5X8ly4+XVs8fH6Vmq26u6cu5yPh0ewGSa8r/47/slaP31zUYBFEdns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FsmTGAAAA3gAAAA8AAAAAAAAA&#10;AAAAAAAAoQIAAGRycy9kb3ducmV2LnhtbFBLBQYAAAAABAAEAPkAAACUAwAAAAA=&#10;" strokeweight="33e-5mm">
              <v:stroke joinstyle="bevel"/>
            </v:line>
            <v:line id="Line 16948" o:spid="_x0000_s1279" style="position:absolute;flip:x;visibility:visible" from="51777,13442" to="62896,16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A248UAAADeAAAADwAAAGRycy9kb3ducmV2LnhtbERP32vCMBB+F/Y/hBP2pmk351xnFB0I&#10;CsKwjj0fza0tNpeSZLb61xthsLf7+H7efNmbRpzJ+dqygnScgCAurK65VPB13IxmIHxA1thYJgUX&#10;8rBcPAzmmGnb8YHOeShFDGGfoYIqhDaT0hcVGfRj2xJH7sc6gyFCV0rtsIvhppFPSTKVBmuODRW2&#10;9FFRccp/jYL1fvJytFfbfT+77Wee7maHNyyUehz2q3cQgfrwL/5zb3WcP528pnB/J94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A248UAAADeAAAADwAAAAAAAAAA&#10;AAAAAAChAgAAZHJzL2Rvd25yZXYueG1sUEsFBgAAAAAEAAQA+QAAAJMDAAAAAA==&#10;" strokeweight="33e-5mm">
              <v:stroke joinstyle="bevel"/>
            </v:line>
            <v:line id="Line 16949" o:spid="_x0000_s1280" style="position:absolute;flip:x y;visibility:visible" from="51777,16941" to="62611,35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uJiMMAAADeAAAADwAAAGRycy9kb3ducmV2LnhtbERP20rDQBB9F/yHZQRfpN001F5it0VS&#10;RN+KsR8w7I5JMDsTsmub+vVdQfBtDuc6m93oO3WiIbTCBmbTDBSxFddybeD48TJZgQoR2WEnTAYu&#10;FGC3vb3ZYOHkzO90qmKtUgiHAg00MfaF1sE25DFMpSdO3KcMHmOCQ63dgOcU7judZ9lCe2w5NTTY&#10;U9mQ/aq+vYGfdS6zpZWDZYv78VXKx4eqNOb+bnx+AhVpjP/iP/ebS/MX82UOv++kG/T2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biYjDAAAA3gAAAA8AAAAAAAAAAAAA&#10;AAAAoQIAAGRycy9kb3ducmV2LnhtbFBLBQYAAAAABAAEAPkAAACRAwAAAAA=&#10;" strokeweight="33e-5mm">
              <v:stroke joinstyle="bevel"/>
            </v:line>
            <v:line id="Line 16950" o:spid="_x0000_s1281" style="position:absolute;flip:x y;visibility:visible" from="50634,24041" to="62611,35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csE8QAAADeAAAADwAAAGRycy9kb3ducmV2LnhtbERPzU7CQBC+m/gOmzHhYmALKGBhIabE&#10;6M1YeIDJ7tg2dGea7grFp3dNTLzNl+93NrvBt+pMfWiEDUwnGShiK67hysDx8DJegQoR2WErTAau&#10;FGC3vb3ZYO7kwh90LmOlUgiHHA3UMXa51sHW5DFMpCNO3Kf0HmOCfaVdj5cU7ls9y7KF9thwaqix&#10;o6Imeyq/vIHvp5lMl1beLVvcD69SPN6XhTGju+F5DSrSEP/Ff+43l+YvHpZz+H0n3a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VywTxAAAAN4AAAAPAAAAAAAAAAAA&#10;AAAAAKECAABkcnMvZG93bnJldi54bWxQSwUGAAAAAAQABAD5AAAAkgMAAAAA&#10;" strokeweight="33e-5mm">
              <v:stroke joinstyle="bevel"/>
            </v:line>
            <v:line id="Line 16951" o:spid="_x0000_s1282" style="position:absolute;flip:x y;visibility:visible" from="51777,57162" to="62325,61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60Z8MAAADeAAAADwAAAGRycy9kb3ducmV2LnhtbERPzWrCQBC+F3yHZYReim4UqzZ1FUkp&#10;7a00+gDD7jQJzc6E7KrRp+8WCr3Nx/c7m93gW3WmPjTCBmbTDBSxFddwZeB4eJ2sQYWI7LAVJgNX&#10;CrDbju42mDu58Cedy1ipFMIhRwN1jF2udbA1eQxT6YgT9yW9x5hgX2nX4yWF+1bPs2ypPTacGmrs&#10;qKjJfpcnb+D2NJfZysqHZYsvw5sUjw9lYcz9eNg/g4o0xH/xn/vdpfnLxWoBv++kG/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tGfDAAAA3gAAAA8AAAAAAAAAAAAA&#10;AAAAoQIAAGRycy9kb3ducmV2LnhtbFBLBQYAAAAABAAEAPkAAACRAwAAAAA=&#10;" strokeweight="33e-5mm">
              <v:stroke joinstyle="bevel"/>
            </v:line>
            <v:line id="Line 16952" o:spid="_x0000_s1283" style="position:absolute;flip:x;visibility:visible" from="51777,61512" to="62325,65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w4MQAAADeAAAADwAAAGRycy9kb3ducmV2LnhtbERP22rCQBB9L/Qflin4Vje2XqOrtIJg&#10;oSBG8XnIjkkwOxt2V5P2612h0Lc5nOssVp2pxY2crywrGPQTEMS51RUXCo6HzesUhA/IGmvLpOCH&#10;PKyWz08LTLVteU+3LBQihrBPUUEZQpNK6fOSDPq+bYgjd7bOYIjQFVI7bGO4qeVbkoylwYpjQ4kN&#10;rUvKL9nVKPj8Ho4O9te2p3e33WWDr+l+hrlSvZfuYw4iUBf+xX/urY7zx8PJCB7vxBv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ezDgxAAAAN4AAAAPAAAAAAAAAAAA&#10;AAAAAKECAABkcnMvZG93bnJldi54bWxQSwUGAAAAAAQABAD5AAAAkgMAAAAA&#10;" strokeweight="33e-5mm">
              <v:stroke joinstyle="bevel"/>
            </v:line>
            <v:shape id="Freeform 16953" o:spid="_x0000_s1284" style="position:absolute;left:30124;top:25457;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Ec8MA&#10;AADeAAAADwAAAGRycy9kb3ducmV2LnhtbERPS4vCMBC+L/gfwgh7W1MXqVKNIi66srf1gdehGdtg&#10;M6lNtPXfm4UFb/PxPWe26Gwl7tR441jBcJCAIM6dNlwoOOzXHxMQPiBrrByTggd5WMx7bzPMtGv5&#10;l+67UIgYwj5DBWUIdSalz0uy6AeuJo7c2TUWQ4RNIXWDbQy3lfxMklRaNBwbSqxpVVJ+2d2sAnM5&#10;tVu3+fox4+/r1dvzelMch0q997vlFESgLrzE/+6tjvPT0TiFv3fiD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uEc8MAAADeAAAADwAAAAAAAAAAAAAAAACYAgAAZHJzL2Rv&#10;d25yZXYueG1sUEsFBgAAAAAEAAQA9QAAAIgDAAAAAA==&#10;" path="m,280c,128,216,,488,,752,,968,128,968,280r,c968,440,752,568,488,568,216,568,,440,,280xe" strokeweight="0">
              <v:path arrowok="t" o:connecttype="custom" o:connectlocs="0,331184;437289,0;867410,331184;867410,331184;437289,671830;0,331184" o:connectangles="0,0,0,0,0,0"/>
            </v:shape>
            <v:shape id="Freeform 16954" o:spid="_x0000_s1285" style="position:absolute;left:30124;top:25457;width:8674;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r/+cIA&#10;AADeAAAADwAAAGRycy9kb3ducmV2LnhtbERPS4vCMBC+C/sfwix401QRdWtTkYWVPfo6uLehGdtg&#10;MylNrN1/bwTB23x8z8nWva1FR603jhVMxgkI4sJpw6WC0/FntAThA7LG2jEp+CcP6/xjkGGq3Z33&#10;1B1CKWII+xQVVCE0qZS+qMiiH7uGOHIX11oMEbal1C3eY7it5TRJ5tKi4dhQYUPfFRXXw80qMLfS&#10;n4vL12brjlM76czfebdtlBp+9psViEB9eItf7l8d589niwU834k3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5wgAAAN4AAAAPAAAAAAAAAAAAAAAAAJgCAABkcnMvZG93&#10;bnJldi54bWxQSwUGAAAAAAQABAD1AAAAhwMAAAAA&#10;" path="m,280c,128,216,,488,,752,,968,128,968,280r,c968,440,752,568,488,568,216,568,,440,,280xe" filled="f" strokeweight="33e-5mm">
              <v:stroke joinstyle="bevel"/>
              <v:path arrowok="t" o:connecttype="custom" o:connectlocs="0,331184;437289,0;867410,331184;867410,331184;437289,671830;0,331184" o:connectangles="0,0,0,0,0,0"/>
            </v:shape>
            <v:rect id="Rectangle 16955" o:spid="_x0000_s1286" style="position:absolute;left:33280;top:28016;width:3111;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y5t8UA&#10;AADeAAAADwAAAGRycy9kb3ducmV2LnhtbESP3WoCMRCF7wu+QxihdzWrFCurUaQg2NIbVx9g2Mz+&#10;YDJZktTdvn3notC7Gc6Zc77ZHSbv1INi6gMbWC4KUMR1sD23Bm7X08sGVMrIFl1gMvBDCQ772dMO&#10;SxtGvtCjyq2SEE4lGuhyHkqtU92Rx7QIA7FoTYges6yx1TbiKOHe6VVRrLXHnqWhw4HeO6rv1bc3&#10;oK/VadxULhbhc9V8uY/zpaFgzPN8Om5BZZryv/nv+mwFf/36Jrzyjsy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rLm3xQAAAN4AAAAPAAAAAAAAAAAAAAAAAJgCAABkcnMv&#10;ZG93bnJldi54bWxQSwUGAAAAAAQABAD1AAAAigMAAAAA&#10;" filled="f" stroked="f">
              <v:textbox style="mso-next-textbox:#Rectangle 16955;mso-fit-shape-to-text:t" inset="0,0,0,0">
                <w:txbxContent>
                  <w:p w:rsidR="00735E2A" w:rsidRDefault="00735E2A">
                    <w:r>
                      <w:rPr>
                        <w:rFonts w:ascii="Arial" w:hAnsi="Arial" w:cs="Arial"/>
                        <w:color w:val="000000"/>
                        <w:sz w:val="20"/>
                        <w:szCs w:val="20"/>
                      </w:rPr>
                      <w:t>Login</w:t>
                    </w:r>
                  </w:p>
                </w:txbxContent>
              </v:textbox>
            </v:rect>
            <v:rect id="Rectangle 16957" o:spid="_x0000_s1288" style="position:absolute;left:39376;top:11170;width:819;height:32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FlsUA&#10;AADeAAAADwAAAGRycy9kb3ducmV2LnhtbESPzWoDMQyE74W8g1Ggt8bbUMKyjRNKIZCUXrLpA4i1&#10;9ofa8mI72c3bR4dCbxIazcy33c/eqRvFNAQ28LoqQBE3wQ7cGfi5HF5KUCkjW3SBycCdEux3i6ct&#10;VjZMfKZbnTslJpwqNNDnPFZap6Ynj2kVRmK5tSF6zLLGTtuIk5h7p9dFsdEeB5aEHkf67Kn5ra/e&#10;gL7Uh6msXSzC17r9dqfjuaVgzPNy/ngHlWnO/+K/76OV+pu3UgAER2bQu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8WWxQAAAN4AAAAPAAAAAAAAAAAAAAAAAJgCAABkcnMv&#10;ZG93bnJldi54bWxQSwUGAAAAAAQABAD1AAAAigMAAAAA&#10;" filled="f" stroked="f">
              <v:textbox style="mso-next-textbox:#Rectangle 16957;mso-fit-shape-to-text:t" inset="0,0,0,0">
                <w:txbxContent>
                  <w:p w:rsidR="00735E2A" w:rsidRDefault="00735E2A"/>
                </w:txbxContent>
              </v:textbox>
            </v:rect>
            <v:shape id="Freeform 16958" o:spid="_x0000_s1289" style="position:absolute;left:38735;top:25895;width:4025;height:2934;visibility:visible;mso-wrap-style:square;v-text-anchor:top" coordsize="634,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iMYA&#10;AADeAAAADwAAAGRycy9kb3ducmV2LnhtbERPS2sCMRC+C/0PYYTeNNGKyNYoUrB4KAUfbeltupnu&#10;Lt1Mtkl0139vBMHbfHzPmS87W4sT+VA51jAaKhDEuTMVFxoO+/VgBiJEZIO1Y9JwpgDLxUNvjplx&#10;LW/ptIuFSCEcMtRQxthkUoa8JIth6BrixP06bzEm6AtpPLYp3NZyrNRUWqw4NZTY0EtJ+d/uaDW0&#10;Tz+fxddedZu3/PX8//2u/PHjoPVjv1s9g4jUxbv45t6YNH86mY3g+k66QS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TiMYAAADeAAAADwAAAAAAAAAAAAAAAACYAgAAZHJz&#10;L2Rvd25yZXYueG1sUEsFBgAAAAAEAAQA9QAAAIsDAAAAAA==&#10;" path="m634,13l575,56,569,43,630,r4,13xm535,84r-59,43l470,114,530,71r5,13xm437,157r-60,42l372,186r59,-42l437,157xm338,227r-60,43l273,257r59,-43l338,227xm238,298r-60,43l173,328r60,-43l238,298xm139,371l79,414,74,399r59,-43l139,371xm40,442l13,460,9,447,34,429r6,13xm6,449l99,274r9,9l16,458,10,445r163,-7l173,453,,462,99,274r9,9l16,458,6,449xe" fillcolor="black" strokeweight="33e-5mm">
              <v:stroke joinstyle="bevel"/>
              <v:path arrowok="t" o:connecttype="custom" o:connectlocs="402590,8255;365125,35560;361315,27305;400050,0;402590,8255;339725,53340;302260,80645;298450,72390;336550,45085;339725,53340;277495,99695;239395,126365;236220,118110;273685,91440;277495,99695;214630,144145;176530,171450;173355,163195;210820,135890;214630,144145;151130,189230;113030,216535;109855,208280;147955,180975;151130,189230;88265,235585;50165,262890;46990,253365;84455,226060;88265,235585;25400,280670;8255,292100;5715,283845;21590,272415;25400,280670;3810,285115;62865,173990;68580,179705;10160,290830;6350,282575;109855,278130;109855,287655;0,293370;62865,173990;68580,179705;10160,290830;3810,285115" o:connectangles="0,0,0,0,0,0,0,0,0,0,0,0,0,0,0,0,0,0,0,0,0,0,0,0,0,0,0,0,0,0,0,0,0,0,0,0,0,0,0,0,0,0,0,0,0,0,0"/>
              <o:lock v:ext="edit" verticies="t"/>
            </v:shape>
            <v:rect id="Rectangle 16959" o:spid="_x0000_s1290" style="position:absolute;left:38442;top:25933;width:7068;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sIA&#10;AADeAAAADwAAAGRycy9kb3ducmV2LnhtbERPS2rDMBDdF3oHMYXuarmmBONGMSFgSEs3cXKAwRp/&#10;qDQykhq7t68Kgezm8b6zrVdrxJV8mBwreM1yEMSd0xMPCi7n5qUEESKyRuOYFPxSgHr3+LDFSruF&#10;T3Rt4yBSCIcKFYwxzpWUoRvJYsjcTJy43nmLMUE/SO1xSeHWyCLPN9LixKlhxJkOI3Xf7Y9VIM9t&#10;s5St8bn7LPov83E89eSUen5a9+8gIq3xLr65jzrN37yVBfy/k26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kf56wgAAAN4AAAAPAAAAAAAAAAAAAAAAAJgCAABkcnMvZG93&#10;bnJldi54bWxQSwUGAAAAAAQABAD1AAAAhwMAAAAA&#10;" filled="f" stroked="f">
              <v:textbox style="mso-next-textbox:#Rectangle 16959;mso-fit-shape-to-text:t" inset="0,0,0,0">
                <w:txbxContent>
                  <w:p w:rsidR="00735E2A" w:rsidRDefault="00735E2A">
                    <w:r>
                      <w:rPr>
                        <w:rFonts w:ascii="Arial" w:hAnsi="Arial" w:cs="Arial"/>
                        <w:color w:val="000000"/>
                        <w:sz w:val="20"/>
                        <w:szCs w:val="20"/>
                      </w:rPr>
                      <w:t>&lt;&lt;Include&gt;&gt;</w:t>
                    </w:r>
                  </w:p>
                </w:txbxContent>
              </v:textbox>
            </v:rect>
            <v:shape id="Freeform 16960" o:spid="_x0000_s1291" style="position:absolute;left:26142;top:4806;width:2794;height:5703;visibility:visible;mso-wrap-style:square;v-text-anchor:top" coordsize="440,8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31ecUA&#10;AADeAAAADwAAAGRycy9kb3ducmV2LnhtbERPTWvCQBC9F/oflhF6qxttCCG6SlsReumhJqLHITsm&#10;odnZdHfV+O+7hYK3ebzPWa5H04sLOd9ZVjCbJiCIa6s7bhRU5fY5B+EDssbeMim4kYf16vFhiYW2&#10;V/6iyy40IoawL1BBG8JQSOnrlgz6qR2II3eyzmCI0DVSO7zGcNPLeZJk0mDHsaHFgd5bqr93Z6PA&#10;739uzlE4bfLDWH7K6rh/O6ZKPU3G1wWIQGO4i//dHzrOz9L8Bf7eiT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fV5xQAAAN4AAAAPAAAAAAAAAAAAAAAAAJgCAABkcnMv&#10;ZG93bnJldi54bWxQSwUGAAAAAAQABAD1AAAAigMAAAAA&#10;" path="m1,879l14,855r8,7l11,888,1,879xm44,791l56,767r10,8l53,801,44,791xm87,704l99,680r10,7l96,711r-9,-7xm130,616r12,-24l151,599r-11,25l130,616xm172,529r13,-25l195,512r-13,24l172,529xm216,441r11,-26l237,424r-13,25l216,441xm258,354r13,-27l279,337r-11,24l258,354xm301,266r12,-26l323,249r-13,24l301,266xm344,178r12,-26l365,162r-12,24l344,178xm387,91l399,65r9,7l397,98,387,91xm429,3l430,r10,9l439,11,429,3xm,883l18,670r11,2l11,884,3,877,142,769r6,13l,898,18,670r11,2l11,884,,883xe" fillcolor="black" strokeweight="33e-5mm">
              <v:stroke joinstyle="bevel"/>
              <v:path arrowok="t" o:connecttype="custom" o:connectlocs="8890,542925;6985,563880;27940,502285;41910,492125;27940,502285;62865,431800;60960,451485;82550,391160;95885,380365;82550,391160;117475,320040;115570,340360;137160,280035;150495,269240;137160,280035;172085,207645;170180,229235;191135,168910;205105,158115;191135,168910;226060,96520;224155,118110;245745,57785;259080,45720;245745,57785;273050,0;278765,6985;0,560705;18415,426720;1905,556895;93980,496570;11430,425450;6985,561340" o:connectangles="0,0,0,0,0,0,0,0,0,0,0,0,0,0,0,0,0,0,0,0,0,0,0,0,0,0,0,0,0,0,0,0,0"/>
              <o:lock v:ext="edit" verticies="t"/>
            </v:shape>
            <v:rect id="Rectangle 16961" o:spid="_x0000_s1292" style="position:absolute;left:25965;top:7385;width:3956;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DlcEA&#10;AADeAAAADwAAAGRycy9kb3ducmV2LnhtbERP24rCMBB9X/Afwgi+rakiUrpGEUFQ8cW6HzA00wsm&#10;k5JE2/37jbCwb3M419nsRmvEi3zoHCtYzDMQxJXTHTcKvu/HzxxEiMgajWNS8EMBdtvJxwYL7Qa+&#10;0auMjUghHApU0MbYF1KGqiWLYe564sTVzluMCfpGao9DCrdGLrNsLS12nBpa7OnQUvUon1aBvJfH&#10;IS+Nz9xlWV/N+XSrySk1m477LxCRxvgv/nOfdJq/XuUreL+Tbp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0w5XBAAAA3gAAAA8AAAAAAAAAAAAAAAAAmAIAAGRycy9kb3du&#10;cmV2LnhtbFBLBQYAAAAABAAEAPUAAACGAwAAAAA=&#10;" filled="f" stroked="f">
              <v:textbox style="mso-next-textbox:#Rectangle 16961;mso-fit-shape-to-text:t" inset="0,0,0,0">
                <w:txbxContent>
                  <w:p w:rsidR="00735E2A" w:rsidRDefault="00735E2A">
                    <w:r>
                      <w:rPr>
                        <w:rFonts w:ascii="Arial" w:hAnsi="Arial" w:cs="Arial"/>
                        <w:color w:val="000000"/>
                        <w:sz w:val="20"/>
                        <w:szCs w:val="20"/>
                      </w:rPr>
                      <w:t>Extend</w:t>
                    </w:r>
                  </w:p>
                </w:txbxContent>
              </v:textbox>
            </v:rect>
            <v:shape id="Freeform 16962" o:spid="_x0000_s1293" style="position:absolute;left:25101;top:10388;width:5048;height:2210;visibility:visible;mso-wrap-style:square;v-text-anchor:top" coordsize="795,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udyMUA&#10;AADeAAAADwAAAGRycy9kb3ducmV2LnhtbERPS2vCQBC+C/0PyxR6041FQ4iuImJB2pMPUG9Ddkyi&#10;u7Npdqvx33cLBW/z8T1nOu+sETdqfe1YwXCQgCAunK65VLDfffQzED4gazSOScGDPMxnL70p5trd&#10;eUO3bShFDGGfo4IqhCaX0hcVWfQD1xBH7uxaiyHCtpS6xXsMt0a+J0kqLdYcGypsaFlRcd3+WAWr&#10;7CsdHXbmcTKXTfN5XGfj7rtQ6u21W0xABOrCU/zvXus4Px1lY/h7J94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53IxQAAAN4AAAAPAAAAAAAAAAAAAAAAAJgCAABkcnMv&#10;ZG93bnJldi54bWxQSwUGAAAAAAQABAD1AAAAigMAAAAA&#10;" path="m10,296r23,-9l35,302r-21,7l10,296xm86,266r23,-7l112,274r-23,7l86,266xm162,238r22,-9l188,244r-23,9l162,238xm239,209r21,-8l263,216r-22,7l239,209xm315,181r21,-8l339,186r-21,9l315,181xm391,153r21,-10l415,158r-21,8l391,153xm466,123r23,-8l491,130r-21,8l466,123xm542,95r23,-8l568,100r-23,10l542,95xm618,67r23,-9l644,73r-23,7l618,67xm695,37r21,-7l720,43r-23,9l695,37xm771,9l792,r3,15l774,22,771,9xm9,298l127,153r9,11l16,307,13,296r159,39l169,348,,307,127,153r9,11l16,307,9,298xe" fillcolor="black" strokeweight="33e-5mm">
              <v:stroke joinstyle="bevel"/>
              <v:path arrowok="t" o:connecttype="custom" o:connectlocs="20955,182245;8890,196215;54610,168910;71120,173990;54610,168910;116840,145415;104775,160655;151765,132715;167005,137160;151765,132715;213360,109855;201930,123825;248285,97155;263525,100330;248285,97155;310515,73025;298450,87630;344170,60325;360680,63500;344170,60325;407035,36830;394335,50800;441325,23495;457200,27305;441325,23495;502920,0;491490,13970;5715,189230;86360,104140;8255,187960;107315,220980;80645,97155;10160,194945" o:connectangles="0,0,0,0,0,0,0,0,0,0,0,0,0,0,0,0,0,0,0,0,0,0,0,0,0,0,0,0,0,0,0,0,0"/>
              <o:lock v:ext="edit" verticies="t"/>
            </v:shape>
            <v:rect id="Rectangle 16963" o:spid="_x0000_s1294" style="position:absolute;left:26822;top:11544;width:3956;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r4ecEA&#10;AADeAAAADwAAAGRycy9kb3ducmV2LnhtbERP24rCMBB9F/yHMAv7punKUko1igiCLvti9QOGZnrB&#10;ZFKSaOvfbxYW9m0O5zqb3WSNeJIPvWMFH8sMBHHtdM+tgtv1uChAhIis0TgmBS8KsNvOZxsstRv5&#10;Qs8qtiKFcChRQRfjUEoZ6o4shqUbiBPXOG8xJuhbqT2OKdwaucqyXFrsOTV0ONCho/pePawCea2O&#10;Y1EZn7mvVfNtzqdLQ06p97dpvwYRaYr/4j/3Saf5+WeRw+876Qa5/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q+HnBAAAA3gAAAA8AAAAAAAAAAAAAAAAAmAIAAGRycy9kb3du&#10;cmV2LnhtbFBLBQYAAAAABAAEAPUAAACGAwAAAAA=&#10;" filled="f" stroked="f">
              <v:textbox style="mso-next-textbox:#Rectangle 16963;mso-fit-shape-to-text:t" inset="0,0,0,0">
                <w:txbxContent>
                  <w:p w:rsidR="00735E2A" w:rsidRDefault="00735E2A">
                    <w:r>
                      <w:rPr>
                        <w:rFonts w:ascii="Arial" w:hAnsi="Arial" w:cs="Arial"/>
                        <w:color w:val="000000"/>
                        <w:sz w:val="20"/>
                        <w:szCs w:val="20"/>
                      </w:rPr>
                      <w:t>Extend</w:t>
                    </w:r>
                  </w:p>
                </w:txbxContent>
              </v:textbox>
            </v:rect>
            <v:shape id="Freeform 16964" o:spid="_x0000_s1295" style="position:absolute;left:25101;top:12147;width:6687;height:3708;visibility:visible;mso-wrap-style:square;v-text-anchor:top" coordsize="105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TcUA&#10;AADeAAAADwAAAGRycy9kb3ducmV2LnhtbESPQWvCQBCF70L/wzJCb3WTUKykrmIFwavbgngbstMk&#10;mJ0N2TWJ/npXELzN8N68781yPdpG9NT52rGCdJaAIC6cqblU8Pe7+1iA8AHZYOOYFFzJw3r1Nlli&#10;btzAB+p1KEUMYZ+jgiqENpfSFxVZ9DPXEkft33UWQ1y7UpoOhxhuG5klyVxarDkSKmxpW1Fx1hcb&#10;If1Pdjyc0r1Lt/qa6dtw0v1GqffpuPkGEWgML/Pzem9i/fnn4gse78QZ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5VZNxQAAAN4AAAAPAAAAAAAAAAAAAAAAAJgCAABkcnMv&#10;ZG93bnJldi54bWxQSwUGAAAAAAQABAD1AAAAigMAAAAA&#10;" path="m14,19l35,30,31,43,10,32,14,19xm88,58r21,11l105,82,83,71,88,58xm161,97r21,12l178,122,157,110r4,-13xm234,135r22,11l251,161,230,149r4,-14xm308,174r21,11l325,200,304,189r4,-15xm381,213r21,11l398,239,377,228r4,-15xm455,252r21,11l472,278,450,267r5,-15xm528,291r20,11l545,315,524,304r4,-13xm601,330r20,11l617,354,597,343r4,-13xm675,369r20,11l690,394,671,382r4,-13xm748,408r20,12l764,433,744,421r4,-13xm820,448r21,11l837,472,816,461r4,-13xm894,485r21,11l911,511,889,500r5,-15xm967,524r21,11l984,550,963,539r4,-15xm1041,563r12,8l1049,584r-13,-6l1041,563xm11,17l172,r2,15l13,32,16,21,123,181r-9,9l,19,172,r2,15l13,32,11,17xe" fillcolor="black" strokeweight="33e-5mm">
              <v:stroke joinstyle="bevel"/>
              <v:path arrowok="t" o:connecttype="custom" o:connectlocs="22225,19050;6350,20320;55880,36830;66675,52070;55880,36830;115570,69215;99695,69850;148590,85725;159385,102235;148590,85725;208915,117475;193040,120015;241935,135255;252730,151765;241935,135255;302260,167005;285750,169545;335280,184785;346075,200025;335280,184785;394335,216535;379095,217805;428625,234315;438150,250190;428625,234315;487680,266700;472440,267335;520700,284480;531495,299720;520700,284480;581025,314960;564515,317500;614045,332740;624840,349250;614045,332740;668655,362585;657860,367030;6985,10795;110490,9525;10160,13335;72390,120650;109220,0;8255,20320" o:connectangles="0,0,0,0,0,0,0,0,0,0,0,0,0,0,0,0,0,0,0,0,0,0,0,0,0,0,0,0,0,0,0,0,0,0,0,0,0,0,0,0,0,0,0"/>
              <o:lock v:ext="edit" verticies="t"/>
            </v:shape>
            <v:rect id="Rectangle 16965" o:spid="_x0000_s1296" style="position:absolute;left:26536;top:14573;width:3956;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nJkMUA&#10;AADeAAAADwAAAGRycy9kb3ducmV2LnhtbESPzWoDMQyE74W8g1Ggt8bbUMKyjRNKIZCUXrLpA4i1&#10;9ofa8mI72c3bR4dCbxIzmvm03c/eqRvFNAQ28LoqQBE3wQ7cGfi5HF5KUCkjW3SBycCdEux3i6ct&#10;VjZMfKZbnTslIZwqNNDnPFZap6Ynj2kVRmLR2hA9Zlljp23EScK90+ui2GiPA0tDjyN99tT81ldv&#10;QF/qw1TWLhbha91+u9Px3FIw5nk5f7yDyjTnf/Pf9dEK/uatFF55R2bQu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ecmQxQAAAN4AAAAPAAAAAAAAAAAAAAAAAJgCAABkcnMv&#10;ZG93bnJldi54bWxQSwUGAAAAAAQABAD1AAAAigMAAAAA&#10;" filled="f" stroked="f">
              <v:textbox style="mso-next-textbox:#Rectangle 16965;mso-fit-shape-to-text:t" inset="0,0,0,0">
                <w:txbxContent>
                  <w:p w:rsidR="00735E2A" w:rsidRDefault="00735E2A">
                    <w:r>
                      <w:rPr>
                        <w:rFonts w:ascii="Arial" w:hAnsi="Arial" w:cs="Arial"/>
                        <w:color w:val="000000"/>
                        <w:sz w:val="20"/>
                        <w:szCs w:val="20"/>
                      </w:rPr>
                      <w:t>Extend</w:t>
                    </w:r>
                  </w:p>
                </w:txbxContent>
              </v:textbox>
            </v:rect>
            <v:shape id="Freeform 16966" o:spid="_x0000_s1297" style="position:absolute;left:23031;top:61239;width:4566;height:4699;visibility:visible;mso-wrap-style:square;v-text-anchor:top" coordsize="719,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jacYA&#10;AADeAAAADwAAAGRycy9kb3ducmV2LnhtbESPQWvCQBCF74X+h2UK3uqmKqLRVUpBEIRCbRG8Ddlp&#10;NiQzG7Krif76bqHQ2wzvzXvfrLcDN+pKXai8GHgZZ6BICm8rKQ18fe6eF6BCRLHYeCEDNwqw3Tw+&#10;rDG3vpcPuh5jqVKIhBwNuBjbXOtQOGIMY9+SJO3bd4wxrV2pbYd9CudGT7JsrhkrSQ0OW3pzVNTH&#10;CxuY7N77WaKoHe3rKZ8OfI9nNmb0NLyuQEUa4r/573pvE/58tljC7ztpBr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jacYAAADeAAAADwAAAAAAAAAAAAAAAACYAgAAZHJz&#10;L2Rvd25yZXYueG1sUEsFBgAAAAAEAAQA9QAAAIsDAAAAAA==&#10;" path="m7,723l25,705r7,13l14,736,7,723xm69,660l87,641r8,11l76,671,69,660xm131,597r19,-19l157,589r-19,19l131,597xm195,531r17,-18l219,526r-17,17l195,531xm257,468r17,-19l281,461r-17,18l257,468xm319,403r18,-17l344,397r-18,19l319,403xm381,340r18,-19l407,334r-19,17l381,340xm443,276r19,-18l469,269r-19,18l443,276xm507,211r17,-19l531,205r-17,19l507,211xm569,148r17,-19l593,140r-17,19l569,148xm631,84l649,66r7,11l638,95,631,84xm693,19l711,r8,14l700,30,693,19xm6,727l75,533r10,8l15,733,10,723,168,680r3,15l,740,75,533r10,8l15,733,6,727xe" fillcolor="black" strokeweight="33e-5mm">
              <v:stroke joinstyle="bevel"/>
              <v:path arrowok="t" o:connecttype="custom" o:connectlocs="15875,447675;8890,467360;43815,419100;60325,414020;43815,419100;95250,367030;87630,386080;123825,337185;139065,334010;123825,337185;173990,285115;167640,304165;202565,255905;218440,252095;202565,255905;253365,203835;246380,222885;281305,175260;297815,170815;281305,175260;332740,121920;326390,142240;361315,93980;376555,88900;361315,93980;412115,41910;405130,60325;440055,12065;456565,8890;440055,12065;47625,338455;9525,465455;106680,431800;0,469900;53975,343535;3810,461645" o:connectangles="0,0,0,0,0,0,0,0,0,0,0,0,0,0,0,0,0,0,0,0,0,0,0,0,0,0,0,0,0,0,0,0,0,0,0,0"/>
              <o:lock v:ext="edit" verticies="t"/>
            </v:shape>
            <v:rect id="Rectangle 16967" o:spid="_x0000_s1298" style="position:absolute;left:24885;top:62649;width:3956;height:294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ZTS8UA&#10;AADeAAAADwAAAGRycy9kb3ducmV2LnhtbESP3WoCMRCF7wu+QxihdzWrFLFbo4gg2NIbVx9g2Mz+&#10;YDJZktTdvn3notC7GebMOefb7ifv1INi6gMbWC4KUMR1sD23Bm7X08sGVMrIFl1gMvBDCfa72dMW&#10;SxtGvtCjyq0SE04lGuhyHkqtU92Rx7QIA7HcmhA9Zlljq23EUcy906uiWGuPPUtChwMdO6rv1bc3&#10;oK/VadxULhbhc9V8uY/zpaFgzPN8OryDyjTlf/Hf99lK/fXrmwAIjs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1lNLxQAAAN4AAAAPAAAAAAAAAAAAAAAAAJgCAABkcnMv&#10;ZG93bnJldi54bWxQSwUGAAAAAAQABAD1AAAAigMAAAAA&#10;" filled="f" stroked="f">
              <v:textbox style="mso-next-textbox:#Rectangle 16967;mso-fit-shape-to-text:t" inset="0,0,0,0">
                <w:txbxContent>
                  <w:p w:rsidR="00735E2A" w:rsidRDefault="00735E2A">
                    <w:r>
                      <w:rPr>
                        <w:rFonts w:ascii="Arial" w:hAnsi="Arial" w:cs="Arial"/>
                        <w:color w:val="000000"/>
                        <w:sz w:val="20"/>
                        <w:szCs w:val="20"/>
                      </w:rPr>
                      <w:t>Extend</w:t>
                    </w:r>
                  </w:p>
                </w:txbxContent>
              </v:textbox>
            </v:rect>
            <v:shape id="Freeform 16968" o:spid="_x0000_s1299" style="position:absolute;left:23812;top:67195;width:4597;height:1296;visibility:visible;mso-wrap-style:square;v-text-anchor:top" coordsize="724,2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J4ycQA&#10;AADeAAAADwAAAGRycy9kb3ducmV2LnhtbERPS4vCMBC+C/sfwgjeNHVR0WqUZUEQRPCxe/A2NrNt&#10;12ZSkmi7/34jCN7m43vOYtWaStzJ+dKyguEgAUGcWV1yruDrtO5PQfiArLGyTAr+yMNq+dZZYKpt&#10;wwe6H0MuYgj7FBUUIdSplD4ryKAf2Jo4cj/WGQwRulxqh00MN5V8T5KJNFhybCiwps+CsuvxZhRU&#10;G3fb7tty1vzuvi+Jl9Pz+OyV6nXbjzmIQG14iZ/ujY7zJ6PZEB7vxBv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CeMnEAAAA3gAAAA8AAAAAAAAAAAAAAAAAmAIAAGRycy9k&#10;b3ducmV2LnhtbFBLBQYAAAAABAAEAPUAAACJAwAAAAA=&#10;" path="m12,81r23,2l34,98,11,96,12,81xm92,89r22,2l113,106,90,104,92,89xm169,96r23,2l192,113r-23,-2l169,96xm248,102r23,2l271,119r-23,-2l248,102xm327,109r23,2l350,126r-23,-2l327,109xm406,115r23,2l429,132r-23,-2l406,115xm485,122r23,2l508,139r-23,-2l485,122xm564,128r23,2l586,145r-23,-2l564,128xm644,135r22,2l665,152r-23,-2l644,135xm723,141r1,l723,156r-2,l723,141xm10,83l158,r4,14l14,96r,-13l154,191r-6,13l,89,158,r4,14l14,96,10,83xe" fillcolor="black" strokeweight="33e-5mm">
              <v:stroke joinstyle="bevel"/>
              <v:path arrowok="t" o:connecttype="custom" o:connectlocs="7620,51435;22225,52705;21590,62230;6985,60960;7620,51435;58420,56515;72390,57785;71755,67310;57150,66040;58420,56515;107315,60960;121920,62230;121920,71755;107315,70485;107315,60960;157480,64770;172085,66040;172085,75565;157480,74295;157480,64770;207645,69215;222250,70485;222250,80010;207645,78740;207645,69215;257810,73025;272415,74295;272415,83820;257810,82550;257810,73025;307975,77470;322580,78740;322580,88265;307975,86995;307975,77470;358140,81280;372745,82550;372110,92075;357505,90805;358140,81280;408940,85725;422910,86995;422275,96520;407670,95250;408940,85725;459105,89535;459740,89535;459105,99060;457835,99060;459105,89535;6350,52705;100330,0;102870,8890;8890,60960;8890,52705;97790,121285;93980,129540;0,56515;100330,0;102870,8890;8890,60960;6350,52705" o:connectangles="0,0,0,0,0,0,0,0,0,0,0,0,0,0,0,0,0,0,0,0,0,0,0,0,0,0,0,0,0,0,0,0,0,0,0,0,0,0,0,0,0,0,0,0,0,0,0,0,0,0,0,0,0,0,0,0,0,0,0,0,0,0"/>
              <o:lock v:ext="edit" verticies="t"/>
            </v:shape>
            <v:rect id="Rectangle 16969" o:spid="_x0000_s1300" style="position:absolute;left:24669;top:65963;width:3956;height:294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hop8EA&#10;AADeAAAADwAAAGRycy9kb3ducmV2LnhtbERP22oCMRB9F/yHMIJvmu0iolujFEGwxRdXP2DYzF5o&#10;MlmS6G7/vikUfJvDuc7uMFojnuRD51jB2zIDQVw53XGj4H47LTYgQkTWaByTgh8KcNhPJzsstBv4&#10;Ss8yNiKFcChQQRtjX0gZqpYshqXriRNXO28xJugbqT0OKdwamWfZWlrsODW02NOxpeq7fFgF8lae&#10;hk1pfOa+8vpiPs/XmpxS89n48Q4i0hhf4n/3Waf569U2h7930g1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IaKfBAAAA3gAAAA8AAAAAAAAAAAAAAAAAmAIAAGRycy9kb3du&#10;cmV2LnhtbFBLBQYAAAAABAAEAPUAAACGAwAAAAA=&#10;" filled="f" stroked="f">
              <v:textbox style="mso-next-textbox:#Rectangle 16969;mso-fit-shape-to-text:t" inset="0,0,0,0">
                <w:txbxContent>
                  <w:p w:rsidR="00735E2A" w:rsidRDefault="00735E2A">
                    <w:r>
                      <w:rPr>
                        <w:rFonts w:ascii="Arial" w:hAnsi="Arial" w:cs="Arial"/>
                        <w:color w:val="000000"/>
                        <w:sz w:val="20"/>
                        <w:szCs w:val="20"/>
                      </w:rPr>
                      <w:t>Extend</w:t>
                    </w:r>
                  </w:p>
                </w:txbxContent>
              </v:textbox>
            </v:rect>
            <v:line id="Line 16970" o:spid="_x0000_s1301" style="position:absolute;flip:y;visibility:visible" from="4375,32175" to="34499,58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Lr9cQAAADeAAAADwAAAGRycy9kb3ducmV2LnhtbERP22rCQBB9F/yHZYS+6cZ6QaOr1ELB&#10;giBG8XnIjkkwOxt2V5P267uFQt/mcK6z3namFk9yvrKsYDxKQBDnVldcKLicP4YLED4ga6wtk4Iv&#10;8rDd9HtrTLVt+UTPLBQihrBPUUEZQpNK6fOSDPqRbYgjd7POYIjQFVI7bGO4qeVrksylwYpjQ4kN&#10;vZeU37OHUbA7TGdn+23b68Ttj9n4c3FaYq7Uy6B7W4EI1IV/8Z97r+P8+XQ5gd934g1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0uv1xAAAAN4AAAAPAAAAAAAAAAAA&#10;AAAAAKECAABkcnMvZG93bnJldi54bWxQSwUGAAAAAAQABAD5AAAAkgMAAAAA&#10;" strokeweight="33e-5mm">
              <v:stroke joinstyle="bevel"/>
            </v:line>
            <v:line id="Line 16971" o:spid="_x0000_s1302" style="position:absolute;visibility:visible" from="2368,14573" to="31769,26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aEsMQAAADeAAAADwAAAGRycy9kb3ducmV2LnhtbERP22oCMRB9L/gPYYS+FM22WNHVuCxC&#10;oZaiePmAYTNmFzeTJYm6/XtTKPRtDuc6y6K3rbiRD41jBa/jDARx5XTDRsHp+DGagQgRWWPrmBT8&#10;UIBiNXhaYq7dnfd0O0QjUgiHHBXUMXa5lKGqyWIYu444cWfnLcYEvZHa4z2F21a+ZdlUWmw4NdTY&#10;0bqm6nK4WgU79C/v26/vOZre+w2ty+Z0NUo9D/tyASJSH//Ff+5PneZPJ/MJ/L6Tbp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hoSwxAAAAN4AAAAPAAAAAAAAAAAA&#10;AAAAAKECAABkcnMvZG93bnJldi54bWxQSwUGAAAAAAQABAD5AAAAkgMAAAAA&#10;" strokeweight="33e-5mm">
              <v:stroke joinstyle="bevel"/>
            </v:line>
            <v:line id="Line 16972" o:spid="_x0000_s1303" style="position:absolute;flip:y;visibility:visible" from="4375,45237" to="30981,58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fWGsQAAADeAAAADwAAAGRycy9kb3ducmV2LnhtbERP22rCQBB9L/gPywh9qxuvaHQVKxQU&#10;CmIUn4fsmASzs2F3a9J+vVso9G0O5zqrTWdq8SDnK8sKhoMEBHFudcWFgsv5420OwgdkjbVlUvBN&#10;Hjbr3ssKU21bPtEjC4WIIexTVFCG0KRS+rwkg35gG+LI3awzGCJ0hdQO2xhuajlKkpk0WHFsKLGh&#10;XUn5PfsyCt4/J9Oz/bHtdez2x2x4mJ8WmCv12u+2SxCBuvAv/nPvdZw/myym8PtOvEG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d9YaxAAAAN4AAAAPAAAAAAAAAAAA&#10;AAAAAKECAABkcnMvZG93bnJldi54bWxQSwUGAAAAAAQABAD5AAAAkgMAAAAA&#10;" strokeweight="33e-5mm">
              <v:stroke joinstyle="bevel"/>
            </v:line>
            <v:line id="Line 16973" o:spid="_x0000_s1304" style="position:absolute;visibility:visible" from="38011,45237" to="62325,61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i/XMMAAADeAAAADwAAAGRycy9kb3ducmV2LnhtbERP22oCMRB9F/yHMIIvUrOWuujWKCIU&#10;bBFF6wcMm2l2cTNZkqjbv28Kgm9zONdZrDrbiBv5UDtWMBlnIIhLp2s2Cs7fHy8zECEia2wck4Jf&#10;CrBa9nsLLLS785Fup2hECuFQoIIqxraQMpQVWQxj1xIn7sd5izFBb6T2eE/htpGvWZZLizWnhgpb&#10;2lRUXk5Xq+CAfjTdf+3maDrvP2mzrs9Xo9Rw0K3fQUTq4lP8cG91mp+/zXP4fyfd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Yv1zDAAAA3gAAAA8AAAAAAAAAAAAA&#10;AAAAoQIAAGRycy9kb3ducmV2LnhtbFBLBQYAAAAABAAEAPkAAACRAwAAAAA=&#10;" strokeweight="33e-5mm">
              <v:stroke joinstyle="bevel"/>
            </v:line>
            <v:line id="Line 16974" o:spid="_x0000_s1305" style="position:absolute;flip:y;visibility:visible" from="38798,35775" to="62611,43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t9sUAAADeAAAADwAAAGRycy9kb3ducmV2LnhtbERP22rCQBB9L/gPywi+1Y2Xeomu0hYK&#10;FgpiFJ+H7JgEs7Nhd2tSv94tFPo2h3Od9bYztbiR85VlBaNhAoI4t7riQsHp+PG8AOEDssbaMin4&#10;IQ/bTe9pjam2LR/oloVCxBD2KSooQ2hSKX1ekkE/tA1x5C7WGQwRukJqh20MN7UcJ8lMGqw4NpTY&#10;0HtJ+TX7NgrevqYvR3u37Xnidvts9Lk4LDFXatDvXlcgAnXhX/zn3uk4fzZdzuH3nXiD3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nt9sUAAADeAAAADwAAAAAAAAAA&#10;AAAAAAChAgAAZHJzL2Rvd25yZXYueG1sUEsFBgAAAAAEAAQA+QAAAJMDAAAAAA==&#10;" strokeweight="33e-5mm">
              <v:stroke joinstyle="bevel"/>
            </v:line>
            <v:line id="Line 16975" o:spid="_x0000_s1306" style="position:absolute;flip:y;visibility:visible" from="37223,13442" to="62896,40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Z5hMcAAADeAAAADwAAAGRycy9kb3ducmV2LnhtbESPQWvCQBCF74X+h2UK3urGakWjq7SF&#10;goWCGMXzkB2T0Oxs2N2atL++cyh4m+G9ee+b9XZwrbpSiI1nA5NxBoq49LbhysDp+P64ABUTssXW&#10;Mxn4oQjbzf3dGnPrez7QtUiVkhCOORqoU+pyrWNZk8M49h2xaBcfHCZZQ6VtwF7CXaufsmyuHTYs&#10;DTV29FZT+VV8OwOvn7Pno//1/Xkadvti8rE4LLE0ZvQwvKxAJRrSzfx/vbOCP58thVfekRn05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dnmExwAAAN4AAAAPAAAAAAAA&#10;AAAAAAAAAKECAABkcnMvZG93bnJldi54bWxQSwUGAAAAAAQABAD5AAAAlQMAAAAA&#10;" strokeweight="33e-5mm">
              <v:stroke joinstyle="bevel"/>
            </v:line>
            <v:shape id="Freeform 16976" o:spid="_x0000_s1307" style="position:absolute;left:10325;top:30759;width:8680;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j2+8QA&#10;AADeAAAADwAAAGRycy9kb3ducmV2LnhtbERPTWvCQBC9C/6HZQre6kYpWlNXEYtWvDVaeh2yY7KY&#10;nY3Z1aT/3hUK3ubxPme+7GwlbtR441jBaJiAIM6dNlwoOB42r+8gfEDWWDkmBX/kYbno9+aYatfy&#10;N92yUIgYwj5FBWUIdSqlz0uy6IeuJo7cyTUWQ4RNIXWDbQy3lRwnyURaNBwbSqxpXVJ+zq5WgTn/&#10;tju3/dyb6dfl4u1psy1+RkoNXrrVB4hAXXiK/907HedP3mYzeLwTb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I9vvEAAAA3gAAAA8AAAAAAAAAAAAAAAAAmAIAAGRycy9k&#10;b3ducmV2LnhtbFBLBQYAAAAABAAEAPUAAACJAwAAAAA=&#10;" path="m,280c,128,216,,488,,752,,968,128,968,280r,c968,440,752,568,488,568,216,568,,440,,280xe" strokeweight="0">
              <v:path arrowok="t" o:connecttype="custom" o:connectlocs="0,331184;437609,0;868045,331184;868045,331184;437609,671830;0,331184" o:connectangles="0,0,0,0,0,0"/>
            </v:shape>
            <v:shape id="Freeform 16977" o:spid="_x0000_s1308" style="position:absolute;left:10325;top:30759;width:8680;height:6718;visibility:visible;mso-wrap-style:square;v-text-anchor:top" coordsize="968,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QbbcQA&#10;AADeAAAADwAAAGRycy9kb3ducmV2LnhtbESPQYvCMBCF7wv+hzCCtzVVUNZqFBEUj7vqQW9DM7bB&#10;ZlKaWOu/3zks7G2GefPe+1ab3teqoza6wAYm4wwUcRGs49LA5bz//AIVE7LFOjAZeFOEzXrwscLc&#10;hhf/UHdKpRITjjkaqFJqcq1jUZHHOA4NsdzuofWYZG1LbVt8ibmv9TTL5tqjY0mosKFdRcXj9PQG&#10;3LOM1+K+2B7Ceeonnbtdvw+NMaNhv12CStSnf/Hf99FK/fksEwDBkRn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0G23EAAAA3gAAAA8AAAAAAAAAAAAAAAAAmAIAAGRycy9k&#10;b3ducmV2LnhtbFBLBQYAAAAABAAEAPUAAACJAwAAAAA=&#10;" path="m,280c,128,216,,488,,752,,968,128,968,280r,c968,440,752,568,488,568,216,568,,440,,280xe" filled="f" strokeweight="33e-5mm">
              <v:stroke joinstyle="bevel"/>
              <v:path arrowok="t" o:connecttype="custom" o:connectlocs="0,331184;437609,0;868045,331184;868045,331184;437609,671830;0,331184" o:connectangles="0,0,0,0,0,0"/>
            </v:shape>
            <v:group id="Group 16980" o:spid="_x0000_s1309" style="position:absolute;left:12763;top:32651;width:5296;height:4458" coordorigin="2010,5231" coordsize="834,7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7qWLFAAAA3gAA&#10;AA8AAAAAAAAAAAAAAAAAqgIAAGRycy9kb3ducmV2LnhtbFBLBQYAAAAABAAEAPoAAACcAwAAAAA=&#10;">
              <v:rect id="Rectangle 16978" o:spid="_x0000_s1310" style="position:absolute;left:2010;top:5231;width:834;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PyvcEA&#10;AADeAAAADwAAAGRycy9kb3ducmV2LnhtbERP22oCMRB9F/oPYQp906QLFdkapRQELb64+gHDZvZC&#10;k8mSpO76940g+DaHc531dnJWXCnE3rOG94UCQVx703Or4XLezVcgYkI2aD2ThhtF2G5eZmssjR/5&#10;RNcqtSKHcCxRQ5fSUEoZ644cxoUfiDPX+OAwZRhaaQKOOdxZWSi1lA57zg0dDvTdUf1b/TkN8lzt&#10;xlVlg/I/RXO0h/2pIa/12+v09Qki0ZSe4od7b/L85Ycq4P5OvkF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j8r3BAAAA3gAAAA8AAAAAAAAAAAAAAAAAmAIAAGRycy9kb3du&#10;cmV2LnhtbFBLBQYAAAAABAAEAPUAAACGAwAAAAA=&#10;" filled="f" stroked="f">
                <v:textbox style="mso-next-textbox:#Rectangle 16978;mso-fit-shape-to-text:t" inset="0,0,0,0">
                  <w:txbxContent>
                    <w:p w:rsidR="00735E2A" w:rsidRDefault="00735E2A">
                      <w:r>
                        <w:rPr>
                          <w:rFonts w:ascii="Arial" w:hAnsi="Arial" w:cs="Arial"/>
                          <w:color w:val="000000"/>
                          <w:sz w:val="20"/>
                          <w:szCs w:val="20"/>
                        </w:rPr>
                        <w:t xml:space="preserve">Generate </w:t>
                      </w:r>
                    </w:p>
                  </w:txbxContent>
                </v:textbox>
              </v:rect>
              <v:rect id="Rectangle 16979" o:spid="_x0000_s1311" style="position:absolute;left:2123;top:5469;width:601;height:4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9XJsEA&#10;AADeAAAADwAAAGRycy9kb3ducmV2LnhtbERP22oCMRB9F/oPYQp906RKRVajlIKgxRdXP2DYzF5o&#10;MlmS6K5/3xSEvs3hXGezG50Vdwqx86zhfaZAEFfedNxouF720xWImJANWs+k4UERdtuXyQYL4wc+&#10;071MjcghHAvU0KbUF1LGqiWHceZ74szVPjhMGYZGmoBDDndWzpVaSocd54YWe/pqqfopb06DvJT7&#10;YVXaoPz3vD7Z4+Fck9f67XX8XININKZ/8dN9MHn+8kMt4O+dfIP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vVybBAAAA3gAAAA8AAAAAAAAAAAAAAAAAmAIAAGRycy9kb3du&#10;cmV2LnhtbFBLBQYAAAAABAAEAPUAAACGAwAAAAA=&#10;" filled="f" stroked="f">
                <v:textbox style="mso-next-textbox:#Rectangle 16979;mso-fit-shape-to-text:t" inset="0,0,0,0">
                  <w:txbxContent>
                    <w:p w:rsidR="00735E2A" w:rsidRDefault="00735E2A">
                      <w:r>
                        <w:rPr>
                          <w:rFonts w:ascii="Arial" w:hAnsi="Arial" w:cs="Arial"/>
                          <w:color w:val="000000"/>
                          <w:sz w:val="20"/>
                          <w:szCs w:val="20"/>
                        </w:rPr>
                        <w:t>Report</w:t>
                      </w:r>
                    </w:p>
                  </w:txbxContent>
                </v:textbox>
              </v:rect>
            </v:group>
            <v:line id="Line 16981" o:spid="_x0000_s1312" style="position:absolute;visibility:visible" from="2368,14573" to="11188,32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0eqsMAAADeAAAADwAAAGRycy9kb3ducmV2LnhtbERP3WrCMBS+F3yHcITdiKaOKa5rFBGE&#10;bYii9gEOzVla1pyUJGr39stg4N35+H5Pse5tK27kQ+NYwWyagSCunG7YKCgvu8kSRIjIGlvHpOCH&#10;AqxXw0GBuXZ3PtHtHI1IIRxyVFDH2OVShqomi2HqOuLEfTlvMSbojdQe7ynctvI5yxbSYsOpocaO&#10;tjVV3+erVXBEP54fPvevaHrvP2i7acqrUepp1G/eQETq40P8737Xaf5inr3A3zvpB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tHqrDAAAA3gAAAA8AAAAAAAAAAAAA&#10;AAAAoQIAAGRycy9kb3ducmV2LnhtbFBLBQYAAAAABAAEAPkAAACRAwAAAAA=&#10;" strokeweight="33e-5mm">
              <v:stroke joinstyle="bevel"/>
            </v:line>
            <w10:wrap type="none"/>
            <w10:anchorlock/>
          </v:group>
        </w:pict>
      </w:r>
      <w:bookmarkStart w:id="299" w:name="_Toc404861770"/>
      <w:bookmarkStart w:id="300" w:name="_Toc422739296"/>
      <w:bookmarkStart w:id="301" w:name="_Toc390917635"/>
      <w:bookmarkEnd w:id="298"/>
    </w:p>
    <w:p w:rsidR="003A3EBB" w:rsidRPr="009B3D82" w:rsidRDefault="00525A3C" w:rsidP="00C130B6">
      <w:pPr>
        <w:pStyle w:val="Caption"/>
        <w:jc w:val="both"/>
        <w:rPr>
          <w:rFonts w:ascii="Times New Roman" w:hAnsi="Times New Roman"/>
          <w:b w:val="0"/>
          <w:color w:val="000000" w:themeColor="text1"/>
          <w:sz w:val="24"/>
          <w:szCs w:val="24"/>
        </w:rPr>
      </w:pPr>
      <w:bookmarkStart w:id="302" w:name="_Toc453171691"/>
      <w:r w:rsidRPr="009B3D82">
        <w:rPr>
          <w:rFonts w:ascii="Times New Roman" w:hAnsi="Times New Roman"/>
          <w:b w:val="0"/>
          <w:color w:val="000000" w:themeColor="text1"/>
          <w:sz w:val="24"/>
          <w:szCs w:val="24"/>
        </w:rPr>
        <w:lastRenderedPageBreak/>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Proposed system use case diagram</w:t>
      </w:r>
      <w:bookmarkEnd w:id="302"/>
    </w:p>
    <w:p w:rsidR="008F64ED" w:rsidRPr="009B3D82" w:rsidRDefault="00B51982" w:rsidP="006362CB">
      <w:pPr>
        <w:pStyle w:val="Heading3"/>
        <w:spacing w:line="360" w:lineRule="auto"/>
        <w:rPr>
          <w:rFonts w:ascii="Times New Roman" w:hAnsi="Times New Roman" w:cs="Times New Roman"/>
          <w:color w:val="000000" w:themeColor="text1"/>
        </w:rPr>
      </w:pPr>
      <w:bookmarkStart w:id="303" w:name="_Toc453168538"/>
      <w:bookmarkStart w:id="304" w:name="_Toc422689387"/>
      <w:bookmarkEnd w:id="299"/>
      <w:bookmarkEnd w:id="300"/>
      <w:bookmarkEnd w:id="301"/>
      <w:r w:rsidRPr="009B3D82">
        <w:rPr>
          <w:rFonts w:ascii="Times New Roman" w:hAnsi="Times New Roman" w:cs="Times New Roman"/>
          <w:color w:val="000000" w:themeColor="text1"/>
        </w:rPr>
        <w:t>2.7</w:t>
      </w:r>
      <w:r w:rsidR="000B5C4C" w:rsidRPr="009B3D82">
        <w:rPr>
          <w:rFonts w:ascii="Times New Roman" w:hAnsi="Times New Roman" w:cs="Times New Roman"/>
          <w:color w:val="000000" w:themeColor="text1"/>
        </w:rPr>
        <w:t>.2.3</w:t>
      </w:r>
      <w:r w:rsidR="008F64ED" w:rsidRPr="009B3D82">
        <w:rPr>
          <w:rFonts w:ascii="Times New Roman" w:hAnsi="Times New Roman" w:cs="Times New Roman"/>
          <w:color w:val="000000" w:themeColor="text1"/>
        </w:rPr>
        <w:t xml:space="preserve"> Use case documentation</w:t>
      </w:r>
      <w:bookmarkEnd w:id="303"/>
    </w:p>
    <w:p w:rsidR="001E3F27" w:rsidRPr="009B3D82" w:rsidRDefault="008F64ED"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third step is to document each of the above use case events to determine the requirement use cases as described in the following section.</w:t>
      </w:r>
      <w:bookmarkEnd w:id="304"/>
    </w:p>
    <w:p w:rsidR="003A3EBB" w:rsidRPr="009B3D82" w:rsidRDefault="005D603B" w:rsidP="00C130B6">
      <w:pPr>
        <w:pStyle w:val="Caption"/>
        <w:keepNext/>
        <w:jc w:val="both"/>
        <w:rPr>
          <w:rFonts w:ascii="Times New Roman" w:hAnsi="Times New Roman"/>
          <w:b w:val="0"/>
          <w:color w:val="000000" w:themeColor="text1"/>
          <w:sz w:val="24"/>
          <w:szCs w:val="24"/>
        </w:rPr>
      </w:pPr>
      <w:bookmarkStart w:id="305" w:name="_Toc453168195"/>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Login</w:t>
      </w:r>
      <w:bookmarkEnd w:id="305"/>
    </w:p>
    <w:tbl>
      <w:tblPr>
        <w:tblStyle w:val="TableGrid"/>
        <w:tblW w:w="0" w:type="auto"/>
        <w:tblInd w:w="774" w:type="dxa"/>
        <w:tblLook w:val="04A0"/>
      </w:tblPr>
      <w:tblGrid>
        <w:gridCol w:w="2304"/>
        <w:gridCol w:w="3263"/>
        <w:gridCol w:w="2587"/>
      </w:tblGrid>
      <w:tr w:rsidR="003A3EBB" w:rsidRPr="009B3D82" w:rsidTr="00A92140">
        <w:trPr>
          <w:trHeight w:val="620"/>
        </w:trPr>
        <w:tc>
          <w:tcPr>
            <w:tcW w:w="2304" w:type="dxa"/>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5850" w:type="dxa"/>
            <w:gridSpan w:val="2"/>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1</w:t>
            </w:r>
          </w:p>
        </w:tc>
      </w:tr>
      <w:tr w:rsidR="003A3EBB" w:rsidRPr="009B3D82" w:rsidTr="00A92140">
        <w:trPr>
          <w:trHeight w:val="386"/>
        </w:trPr>
        <w:tc>
          <w:tcPr>
            <w:tcW w:w="2304" w:type="dxa"/>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w:t>
            </w:r>
          </w:p>
        </w:tc>
        <w:tc>
          <w:tcPr>
            <w:tcW w:w="5850" w:type="dxa"/>
            <w:gridSpan w:val="2"/>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Login</w:t>
            </w:r>
          </w:p>
        </w:tc>
      </w:tr>
      <w:tr w:rsidR="003A3EBB" w:rsidRPr="009B3D82" w:rsidTr="00A92140">
        <w:trPr>
          <w:trHeight w:val="890"/>
        </w:trPr>
        <w:tc>
          <w:tcPr>
            <w:tcW w:w="2304" w:type="dxa"/>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ctors</w:t>
            </w:r>
          </w:p>
        </w:tc>
        <w:tc>
          <w:tcPr>
            <w:tcW w:w="5850" w:type="dxa"/>
            <w:gridSpan w:val="2"/>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dmin, Donor, Hospital, nurse, Inventory manager. </w:t>
            </w:r>
          </w:p>
        </w:tc>
      </w:tr>
      <w:tr w:rsidR="003A3EBB" w:rsidRPr="009B3D82" w:rsidTr="00A92140">
        <w:trPr>
          <w:trHeight w:val="763"/>
        </w:trPr>
        <w:tc>
          <w:tcPr>
            <w:tcW w:w="2304" w:type="dxa"/>
            <w:tcBorders>
              <w:bottom w:val="single" w:sz="4" w:space="0" w:color="auto"/>
            </w:tcBorders>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5850" w:type="dxa"/>
            <w:gridSpan w:val="2"/>
            <w:tcBorders>
              <w:bottom w:val="single" w:sz="4" w:space="0" w:color="auto"/>
            </w:tcBorders>
          </w:tcPr>
          <w:p w:rsidR="003A3EBB" w:rsidRPr="009B3D82" w:rsidRDefault="003A3EBB" w:rsidP="002A6ED6">
            <w:pPr>
              <w:spacing w:line="360" w:lineRule="auto"/>
              <w:jc w:val="both"/>
              <w:rPr>
                <w:rFonts w:ascii="Times New Roman" w:eastAsia="Calibri"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 xml:space="preserve">The authentication for authorized users in the system </w:t>
            </w:r>
            <w:r w:rsidRPr="009B3D82">
              <w:rPr>
                <w:rFonts w:ascii="Times New Roman" w:eastAsia="Calibri" w:hAnsi="Times New Roman" w:cs="Times New Roman"/>
                <w:color w:val="000000" w:themeColor="text1"/>
                <w:sz w:val="24"/>
                <w:szCs w:val="24"/>
              </w:rPr>
              <w:t xml:space="preserve">to interact with the system Gondar </w:t>
            </w:r>
            <w:r w:rsidR="00FA4186" w:rsidRPr="009B3D82">
              <w:rPr>
                <w:rFonts w:ascii="Times New Roman" w:eastAsia="Calibri" w:hAnsi="Times New Roman" w:cs="Times New Roman"/>
                <w:color w:val="000000" w:themeColor="text1"/>
                <w:sz w:val="24"/>
                <w:szCs w:val="24"/>
              </w:rPr>
              <w:t>web based</w:t>
            </w:r>
            <w:r w:rsidRPr="009B3D82">
              <w:rPr>
                <w:rFonts w:ascii="Times New Roman" w:eastAsia="Calibri" w:hAnsi="Times New Roman" w:cs="Times New Roman"/>
                <w:color w:val="000000" w:themeColor="text1"/>
                <w:sz w:val="24"/>
                <w:szCs w:val="24"/>
              </w:rPr>
              <w:t xml:space="preserve"> blood bank.</w:t>
            </w:r>
          </w:p>
        </w:tc>
      </w:tr>
      <w:tr w:rsidR="003A3EBB" w:rsidRPr="009B3D82" w:rsidTr="00A92140">
        <w:trPr>
          <w:trHeight w:val="429"/>
        </w:trPr>
        <w:tc>
          <w:tcPr>
            <w:tcW w:w="2304" w:type="dxa"/>
            <w:tcBorders>
              <w:top w:val="single" w:sz="4" w:space="0" w:color="auto"/>
            </w:tcBorders>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5850" w:type="dxa"/>
            <w:gridSpan w:val="2"/>
            <w:tcBorders>
              <w:top w:val="single" w:sz="4" w:space="0" w:color="auto"/>
            </w:tcBorders>
          </w:tcPr>
          <w:p w:rsidR="003A3EBB" w:rsidRPr="009B3D82" w:rsidRDefault="003A3EBB" w:rsidP="00C130B6">
            <w:pPr>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 xml:space="preserve">To be accessed by an authorized  and trust system user </w:t>
            </w:r>
          </w:p>
        </w:tc>
      </w:tr>
      <w:tr w:rsidR="003A3EBB" w:rsidRPr="009B3D82" w:rsidTr="00A92140">
        <w:trPr>
          <w:trHeight w:val="512"/>
        </w:trPr>
        <w:tc>
          <w:tcPr>
            <w:tcW w:w="2304" w:type="dxa"/>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5850" w:type="dxa"/>
            <w:gridSpan w:val="2"/>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ny user must have user name and password.</w:t>
            </w:r>
          </w:p>
        </w:tc>
      </w:tr>
      <w:tr w:rsidR="003A3EBB" w:rsidRPr="009B3D82" w:rsidTr="00A92140">
        <w:trPr>
          <w:trHeight w:val="333"/>
        </w:trPr>
        <w:tc>
          <w:tcPr>
            <w:tcW w:w="2304" w:type="dxa"/>
            <w:vMerge w:val="restart"/>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tc>
        <w:tc>
          <w:tcPr>
            <w:tcW w:w="3263" w:type="dxa"/>
            <w:tcBorders>
              <w:bottom w:val="single" w:sz="4" w:space="0" w:color="auto"/>
              <w:right w:val="single" w:sz="4" w:space="0" w:color="auto"/>
            </w:tcBorders>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  action </w:t>
            </w:r>
          </w:p>
        </w:tc>
        <w:tc>
          <w:tcPr>
            <w:tcW w:w="2587" w:type="dxa"/>
            <w:tcBorders>
              <w:left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System response </w:t>
            </w:r>
          </w:p>
        </w:tc>
      </w:tr>
      <w:tr w:rsidR="003A3EBB" w:rsidRPr="009B3D82" w:rsidTr="00B23D14">
        <w:trPr>
          <w:trHeight w:val="2042"/>
        </w:trPr>
        <w:tc>
          <w:tcPr>
            <w:tcW w:w="2304" w:type="dxa"/>
            <w:vMerge/>
          </w:tcPr>
          <w:p w:rsidR="003A3EBB" w:rsidRPr="009B3D82" w:rsidRDefault="003A3EBB" w:rsidP="00C130B6">
            <w:pPr>
              <w:jc w:val="both"/>
              <w:rPr>
                <w:rFonts w:ascii="Times New Roman" w:eastAsia="Calibri" w:hAnsi="Times New Roman" w:cs="Times New Roman"/>
                <w:color w:val="000000" w:themeColor="text1"/>
                <w:sz w:val="24"/>
                <w:szCs w:val="24"/>
              </w:rPr>
            </w:pPr>
          </w:p>
        </w:tc>
        <w:tc>
          <w:tcPr>
            <w:tcW w:w="3263" w:type="dxa"/>
            <w:tcBorders>
              <w:top w:val="single" w:sz="4" w:space="0" w:color="auto"/>
              <w:right w:val="single" w:sz="4" w:space="0" w:color="auto"/>
            </w:tcBorders>
          </w:tcPr>
          <w:p w:rsidR="00E81C35" w:rsidRPr="009B3D82" w:rsidRDefault="00E81C35" w:rsidP="00E81C35">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1:</w:t>
            </w:r>
            <w:r w:rsidRPr="009B3D82">
              <w:rPr>
                <w:rFonts w:ascii="Times New Roman" w:hAnsi="Times New Roman" w:cs="Times New Roman"/>
                <w:color w:val="000000" w:themeColor="text1"/>
                <w:sz w:val="24"/>
                <w:szCs w:val="24"/>
              </w:rPr>
              <w:t>user activate the system</w:t>
            </w:r>
          </w:p>
          <w:p w:rsidR="003A3EBB" w:rsidRPr="009B3D82" w:rsidRDefault="00E81C35" w:rsidP="00786469">
            <w:pPr>
              <w:spacing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003A3EBB" w:rsidRPr="009B3D82">
              <w:rPr>
                <w:rFonts w:ascii="Times New Roman" w:eastAsia="Calibri" w:hAnsi="Times New Roman" w:cs="Times New Roman"/>
                <w:b/>
                <w:color w:val="000000" w:themeColor="text1"/>
                <w:sz w:val="24"/>
                <w:szCs w:val="24"/>
              </w:rPr>
              <w:t>:</w:t>
            </w:r>
            <w:r w:rsidR="00270369" w:rsidRPr="009B3D82">
              <w:rPr>
                <w:rFonts w:ascii="Times New Roman" w:eastAsia="Calibri" w:hAnsi="Times New Roman" w:cs="Times New Roman"/>
                <w:color w:val="000000" w:themeColor="text1"/>
                <w:sz w:val="24"/>
                <w:szCs w:val="24"/>
              </w:rPr>
              <w:t>user enter user name and pass</w:t>
            </w:r>
            <w:r w:rsidR="003A3EBB" w:rsidRPr="009B3D82">
              <w:rPr>
                <w:rFonts w:ascii="Times New Roman" w:eastAsia="Calibri" w:hAnsi="Times New Roman" w:cs="Times New Roman"/>
                <w:color w:val="000000" w:themeColor="text1"/>
                <w:sz w:val="24"/>
                <w:szCs w:val="24"/>
              </w:rPr>
              <w:t xml:space="preserve">word </w:t>
            </w:r>
          </w:p>
        </w:tc>
        <w:tc>
          <w:tcPr>
            <w:tcW w:w="2587" w:type="dxa"/>
            <w:tcBorders>
              <w:top w:val="single" w:sz="4" w:space="0" w:color="auto"/>
              <w:left w:val="single" w:sz="4" w:space="0" w:color="auto"/>
            </w:tcBorders>
          </w:tcPr>
          <w:p w:rsidR="003A3EBB" w:rsidRPr="009B3D82" w:rsidRDefault="00E81C35" w:rsidP="00786469">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2</w:t>
            </w:r>
            <w:r w:rsidR="003A3EBB" w:rsidRPr="009B3D82">
              <w:rPr>
                <w:rFonts w:ascii="Times New Roman" w:hAnsi="Times New Roman" w:cs="Times New Roman"/>
                <w:b/>
                <w:color w:val="000000" w:themeColor="text1"/>
                <w:sz w:val="24"/>
                <w:szCs w:val="24"/>
              </w:rPr>
              <w:t>:</w:t>
            </w:r>
            <w:r w:rsidR="003A3EBB" w:rsidRPr="009B3D82">
              <w:rPr>
                <w:rFonts w:ascii="Times New Roman" w:hAnsi="Times New Roman" w:cs="Times New Roman"/>
                <w:color w:val="000000" w:themeColor="text1"/>
                <w:sz w:val="24"/>
                <w:szCs w:val="24"/>
              </w:rPr>
              <w:t xml:space="preserve">system show </w:t>
            </w:r>
            <w:r w:rsidR="00F537B9" w:rsidRPr="009B3D82">
              <w:rPr>
                <w:rFonts w:ascii="Times New Roman" w:hAnsi="Times New Roman" w:cs="Times New Roman"/>
                <w:color w:val="000000" w:themeColor="text1"/>
                <w:sz w:val="24"/>
                <w:szCs w:val="24"/>
              </w:rPr>
              <w:t>login interface</w:t>
            </w:r>
          </w:p>
          <w:p w:rsidR="003A3EBB" w:rsidRPr="009B3D82" w:rsidRDefault="00E81C35" w:rsidP="00786469">
            <w:pPr>
              <w:spacing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E81C35" w:rsidP="00786469">
            <w:pPr>
              <w:spacing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5</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display user  page</w:t>
            </w:r>
          </w:p>
          <w:p w:rsidR="003A3EBB" w:rsidRPr="009B3D82" w:rsidRDefault="003A3EBB" w:rsidP="00786469">
            <w:pPr>
              <w:spacing w:line="360" w:lineRule="auto"/>
              <w:rPr>
                <w:rFonts w:ascii="Times New Roman" w:eastAsia="Calibri" w:hAnsi="Times New Roman" w:cs="Times New Roman"/>
                <w:color w:val="000000" w:themeColor="text1"/>
                <w:sz w:val="24"/>
                <w:szCs w:val="24"/>
              </w:rPr>
            </w:pPr>
          </w:p>
        </w:tc>
      </w:tr>
      <w:tr w:rsidR="003A3EBB" w:rsidRPr="009B3D82" w:rsidTr="00A92140">
        <w:trPr>
          <w:trHeight w:val="710"/>
        </w:trPr>
        <w:tc>
          <w:tcPr>
            <w:tcW w:w="2304" w:type="dxa"/>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5850" w:type="dxa"/>
            <w:gridSpan w:val="2"/>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System transfer control to user main screen to precede actions.</w:t>
            </w:r>
          </w:p>
        </w:tc>
      </w:tr>
      <w:tr w:rsidR="003A3EBB" w:rsidRPr="009B3D82" w:rsidTr="00A92140">
        <w:trPr>
          <w:trHeight w:val="980"/>
        </w:trPr>
        <w:tc>
          <w:tcPr>
            <w:tcW w:w="2304" w:type="dxa"/>
          </w:tcPr>
          <w:p w:rsidR="003A3EBB" w:rsidRPr="009B3D82" w:rsidRDefault="003A3EB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5850" w:type="dxa"/>
            <w:gridSpan w:val="2"/>
          </w:tcPr>
          <w:p w:rsidR="003A3EBB" w:rsidRPr="009B3D82" w:rsidRDefault="008C358D" w:rsidP="0036504B">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bCs/>
                <w:color w:val="000000" w:themeColor="text1"/>
                <w:sz w:val="24"/>
                <w:szCs w:val="24"/>
              </w:rPr>
              <w:t>A.</w:t>
            </w:r>
            <w:r w:rsidRPr="009B3D82">
              <w:rPr>
                <w:rFonts w:ascii="Times New Roman" w:hAnsi="Times New Roman" w:cs="Times New Roman"/>
                <w:color w:val="000000" w:themeColor="text1"/>
                <w:sz w:val="24"/>
                <w:szCs w:val="24"/>
              </w:rPr>
              <w:t xml:space="preserve"> If</w:t>
            </w:r>
            <w:r w:rsidR="005A53EA" w:rsidRPr="009B3D82">
              <w:rPr>
                <w:rFonts w:ascii="Times New Roman" w:hAnsi="Times New Roman" w:cs="Times New Roman"/>
                <w:color w:val="000000" w:themeColor="text1"/>
                <w:sz w:val="24"/>
                <w:szCs w:val="24"/>
              </w:rPr>
              <w:t xml:space="preserve"> t</w:t>
            </w:r>
            <w:r w:rsidR="003A3EBB" w:rsidRPr="009B3D82">
              <w:rPr>
                <w:rFonts w:ascii="Times New Roman" w:hAnsi="Times New Roman" w:cs="Times New Roman"/>
                <w:color w:val="000000" w:themeColor="text1"/>
                <w:sz w:val="24"/>
                <w:szCs w:val="24"/>
              </w:rPr>
              <w:t>he username and password is invalid.</w:t>
            </w:r>
          </w:p>
          <w:p w:rsidR="003A3EBB" w:rsidRPr="009B3D82" w:rsidRDefault="003A3EBB" w:rsidP="0036504B">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1.</w:t>
            </w:r>
            <w:r w:rsidRPr="009B3D82">
              <w:rPr>
                <w:rFonts w:ascii="Times New Roman" w:hAnsi="Times New Roman" w:cs="Times New Roman"/>
                <w:color w:val="000000" w:themeColor="text1"/>
                <w:sz w:val="24"/>
                <w:szCs w:val="24"/>
              </w:rPr>
              <w:t xml:space="preserve"> The system displays error message.</w:t>
            </w:r>
          </w:p>
          <w:p w:rsidR="003A3EBB" w:rsidRPr="009B3D82" w:rsidRDefault="003A3EBB" w:rsidP="0036504B">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bCs/>
                <w:color w:val="000000" w:themeColor="text1"/>
                <w:sz w:val="24"/>
                <w:szCs w:val="24"/>
              </w:rPr>
              <w:t>2.</w:t>
            </w:r>
            <w:r w:rsidRPr="009B3D82">
              <w:rPr>
                <w:rFonts w:ascii="Times New Roman" w:hAnsi="Times New Roman" w:cs="Times New Roman"/>
                <w:color w:val="000000" w:themeColor="text1"/>
                <w:sz w:val="24"/>
                <w:szCs w:val="24"/>
              </w:rPr>
              <w:t xml:space="preserve"> The system continues at </w:t>
            </w:r>
            <w:r w:rsidRPr="009B3D82">
              <w:rPr>
                <w:rFonts w:ascii="Times New Roman" w:hAnsi="Times New Roman" w:cs="Times New Roman"/>
                <w:b/>
                <w:color w:val="000000" w:themeColor="text1"/>
                <w:sz w:val="24"/>
                <w:szCs w:val="24"/>
              </w:rPr>
              <w:t>step 2</w:t>
            </w:r>
            <w:r w:rsidRPr="009B3D82">
              <w:rPr>
                <w:rFonts w:ascii="Times New Roman" w:hAnsi="Times New Roman" w:cs="Times New Roman"/>
                <w:color w:val="000000" w:themeColor="text1"/>
                <w:sz w:val="24"/>
                <w:szCs w:val="24"/>
              </w:rPr>
              <w:t xml:space="preserve"> to fill user name and password again.</w:t>
            </w:r>
          </w:p>
          <w:p w:rsidR="003A3EBB" w:rsidRPr="009B3D82" w:rsidRDefault="003A3EBB" w:rsidP="00C130B6">
            <w:pPr>
              <w:keepNext/>
              <w:jc w:val="both"/>
              <w:rPr>
                <w:rFonts w:ascii="Times New Roman" w:eastAsia="Calibri" w:hAnsi="Times New Roman" w:cs="Times New Roman"/>
                <w:color w:val="000000" w:themeColor="text1"/>
                <w:sz w:val="24"/>
                <w:szCs w:val="24"/>
              </w:rPr>
            </w:pPr>
          </w:p>
        </w:tc>
      </w:tr>
    </w:tbl>
    <w:p w:rsidR="009B14F8" w:rsidRPr="009B3D82" w:rsidRDefault="005D603B" w:rsidP="00387F16">
      <w:pPr>
        <w:pStyle w:val="Caption"/>
        <w:jc w:val="both"/>
        <w:rPr>
          <w:rFonts w:ascii="Times New Roman" w:hAnsi="Times New Roman"/>
          <w:b w:val="0"/>
          <w:color w:val="000000" w:themeColor="text1"/>
          <w:sz w:val="24"/>
          <w:szCs w:val="24"/>
        </w:rPr>
      </w:pPr>
      <w:bookmarkStart w:id="306" w:name="_Toc453168196"/>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manage account</w:t>
      </w:r>
      <w:bookmarkEnd w:id="306"/>
    </w:p>
    <w:tbl>
      <w:tblPr>
        <w:tblW w:w="9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54"/>
        <w:gridCol w:w="3594"/>
        <w:gridCol w:w="3600"/>
      </w:tblGrid>
      <w:tr w:rsidR="003A3EBB" w:rsidRPr="009B3D82" w:rsidTr="00847301">
        <w:trPr>
          <w:trHeight w:val="368"/>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id</w:t>
            </w:r>
          </w:p>
        </w:tc>
        <w:tc>
          <w:tcPr>
            <w:tcW w:w="7194"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2</w:t>
            </w:r>
          </w:p>
        </w:tc>
      </w:tr>
      <w:tr w:rsidR="003A3EBB" w:rsidRPr="009B3D82" w:rsidTr="00847301">
        <w:trPr>
          <w:trHeight w:val="377"/>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name</w:t>
            </w:r>
          </w:p>
        </w:tc>
        <w:tc>
          <w:tcPr>
            <w:tcW w:w="7194"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manage account</w:t>
            </w:r>
          </w:p>
        </w:tc>
      </w:tr>
      <w:tr w:rsidR="003A3EBB" w:rsidRPr="009B3D82" w:rsidTr="00847301">
        <w:trPr>
          <w:trHeight w:val="395"/>
        </w:trPr>
        <w:tc>
          <w:tcPr>
            <w:tcW w:w="2454" w:type="dxa"/>
            <w:tcBorders>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Actor</w:t>
            </w:r>
          </w:p>
        </w:tc>
        <w:tc>
          <w:tcPr>
            <w:tcW w:w="7194" w:type="dxa"/>
            <w:gridSpan w:val="2"/>
            <w:tcBorders>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Admin </w:t>
            </w:r>
          </w:p>
        </w:tc>
      </w:tr>
      <w:tr w:rsidR="003A3EBB" w:rsidRPr="009B3D82" w:rsidTr="00847301">
        <w:trPr>
          <w:trHeight w:val="413"/>
        </w:trPr>
        <w:tc>
          <w:tcPr>
            <w:tcW w:w="2454" w:type="dxa"/>
            <w:tcBorders>
              <w:top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econdition</w:t>
            </w:r>
          </w:p>
        </w:tc>
        <w:tc>
          <w:tcPr>
            <w:tcW w:w="7194" w:type="dxa"/>
            <w:gridSpan w:val="2"/>
            <w:tcBorders>
              <w:top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System administrator must login to control the account</w:t>
            </w:r>
          </w:p>
        </w:tc>
      </w:tr>
      <w:tr w:rsidR="003A3EBB" w:rsidRPr="009B3D82" w:rsidTr="00847301">
        <w:trPr>
          <w:trHeight w:val="422"/>
        </w:trPr>
        <w:tc>
          <w:tcPr>
            <w:tcW w:w="2454" w:type="dxa"/>
            <w:tcBorders>
              <w:top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194" w:type="dxa"/>
            <w:gridSpan w:val="2"/>
            <w:tcBorders>
              <w:top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is activity is performed when the admin want to manage the account</w:t>
            </w:r>
          </w:p>
        </w:tc>
      </w:tr>
      <w:tr w:rsidR="003A3EBB" w:rsidRPr="009B3D82" w:rsidTr="00847301">
        <w:trPr>
          <w:trHeight w:val="422"/>
        </w:trPr>
        <w:tc>
          <w:tcPr>
            <w:tcW w:w="2454" w:type="dxa"/>
            <w:tcBorders>
              <w:top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Goal </w:t>
            </w:r>
          </w:p>
        </w:tc>
        <w:tc>
          <w:tcPr>
            <w:tcW w:w="7194" w:type="dxa"/>
            <w:gridSpan w:val="2"/>
            <w:tcBorders>
              <w:top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o control the system </w:t>
            </w:r>
            <w:r w:rsidR="00622A92" w:rsidRPr="009B3D82">
              <w:rPr>
                <w:rFonts w:ascii="Times New Roman" w:hAnsi="Times New Roman" w:cs="Times New Roman"/>
                <w:color w:val="000000" w:themeColor="text1"/>
                <w:sz w:val="24"/>
                <w:szCs w:val="24"/>
              </w:rPr>
              <w:t>users activity</w:t>
            </w:r>
            <w:r w:rsidRPr="009B3D82">
              <w:rPr>
                <w:rFonts w:ascii="Times New Roman" w:hAnsi="Times New Roman" w:cs="Times New Roman"/>
                <w:color w:val="000000" w:themeColor="text1"/>
                <w:sz w:val="24"/>
                <w:szCs w:val="24"/>
              </w:rPr>
              <w:t>.</w:t>
            </w:r>
          </w:p>
        </w:tc>
      </w:tr>
      <w:tr w:rsidR="003A3EBB" w:rsidRPr="009B3D82" w:rsidTr="00847301">
        <w:trPr>
          <w:trHeight w:val="440"/>
        </w:trPr>
        <w:tc>
          <w:tcPr>
            <w:tcW w:w="2454" w:type="dxa"/>
            <w:vMerge w:val="restart"/>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asic course of action</w:t>
            </w: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tc>
        <w:tc>
          <w:tcPr>
            <w:tcW w:w="3594" w:type="dxa"/>
            <w:tcBorders>
              <w:bottom w:val="single" w:sz="4" w:space="0" w:color="auto"/>
              <w:right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ctor action</w:t>
            </w:r>
          </w:p>
        </w:tc>
        <w:tc>
          <w:tcPr>
            <w:tcW w:w="3600" w:type="dxa"/>
            <w:tcBorders>
              <w:left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System response  </w:t>
            </w:r>
          </w:p>
        </w:tc>
      </w:tr>
      <w:tr w:rsidR="003A3EBB" w:rsidRPr="009B3D82" w:rsidTr="00387F16">
        <w:trPr>
          <w:trHeight w:val="6380"/>
        </w:trPr>
        <w:tc>
          <w:tcPr>
            <w:tcW w:w="2454" w:type="dxa"/>
            <w:vMerge/>
          </w:tcPr>
          <w:p w:rsidR="003A3EBB" w:rsidRPr="009B3D82" w:rsidRDefault="003A3EBB" w:rsidP="00C130B6">
            <w:pPr>
              <w:jc w:val="both"/>
              <w:rPr>
                <w:rFonts w:ascii="Times New Roman" w:hAnsi="Times New Roman" w:cs="Times New Roman"/>
                <w:b/>
                <w:color w:val="000000" w:themeColor="text1"/>
                <w:sz w:val="24"/>
                <w:szCs w:val="24"/>
              </w:rPr>
            </w:pPr>
          </w:p>
        </w:tc>
        <w:tc>
          <w:tcPr>
            <w:tcW w:w="3594" w:type="dxa"/>
            <w:tcBorders>
              <w:top w:val="single" w:sz="4" w:space="0" w:color="auto"/>
              <w:right w:val="single" w:sz="4" w:space="0" w:color="auto"/>
            </w:tcBorders>
          </w:tcPr>
          <w:p w:rsidR="00FF2750"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Step1: </w:t>
            </w:r>
            <w:r w:rsidRPr="009B3D82">
              <w:rPr>
                <w:rFonts w:ascii="Times New Roman" w:hAnsi="Times New Roman" w:cs="Times New Roman"/>
                <w:color w:val="000000" w:themeColor="text1"/>
                <w:sz w:val="24"/>
                <w:szCs w:val="24"/>
              </w:rPr>
              <w:t>admin enter user name and password</w:t>
            </w:r>
          </w:p>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Pr="009B3D82">
              <w:rPr>
                <w:rFonts w:ascii="Times New Roman" w:eastAsia="Calibri" w:hAnsi="Times New Roman" w:cs="Times New Roman"/>
                <w:color w:val="000000" w:themeColor="text1"/>
                <w:sz w:val="24"/>
                <w:szCs w:val="24"/>
              </w:rPr>
              <w:t xml:space="preserve"> admin select  mange account page :-</w:t>
            </w:r>
          </w:p>
          <w:p w:rsidR="003A3EBB" w:rsidRPr="009B3D82" w:rsidRDefault="003A3EBB" w:rsidP="00C130B6">
            <w:pPr>
              <w:spacing w:after="0" w:line="240" w:lineRule="auto"/>
              <w:ind w:left="720"/>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create account</w:t>
            </w:r>
          </w:p>
          <w:p w:rsidR="003A3EBB" w:rsidRPr="009B3D82" w:rsidRDefault="003A3EBB" w:rsidP="00C130B6">
            <w:pPr>
              <w:spacing w:after="0" w:line="240" w:lineRule="auto"/>
              <w:ind w:left="720"/>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2.update account</w:t>
            </w:r>
          </w:p>
          <w:p w:rsidR="003A3EBB" w:rsidRPr="009B3D82" w:rsidRDefault="003A3EBB" w:rsidP="00C130B6">
            <w:pPr>
              <w:spacing w:after="0" w:line="240" w:lineRule="auto"/>
              <w:ind w:left="720"/>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3.delete  account</w:t>
            </w:r>
          </w:p>
          <w:p w:rsidR="003A3EBB" w:rsidRPr="009B3D82" w:rsidRDefault="003A3EBB"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f create account</w:t>
            </w:r>
          </w:p>
          <w:p w:rsidR="003A3EBB" w:rsidRPr="009B3D82" w:rsidRDefault="003A3EBB"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6</w:t>
            </w:r>
            <w:r w:rsidR="008B1A6B" w:rsidRPr="009B3D82">
              <w:rPr>
                <w:rFonts w:ascii="Times New Roman" w:hAnsi="Times New Roman" w:cs="Times New Roman"/>
                <w:b/>
                <w:color w:val="000000" w:themeColor="text1"/>
                <w:sz w:val="24"/>
                <w:szCs w:val="24"/>
              </w:rPr>
              <w:t>:</w:t>
            </w:r>
            <w:r w:rsidRPr="009B3D82">
              <w:rPr>
                <w:rFonts w:ascii="Times New Roman" w:hAnsi="Times New Roman" w:cs="Times New Roman"/>
                <w:color w:val="000000" w:themeColor="text1"/>
                <w:sz w:val="24"/>
                <w:szCs w:val="24"/>
              </w:rPr>
              <w:t xml:space="preserve">admin enter  user account information </w:t>
            </w:r>
          </w:p>
          <w:p w:rsidR="003844B7" w:rsidRPr="009B3D82" w:rsidRDefault="003844B7"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f update account</w:t>
            </w:r>
          </w:p>
          <w:p w:rsidR="003844B7" w:rsidRPr="009B3D82" w:rsidRDefault="003844B7"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w:t>
            </w:r>
            <w:r w:rsidR="008B1A6B" w:rsidRPr="009B3D82">
              <w:rPr>
                <w:rFonts w:ascii="Times New Roman" w:hAnsi="Times New Roman" w:cs="Times New Roman"/>
                <w:b/>
                <w:color w:val="000000" w:themeColor="text1"/>
                <w:sz w:val="24"/>
                <w:szCs w:val="24"/>
              </w:rPr>
              <w:t>10:</w:t>
            </w:r>
            <w:r w:rsidRPr="009B3D82">
              <w:rPr>
                <w:rFonts w:ascii="Times New Roman" w:hAnsi="Times New Roman" w:cs="Times New Roman"/>
                <w:color w:val="000000" w:themeColor="text1"/>
                <w:sz w:val="24"/>
                <w:szCs w:val="24"/>
              </w:rPr>
              <w:t>admin enter user account information</w:t>
            </w:r>
            <w:r w:rsidR="00BD12E2" w:rsidRPr="009B3D82">
              <w:rPr>
                <w:rFonts w:ascii="Times New Roman" w:hAnsi="Times New Roman" w:cs="Times New Roman"/>
                <w:color w:val="000000" w:themeColor="text1"/>
                <w:sz w:val="24"/>
                <w:szCs w:val="24"/>
              </w:rPr>
              <w:t xml:space="preserve"> to be updated</w:t>
            </w:r>
          </w:p>
          <w:p w:rsidR="003844B7" w:rsidRPr="009B3D82" w:rsidRDefault="00D62338"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f to delete account</w:t>
            </w:r>
          </w:p>
          <w:p w:rsidR="00D62338" w:rsidRPr="009B3D82" w:rsidRDefault="00D62338"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Step13: </w:t>
            </w:r>
            <w:r w:rsidRPr="009B3D82">
              <w:rPr>
                <w:rFonts w:ascii="Times New Roman" w:hAnsi="Times New Roman" w:cs="Times New Roman"/>
                <w:color w:val="000000" w:themeColor="text1"/>
                <w:sz w:val="24"/>
                <w:szCs w:val="24"/>
              </w:rPr>
              <w:t>admin enter user account information</w:t>
            </w:r>
            <w:r w:rsidR="00DC1B93" w:rsidRPr="009B3D82">
              <w:rPr>
                <w:rFonts w:ascii="Times New Roman" w:hAnsi="Times New Roman" w:cs="Times New Roman"/>
                <w:color w:val="000000" w:themeColor="text1"/>
                <w:sz w:val="24"/>
                <w:szCs w:val="24"/>
              </w:rPr>
              <w:t xml:space="preserve"> to be deleted</w:t>
            </w:r>
          </w:p>
          <w:p w:rsidR="00D62338" w:rsidRPr="009B3D82" w:rsidRDefault="00D62338" w:rsidP="00C130B6">
            <w:pPr>
              <w:jc w:val="both"/>
              <w:rPr>
                <w:rFonts w:ascii="Times New Roman" w:hAnsi="Times New Roman" w:cs="Times New Roman"/>
                <w:color w:val="000000" w:themeColor="text1"/>
                <w:sz w:val="24"/>
                <w:szCs w:val="24"/>
              </w:rPr>
            </w:pPr>
          </w:p>
        </w:tc>
        <w:tc>
          <w:tcPr>
            <w:tcW w:w="3600" w:type="dxa"/>
            <w:tcBorders>
              <w:top w:val="single" w:sz="4" w:space="0" w:color="auto"/>
              <w:lef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 xml:space="preserve">the system display admin page </w:t>
            </w:r>
          </w:p>
          <w:p w:rsidR="00FF2750" w:rsidRPr="009B3D82" w:rsidRDefault="003A3EBB"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Step5: </w:t>
            </w:r>
            <w:r w:rsidRPr="009B3D82">
              <w:rPr>
                <w:rFonts w:ascii="Times New Roman" w:hAnsi="Times New Roman" w:cs="Times New Roman"/>
                <w:color w:val="000000" w:themeColor="text1"/>
                <w:sz w:val="24"/>
                <w:szCs w:val="24"/>
              </w:rPr>
              <w:t>System display create account page.</w:t>
            </w:r>
          </w:p>
          <w:p w:rsidR="003A3EBB" w:rsidRPr="009B3D82" w:rsidRDefault="003A3EBB"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7:</w:t>
            </w:r>
            <w:r w:rsidRPr="009B3D82">
              <w:rPr>
                <w:rFonts w:ascii="Times New Roman" w:hAnsi="Times New Roman" w:cs="Times New Roman"/>
                <w:color w:val="000000" w:themeColor="text1"/>
                <w:sz w:val="24"/>
                <w:szCs w:val="24"/>
              </w:rPr>
              <w:t>system check create</w:t>
            </w:r>
            <w:r w:rsidR="00DD0495" w:rsidRPr="009B3D82">
              <w:rPr>
                <w:rFonts w:ascii="Times New Roman" w:hAnsi="Times New Roman" w:cs="Times New Roman"/>
                <w:color w:val="000000" w:themeColor="text1"/>
                <w:sz w:val="24"/>
                <w:szCs w:val="24"/>
              </w:rPr>
              <w:t>d</w:t>
            </w:r>
            <w:r w:rsidRPr="009B3D82">
              <w:rPr>
                <w:rFonts w:ascii="Times New Roman" w:hAnsi="Times New Roman" w:cs="Times New Roman"/>
                <w:color w:val="000000" w:themeColor="text1"/>
                <w:sz w:val="24"/>
                <w:szCs w:val="24"/>
              </w:rPr>
              <w:t xml:space="preserve"> user account information</w:t>
            </w:r>
          </w:p>
          <w:p w:rsidR="003A3EBB" w:rsidRPr="009B3D82" w:rsidRDefault="003A3EBB"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8:</w:t>
            </w:r>
            <w:r w:rsidRPr="009B3D82">
              <w:rPr>
                <w:rFonts w:ascii="Times New Roman" w:hAnsi="Times New Roman" w:cs="Times New Roman"/>
                <w:color w:val="000000" w:themeColor="text1"/>
                <w:sz w:val="24"/>
                <w:szCs w:val="24"/>
              </w:rPr>
              <w:t>System creates user account</w:t>
            </w:r>
          </w:p>
          <w:p w:rsidR="003844B7" w:rsidRPr="009B3D82" w:rsidRDefault="003844B7"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Step9: </w:t>
            </w:r>
            <w:r w:rsidRPr="009B3D82">
              <w:rPr>
                <w:rFonts w:ascii="Times New Roman" w:hAnsi="Times New Roman" w:cs="Times New Roman"/>
                <w:color w:val="000000" w:themeColor="text1"/>
                <w:sz w:val="24"/>
                <w:szCs w:val="24"/>
              </w:rPr>
              <w:t xml:space="preserve">System display </w:t>
            </w:r>
            <w:r w:rsidR="008B1A6B" w:rsidRPr="009B3D82">
              <w:rPr>
                <w:rFonts w:ascii="Times New Roman" w:hAnsi="Times New Roman" w:cs="Times New Roman"/>
                <w:color w:val="000000" w:themeColor="text1"/>
                <w:sz w:val="24"/>
                <w:szCs w:val="24"/>
              </w:rPr>
              <w:t xml:space="preserve">update </w:t>
            </w:r>
            <w:r w:rsidRPr="009B3D82">
              <w:rPr>
                <w:rFonts w:ascii="Times New Roman" w:hAnsi="Times New Roman" w:cs="Times New Roman"/>
                <w:color w:val="000000" w:themeColor="text1"/>
                <w:sz w:val="24"/>
                <w:szCs w:val="24"/>
              </w:rPr>
              <w:t>account page.</w:t>
            </w:r>
          </w:p>
          <w:p w:rsidR="00DD0495" w:rsidRPr="009B3D82" w:rsidRDefault="00FF2750"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11</w:t>
            </w:r>
            <w:r w:rsidR="00DD0495" w:rsidRPr="009B3D82">
              <w:rPr>
                <w:rFonts w:ascii="Times New Roman" w:hAnsi="Times New Roman" w:cs="Times New Roman"/>
                <w:b/>
                <w:color w:val="000000" w:themeColor="text1"/>
                <w:sz w:val="24"/>
                <w:szCs w:val="24"/>
              </w:rPr>
              <w:t>:</w:t>
            </w:r>
            <w:r w:rsidR="00DD0495" w:rsidRPr="009B3D82">
              <w:rPr>
                <w:rFonts w:ascii="Times New Roman" w:hAnsi="Times New Roman" w:cs="Times New Roman"/>
                <w:color w:val="000000" w:themeColor="text1"/>
                <w:sz w:val="24"/>
                <w:szCs w:val="24"/>
              </w:rPr>
              <w:t>system check updated user account information</w:t>
            </w:r>
          </w:p>
          <w:p w:rsidR="00D62338" w:rsidRPr="009B3D82" w:rsidRDefault="00D62338"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Step12: </w:t>
            </w:r>
            <w:r w:rsidRPr="009B3D82">
              <w:rPr>
                <w:rFonts w:ascii="Times New Roman" w:hAnsi="Times New Roman" w:cs="Times New Roman"/>
                <w:color w:val="000000" w:themeColor="text1"/>
                <w:sz w:val="24"/>
                <w:szCs w:val="24"/>
              </w:rPr>
              <w:t>System display delete account page.</w:t>
            </w:r>
          </w:p>
          <w:p w:rsidR="00D62338" w:rsidRPr="009B3D82" w:rsidRDefault="00D62338" w:rsidP="00C130B6">
            <w:pPr>
              <w:spacing w:line="24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14:</w:t>
            </w:r>
            <w:r w:rsidRPr="009B3D82">
              <w:rPr>
                <w:rFonts w:ascii="Times New Roman" w:hAnsi="Times New Roman" w:cs="Times New Roman"/>
                <w:color w:val="000000" w:themeColor="text1"/>
                <w:sz w:val="24"/>
                <w:szCs w:val="24"/>
              </w:rPr>
              <w:t>system check deleted user account information</w:t>
            </w:r>
          </w:p>
          <w:p w:rsidR="003844B7" w:rsidRPr="009B3D82" w:rsidRDefault="003844B7" w:rsidP="00C130B6">
            <w:pPr>
              <w:pStyle w:val="NoSpacing"/>
              <w:jc w:val="both"/>
              <w:rPr>
                <w:rFonts w:ascii="Times New Roman" w:hAnsi="Times New Roman"/>
                <w:color w:val="000000" w:themeColor="text1"/>
                <w:szCs w:val="24"/>
              </w:rPr>
            </w:pPr>
          </w:p>
        </w:tc>
      </w:tr>
      <w:tr w:rsidR="003A3EBB" w:rsidRPr="009B3D82" w:rsidTr="00847301">
        <w:trPr>
          <w:trHeight w:val="665"/>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ost condition</w:t>
            </w:r>
          </w:p>
        </w:tc>
        <w:tc>
          <w:tcPr>
            <w:tcW w:w="7194" w:type="dxa"/>
            <w:gridSpan w:val="2"/>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system admin successfully create, update and delete the account!</w:t>
            </w:r>
          </w:p>
        </w:tc>
      </w:tr>
      <w:tr w:rsidR="003A3EBB" w:rsidRPr="009B3D82" w:rsidTr="00847301">
        <w:trPr>
          <w:trHeight w:val="458"/>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lternative course of action</w:t>
            </w:r>
          </w:p>
        </w:tc>
        <w:tc>
          <w:tcPr>
            <w:tcW w:w="7194" w:type="dxa"/>
            <w:gridSpan w:val="2"/>
          </w:tcPr>
          <w:p w:rsidR="003A3EBB" w:rsidRPr="009B3D82" w:rsidRDefault="003A3EBB" w:rsidP="0014366E">
            <w:pPr>
              <w:numPr>
                <w:ilvl w:val="0"/>
                <w:numId w:val="18"/>
              </w:numPr>
              <w:spacing w:line="240" w:lineRule="auto"/>
              <w:contextualSpacing/>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I</w:t>
            </w:r>
            <w:r w:rsidR="005B62A9" w:rsidRPr="009B3D82">
              <w:rPr>
                <w:rFonts w:ascii="Times New Roman" w:eastAsia="Calibri" w:hAnsi="Times New Roman" w:cs="Times New Roman"/>
                <w:color w:val="000000" w:themeColor="text1"/>
                <w:sz w:val="24"/>
                <w:szCs w:val="24"/>
              </w:rPr>
              <w:t>f i</w:t>
            </w:r>
            <w:r w:rsidRPr="009B3D82">
              <w:rPr>
                <w:rFonts w:ascii="Times New Roman" w:eastAsia="Calibri" w:hAnsi="Times New Roman" w:cs="Times New Roman"/>
                <w:color w:val="000000" w:themeColor="text1"/>
                <w:sz w:val="24"/>
                <w:szCs w:val="24"/>
              </w:rPr>
              <w:t>nvalid entry.</w:t>
            </w:r>
          </w:p>
          <w:p w:rsidR="003A3EBB" w:rsidRPr="009B3D82" w:rsidRDefault="003A3EBB" w:rsidP="0014366E">
            <w:pPr>
              <w:numPr>
                <w:ilvl w:val="0"/>
                <w:numId w:val="19"/>
              </w:numPr>
              <w:spacing w:after="0" w:line="240" w:lineRule="auto"/>
              <w:contextualSpacing/>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he system displays error message.</w:t>
            </w:r>
          </w:p>
          <w:p w:rsidR="003A3EBB" w:rsidRPr="009B3D82" w:rsidRDefault="003A3EBB" w:rsidP="00C130B6">
            <w:pPr>
              <w:keepNext/>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      2.</w:t>
            </w:r>
            <w:r w:rsidRPr="009B3D82">
              <w:rPr>
                <w:rFonts w:ascii="Times New Roman" w:hAnsi="Times New Roman" w:cs="Times New Roman"/>
                <w:color w:val="000000" w:themeColor="text1"/>
                <w:sz w:val="24"/>
                <w:szCs w:val="24"/>
              </w:rPr>
              <w:t xml:space="preserve"> Go to </w:t>
            </w:r>
            <w:r w:rsidRPr="009B3D82">
              <w:rPr>
                <w:rFonts w:ascii="Times New Roman" w:hAnsi="Times New Roman" w:cs="Times New Roman"/>
                <w:b/>
                <w:color w:val="000000" w:themeColor="text1"/>
                <w:sz w:val="24"/>
                <w:szCs w:val="24"/>
                <w:u w:val="single"/>
              </w:rPr>
              <w:t>step 6</w:t>
            </w:r>
            <w:r w:rsidRPr="009B3D82">
              <w:rPr>
                <w:rFonts w:ascii="Times New Roman" w:hAnsi="Times New Roman" w:cs="Times New Roman"/>
                <w:color w:val="000000" w:themeColor="text1"/>
                <w:sz w:val="24"/>
                <w:szCs w:val="24"/>
              </w:rPr>
              <w:t xml:space="preserve"> to fill again.</w:t>
            </w:r>
          </w:p>
        </w:tc>
      </w:tr>
    </w:tbl>
    <w:p w:rsidR="003A3EBB" w:rsidRPr="009B3D82" w:rsidRDefault="00741023" w:rsidP="00C130B6">
      <w:pPr>
        <w:pStyle w:val="Caption"/>
        <w:jc w:val="both"/>
        <w:rPr>
          <w:rFonts w:ascii="Times New Roman" w:hAnsi="Times New Roman"/>
          <w:b w:val="0"/>
          <w:color w:val="000000" w:themeColor="text1"/>
          <w:sz w:val="24"/>
          <w:szCs w:val="24"/>
        </w:rPr>
      </w:pPr>
      <w:bookmarkStart w:id="307" w:name="_Toc453168197"/>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post information</w:t>
      </w:r>
      <w:bookmarkEnd w:id="307"/>
    </w:p>
    <w:tbl>
      <w:tblPr>
        <w:tblW w:w="9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54"/>
        <w:gridCol w:w="3594"/>
        <w:gridCol w:w="3330"/>
      </w:tblGrid>
      <w:tr w:rsidR="003A3EBB" w:rsidRPr="009B3D82" w:rsidTr="00C17B2D">
        <w:trPr>
          <w:trHeight w:val="458"/>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id</w:t>
            </w:r>
          </w:p>
        </w:tc>
        <w:tc>
          <w:tcPr>
            <w:tcW w:w="6924"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3</w:t>
            </w:r>
          </w:p>
        </w:tc>
      </w:tr>
      <w:tr w:rsidR="003A3EBB" w:rsidRPr="009B3D82" w:rsidTr="00C17B2D">
        <w:trPr>
          <w:trHeight w:val="458"/>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name</w:t>
            </w:r>
          </w:p>
        </w:tc>
        <w:tc>
          <w:tcPr>
            <w:tcW w:w="6924" w:type="dxa"/>
            <w:gridSpan w:val="2"/>
          </w:tcPr>
          <w:p w:rsidR="003A3EBB" w:rsidRPr="009B3D82" w:rsidRDefault="007B71C9"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Post </w:t>
            </w:r>
            <w:r w:rsidR="003A3EBB" w:rsidRPr="009B3D82">
              <w:rPr>
                <w:rFonts w:ascii="Times New Roman" w:eastAsia="Calibri" w:hAnsi="Times New Roman" w:cs="Times New Roman"/>
                <w:color w:val="000000" w:themeColor="text1"/>
                <w:sz w:val="24"/>
                <w:szCs w:val="24"/>
              </w:rPr>
              <w:t xml:space="preserve">information </w:t>
            </w:r>
          </w:p>
        </w:tc>
      </w:tr>
      <w:tr w:rsidR="003A3EBB" w:rsidRPr="009B3D82" w:rsidTr="00C17B2D">
        <w:trPr>
          <w:trHeight w:val="400"/>
        </w:trPr>
        <w:tc>
          <w:tcPr>
            <w:tcW w:w="2454" w:type="dxa"/>
            <w:tcBorders>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Actor</w:t>
            </w:r>
          </w:p>
        </w:tc>
        <w:tc>
          <w:tcPr>
            <w:tcW w:w="6924" w:type="dxa"/>
            <w:gridSpan w:val="2"/>
            <w:tcBorders>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Admin </w:t>
            </w:r>
          </w:p>
        </w:tc>
      </w:tr>
      <w:tr w:rsidR="003A3EBB" w:rsidRPr="009B3D82" w:rsidTr="00C17B2D">
        <w:trPr>
          <w:trHeight w:val="413"/>
        </w:trPr>
        <w:tc>
          <w:tcPr>
            <w:tcW w:w="2454" w:type="dxa"/>
            <w:tcBorders>
              <w:top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Description </w:t>
            </w:r>
          </w:p>
        </w:tc>
        <w:tc>
          <w:tcPr>
            <w:tcW w:w="6924" w:type="dxa"/>
            <w:gridSpan w:val="2"/>
            <w:tcBorders>
              <w:top w:val="single" w:sz="4" w:space="0" w:color="auto"/>
              <w:bottom w:val="single" w:sz="4" w:space="0" w:color="auto"/>
            </w:tcBorders>
          </w:tcPr>
          <w:p w:rsidR="003A3EBB" w:rsidRPr="009B3D82" w:rsidRDefault="007B71C9"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ost new</w:t>
            </w:r>
            <w:r w:rsidR="003A3EBB" w:rsidRPr="009B3D82">
              <w:rPr>
                <w:rFonts w:ascii="Times New Roman" w:hAnsi="Times New Roman" w:cs="Times New Roman"/>
                <w:color w:val="000000" w:themeColor="text1"/>
                <w:sz w:val="24"/>
                <w:szCs w:val="24"/>
              </w:rPr>
              <w:t xml:space="preserve"> information to create awareness and use full information </w:t>
            </w:r>
          </w:p>
        </w:tc>
      </w:tr>
      <w:tr w:rsidR="003A3EBB" w:rsidRPr="009B3D82" w:rsidTr="00C17B2D">
        <w:trPr>
          <w:trHeight w:val="217"/>
        </w:trPr>
        <w:tc>
          <w:tcPr>
            <w:tcW w:w="2454" w:type="dxa"/>
            <w:tcBorders>
              <w:top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Goal </w:t>
            </w:r>
          </w:p>
        </w:tc>
        <w:tc>
          <w:tcPr>
            <w:tcW w:w="6924" w:type="dxa"/>
            <w:gridSpan w:val="2"/>
            <w:tcBorders>
              <w:top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o  </w:t>
            </w:r>
            <w:r w:rsidR="007B71C9" w:rsidRPr="009B3D82">
              <w:rPr>
                <w:rFonts w:ascii="Times New Roman" w:hAnsi="Times New Roman" w:cs="Times New Roman"/>
                <w:color w:val="000000" w:themeColor="text1"/>
                <w:sz w:val="24"/>
                <w:szCs w:val="24"/>
              </w:rPr>
              <w:t>post</w:t>
            </w:r>
            <w:r w:rsidRPr="009B3D82">
              <w:rPr>
                <w:rFonts w:ascii="Times New Roman" w:hAnsi="Times New Roman" w:cs="Times New Roman"/>
                <w:color w:val="000000" w:themeColor="text1"/>
                <w:sz w:val="24"/>
                <w:szCs w:val="24"/>
              </w:rPr>
              <w:t xml:space="preserve"> new  information to the  blood bank users</w:t>
            </w:r>
            <w:r w:rsidR="007B71C9" w:rsidRPr="009B3D82">
              <w:rPr>
                <w:rFonts w:ascii="Times New Roman" w:hAnsi="Times New Roman" w:cs="Times New Roman"/>
                <w:color w:val="000000" w:themeColor="text1"/>
                <w:sz w:val="24"/>
                <w:szCs w:val="24"/>
              </w:rPr>
              <w:t xml:space="preserve"> and customers</w:t>
            </w:r>
          </w:p>
        </w:tc>
      </w:tr>
      <w:tr w:rsidR="003A3EBB" w:rsidRPr="009B3D82" w:rsidTr="00C17B2D">
        <w:trPr>
          <w:trHeight w:val="576"/>
        </w:trPr>
        <w:tc>
          <w:tcPr>
            <w:tcW w:w="2454" w:type="dxa"/>
            <w:tcBorders>
              <w:top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Precondition </w:t>
            </w:r>
          </w:p>
        </w:tc>
        <w:tc>
          <w:tcPr>
            <w:tcW w:w="6924" w:type="dxa"/>
            <w:gridSpan w:val="2"/>
            <w:tcBorders>
              <w:top w:val="single" w:sz="4" w:space="0" w:color="auto"/>
            </w:tcBorders>
          </w:tcPr>
          <w:p w:rsidR="003A3EBB" w:rsidRPr="009B3D82" w:rsidRDefault="00CF75E4"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System admin </w:t>
            </w:r>
            <w:r w:rsidR="003A3EBB" w:rsidRPr="009B3D82">
              <w:rPr>
                <w:rFonts w:ascii="Times New Roman" w:hAnsi="Times New Roman" w:cs="Times New Roman"/>
                <w:color w:val="000000" w:themeColor="text1"/>
                <w:sz w:val="24"/>
                <w:szCs w:val="24"/>
              </w:rPr>
              <w:t xml:space="preserve">must login to </w:t>
            </w:r>
            <w:r w:rsidRPr="009B3D82">
              <w:rPr>
                <w:rFonts w:ascii="Times New Roman" w:hAnsi="Times New Roman" w:cs="Times New Roman"/>
                <w:color w:val="000000" w:themeColor="text1"/>
                <w:sz w:val="24"/>
                <w:szCs w:val="24"/>
              </w:rPr>
              <w:t xml:space="preserve">post </w:t>
            </w:r>
            <w:r w:rsidR="003A3EBB" w:rsidRPr="009B3D82">
              <w:rPr>
                <w:rFonts w:ascii="Times New Roman" w:hAnsi="Times New Roman" w:cs="Times New Roman"/>
                <w:color w:val="000000" w:themeColor="text1"/>
                <w:sz w:val="24"/>
                <w:szCs w:val="24"/>
              </w:rPr>
              <w:t xml:space="preserve">new information </w:t>
            </w:r>
          </w:p>
        </w:tc>
      </w:tr>
      <w:tr w:rsidR="003A3EBB" w:rsidRPr="009B3D82" w:rsidTr="00C17B2D">
        <w:trPr>
          <w:trHeight w:val="413"/>
        </w:trPr>
        <w:tc>
          <w:tcPr>
            <w:tcW w:w="2454" w:type="dxa"/>
            <w:vMerge w:val="restart"/>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asic course of action</w:t>
            </w: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tc>
        <w:tc>
          <w:tcPr>
            <w:tcW w:w="3594" w:type="dxa"/>
            <w:tcBorders>
              <w:bottom w:val="single" w:sz="4" w:space="0" w:color="auto"/>
              <w:right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ctor action</w:t>
            </w:r>
          </w:p>
        </w:tc>
        <w:tc>
          <w:tcPr>
            <w:tcW w:w="3330" w:type="dxa"/>
            <w:tcBorders>
              <w:left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System response  </w:t>
            </w:r>
          </w:p>
        </w:tc>
      </w:tr>
      <w:tr w:rsidR="003A3EBB" w:rsidRPr="009B3D82" w:rsidTr="00C17B2D">
        <w:trPr>
          <w:trHeight w:val="3752"/>
        </w:trPr>
        <w:tc>
          <w:tcPr>
            <w:tcW w:w="2454" w:type="dxa"/>
            <w:vMerge/>
          </w:tcPr>
          <w:p w:rsidR="003A3EBB" w:rsidRPr="009B3D82" w:rsidRDefault="003A3EBB" w:rsidP="00C130B6">
            <w:pPr>
              <w:jc w:val="both"/>
              <w:rPr>
                <w:rFonts w:ascii="Times New Roman" w:hAnsi="Times New Roman" w:cs="Times New Roman"/>
                <w:b/>
                <w:color w:val="000000" w:themeColor="text1"/>
                <w:sz w:val="24"/>
                <w:szCs w:val="24"/>
              </w:rPr>
            </w:pPr>
          </w:p>
        </w:tc>
        <w:tc>
          <w:tcPr>
            <w:tcW w:w="3594" w:type="dxa"/>
            <w:tcBorders>
              <w:top w:val="single" w:sz="4" w:space="0" w:color="auto"/>
              <w:right w:val="single" w:sz="4" w:space="0" w:color="auto"/>
            </w:tcBorders>
          </w:tcPr>
          <w:p w:rsidR="003A3EBB" w:rsidRPr="009B3D82" w:rsidRDefault="003A3EBB" w:rsidP="004E562B">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Step1: </w:t>
            </w:r>
            <w:r w:rsidRPr="009B3D82">
              <w:rPr>
                <w:rFonts w:ascii="Times New Roman" w:hAnsi="Times New Roman" w:cs="Times New Roman"/>
                <w:color w:val="000000" w:themeColor="text1"/>
                <w:sz w:val="24"/>
                <w:szCs w:val="24"/>
              </w:rPr>
              <w:t>admin enter user name and password</w:t>
            </w:r>
          </w:p>
          <w:p w:rsidR="003A3EBB" w:rsidRPr="009B3D82" w:rsidRDefault="003A3EBB" w:rsidP="004E562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Pr="009B3D82">
              <w:rPr>
                <w:rFonts w:ascii="Times New Roman" w:eastAsia="Calibri" w:hAnsi="Times New Roman" w:cs="Times New Roman"/>
                <w:color w:val="000000" w:themeColor="text1"/>
                <w:sz w:val="24"/>
                <w:szCs w:val="24"/>
              </w:rPr>
              <w:t xml:space="preserve"> admin select </w:t>
            </w:r>
            <w:r w:rsidR="00CF75E4" w:rsidRPr="009B3D82">
              <w:rPr>
                <w:rFonts w:ascii="Times New Roman" w:eastAsia="Calibri" w:hAnsi="Times New Roman" w:cs="Times New Roman"/>
                <w:color w:val="000000" w:themeColor="text1"/>
                <w:sz w:val="24"/>
                <w:szCs w:val="24"/>
              </w:rPr>
              <w:t>post</w:t>
            </w:r>
            <w:r w:rsidRPr="009B3D82">
              <w:rPr>
                <w:rFonts w:ascii="Times New Roman" w:eastAsia="Calibri" w:hAnsi="Times New Roman" w:cs="Times New Roman"/>
                <w:color w:val="000000" w:themeColor="text1"/>
                <w:sz w:val="24"/>
                <w:szCs w:val="24"/>
              </w:rPr>
              <w:t xml:space="preserve"> information link</w:t>
            </w:r>
          </w:p>
          <w:p w:rsidR="003A3EBB" w:rsidRPr="009B3D82" w:rsidRDefault="003A3EBB" w:rsidP="004E562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00CF75E4" w:rsidRPr="009B3D82">
              <w:rPr>
                <w:rFonts w:ascii="Times New Roman" w:eastAsia="Calibri" w:hAnsi="Times New Roman" w:cs="Times New Roman"/>
                <w:color w:val="000000" w:themeColor="text1"/>
                <w:sz w:val="24"/>
                <w:szCs w:val="24"/>
              </w:rPr>
              <w:t xml:space="preserve">System admin enter post </w:t>
            </w:r>
            <w:r w:rsidRPr="009B3D82">
              <w:rPr>
                <w:rFonts w:ascii="Times New Roman" w:eastAsia="Calibri" w:hAnsi="Times New Roman" w:cs="Times New Roman"/>
                <w:color w:val="000000" w:themeColor="text1"/>
                <w:sz w:val="24"/>
                <w:szCs w:val="24"/>
              </w:rPr>
              <w:t>available information</w:t>
            </w:r>
          </w:p>
        </w:tc>
        <w:tc>
          <w:tcPr>
            <w:tcW w:w="3330" w:type="dxa"/>
            <w:tcBorders>
              <w:top w:val="single" w:sz="4" w:space="0" w:color="auto"/>
              <w:left w:val="single" w:sz="4" w:space="0" w:color="auto"/>
            </w:tcBorders>
          </w:tcPr>
          <w:p w:rsidR="003A3EBB" w:rsidRPr="009B3D82" w:rsidRDefault="003A3EBB" w:rsidP="00367026">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367026">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 xml:space="preserve">the system display main admin page </w:t>
            </w:r>
          </w:p>
          <w:p w:rsidR="003A3EBB" w:rsidRPr="009B3D82" w:rsidRDefault="003A3EBB" w:rsidP="00367026">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Step5: </w:t>
            </w:r>
            <w:r w:rsidRPr="009B3D82">
              <w:rPr>
                <w:rFonts w:ascii="Times New Roman" w:hAnsi="Times New Roman" w:cs="Times New Roman"/>
                <w:color w:val="000000" w:themeColor="text1"/>
                <w:sz w:val="24"/>
                <w:szCs w:val="24"/>
              </w:rPr>
              <w:t xml:space="preserve">System display </w:t>
            </w:r>
            <w:r w:rsidR="00CF75E4" w:rsidRPr="009B3D82">
              <w:rPr>
                <w:rFonts w:ascii="Times New Roman" w:hAnsi="Times New Roman" w:cs="Times New Roman"/>
                <w:color w:val="000000" w:themeColor="text1"/>
                <w:sz w:val="24"/>
                <w:szCs w:val="24"/>
              </w:rPr>
              <w:t>post</w:t>
            </w:r>
            <w:r w:rsidRPr="009B3D82">
              <w:rPr>
                <w:rFonts w:ascii="Times New Roman" w:hAnsi="Times New Roman" w:cs="Times New Roman"/>
                <w:color w:val="000000" w:themeColor="text1"/>
                <w:sz w:val="24"/>
                <w:szCs w:val="24"/>
              </w:rPr>
              <w:t xml:space="preserve"> information page.</w:t>
            </w:r>
          </w:p>
          <w:p w:rsidR="003A3EBB" w:rsidRPr="009B3D82" w:rsidRDefault="003A3EBB" w:rsidP="00367026">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7:</w:t>
            </w:r>
            <w:r w:rsidRPr="009B3D82">
              <w:rPr>
                <w:rFonts w:ascii="Times New Roman" w:hAnsi="Times New Roman" w:cs="Times New Roman"/>
                <w:color w:val="000000" w:themeColor="text1"/>
                <w:sz w:val="24"/>
                <w:szCs w:val="24"/>
              </w:rPr>
              <w:t xml:space="preserve">system check </w:t>
            </w:r>
            <w:r w:rsidR="00CF75E4" w:rsidRPr="009B3D82">
              <w:rPr>
                <w:rFonts w:ascii="Times New Roman" w:hAnsi="Times New Roman" w:cs="Times New Roman"/>
                <w:color w:val="000000" w:themeColor="text1"/>
                <w:sz w:val="24"/>
                <w:szCs w:val="24"/>
              </w:rPr>
              <w:t>posted</w:t>
            </w:r>
            <w:r w:rsidRPr="009B3D82">
              <w:rPr>
                <w:rFonts w:ascii="Times New Roman" w:hAnsi="Times New Roman" w:cs="Times New Roman"/>
                <w:color w:val="000000" w:themeColor="text1"/>
                <w:sz w:val="24"/>
                <w:szCs w:val="24"/>
              </w:rPr>
              <w:t xml:space="preserve"> information</w:t>
            </w:r>
          </w:p>
          <w:p w:rsidR="003A3EBB" w:rsidRPr="009B3D82" w:rsidRDefault="003A3EBB" w:rsidP="00367026">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8:</w:t>
            </w:r>
            <w:r w:rsidRPr="009B3D82">
              <w:rPr>
                <w:rFonts w:ascii="Times New Roman" w:hAnsi="Times New Roman" w:cs="Times New Roman"/>
                <w:color w:val="000000" w:themeColor="text1"/>
                <w:sz w:val="24"/>
                <w:szCs w:val="24"/>
              </w:rPr>
              <w:t>System post</w:t>
            </w:r>
            <w:r w:rsidR="00CF75E4" w:rsidRPr="009B3D82">
              <w:rPr>
                <w:rFonts w:ascii="Times New Roman" w:hAnsi="Times New Roman" w:cs="Times New Roman"/>
                <w:color w:val="000000" w:themeColor="text1"/>
                <w:sz w:val="24"/>
                <w:szCs w:val="24"/>
              </w:rPr>
              <w:t>ed</w:t>
            </w:r>
            <w:r w:rsidRPr="009B3D82">
              <w:rPr>
                <w:rFonts w:ascii="Times New Roman" w:hAnsi="Times New Roman" w:cs="Times New Roman"/>
                <w:color w:val="000000" w:themeColor="text1"/>
                <w:sz w:val="24"/>
                <w:szCs w:val="24"/>
              </w:rPr>
              <w:t xml:space="preserve"> new information </w:t>
            </w:r>
          </w:p>
        </w:tc>
      </w:tr>
      <w:tr w:rsidR="003A3EBB" w:rsidRPr="009B3D82" w:rsidTr="00C17B2D">
        <w:trPr>
          <w:trHeight w:val="575"/>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ost condition</w:t>
            </w:r>
          </w:p>
        </w:tc>
        <w:tc>
          <w:tcPr>
            <w:tcW w:w="6924"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he system posted information will be viewed by an authorized  users</w:t>
            </w:r>
          </w:p>
        </w:tc>
      </w:tr>
      <w:tr w:rsidR="003A3EBB" w:rsidRPr="009B3D82" w:rsidTr="00881F15">
        <w:trPr>
          <w:trHeight w:val="1385"/>
        </w:trPr>
        <w:tc>
          <w:tcPr>
            <w:tcW w:w="2454" w:type="dxa"/>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lternative course of action</w:t>
            </w:r>
          </w:p>
        </w:tc>
        <w:tc>
          <w:tcPr>
            <w:tcW w:w="6924" w:type="dxa"/>
            <w:gridSpan w:val="2"/>
          </w:tcPr>
          <w:p w:rsidR="003A3EBB" w:rsidRPr="009B3D82" w:rsidRDefault="003A3EBB" w:rsidP="00367026">
            <w:pPr>
              <w:numPr>
                <w:ilvl w:val="0"/>
                <w:numId w:val="20"/>
              </w:numPr>
              <w:spacing w:after="0" w:line="360" w:lineRule="auto"/>
              <w:contextualSpacing/>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f the</w:t>
            </w:r>
            <w:r w:rsidR="008854CC" w:rsidRPr="009B3D82">
              <w:rPr>
                <w:rFonts w:ascii="Times New Roman" w:eastAsia="Calibri" w:hAnsi="Times New Roman" w:cs="Times New Roman"/>
                <w:color w:val="000000" w:themeColor="text1"/>
                <w:sz w:val="24"/>
                <w:szCs w:val="24"/>
              </w:rPr>
              <w:t xml:space="preserve"> new</w:t>
            </w:r>
            <w:r w:rsidRPr="009B3D82">
              <w:rPr>
                <w:rFonts w:ascii="Times New Roman" w:eastAsia="Calibri" w:hAnsi="Times New Roman" w:cs="Times New Roman"/>
                <w:color w:val="000000" w:themeColor="text1"/>
                <w:sz w:val="24"/>
                <w:szCs w:val="24"/>
              </w:rPr>
              <w:t xml:space="preserve"> submitted information is not valid.</w:t>
            </w:r>
          </w:p>
          <w:p w:rsidR="003A3EBB" w:rsidRPr="009B3D82" w:rsidRDefault="003A3EBB" w:rsidP="00367026">
            <w:pPr>
              <w:numPr>
                <w:ilvl w:val="0"/>
                <w:numId w:val="21"/>
              </w:numPr>
              <w:spacing w:line="360" w:lineRule="auto"/>
              <w:contextualSpacing/>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he system displays error message.</w:t>
            </w:r>
          </w:p>
          <w:p w:rsidR="003A3EBB" w:rsidRPr="009B3D82" w:rsidRDefault="003A3EBB" w:rsidP="00367026">
            <w:pPr>
              <w:numPr>
                <w:ilvl w:val="0"/>
                <w:numId w:val="21"/>
              </w:numPr>
              <w:spacing w:line="360" w:lineRule="auto"/>
              <w:contextualSpacing/>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Go</w:t>
            </w:r>
            <w:r w:rsidRPr="009B3D82">
              <w:rPr>
                <w:rFonts w:ascii="Times New Roman" w:eastAsia="Calibri" w:hAnsi="Times New Roman" w:cs="Times New Roman"/>
                <w:bCs/>
                <w:color w:val="000000" w:themeColor="text1"/>
                <w:sz w:val="24"/>
                <w:szCs w:val="24"/>
              </w:rPr>
              <w:t xml:space="preserve"> to</w:t>
            </w:r>
            <w:r w:rsidRPr="009B3D82">
              <w:rPr>
                <w:rFonts w:ascii="Times New Roman" w:eastAsia="Calibri" w:hAnsi="Times New Roman" w:cs="Times New Roman"/>
                <w:b/>
                <w:bCs/>
                <w:color w:val="000000" w:themeColor="text1"/>
                <w:sz w:val="24"/>
                <w:szCs w:val="24"/>
                <w:u w:val="single"/>
              </w:rPr>
              <w:t xml:space="preserve">Step5 </w:t>
            </w:r>
            <w:r w:rsidRPr="009B3D82">
              <w:rPr>
                <w:rFonts w:ascii="Times New Roman" w:eastAsia="Calibri" w:hAnsi="Times New Roman" w:cs="Times New Roman"/>
                <w:bCs/>
                <w:color w:val="000000" w:themeColor="text1"/>
                <w:sz w:val="24"/>
                <w:szCs w:val="24"/>
              </w:rPr>
              <w:t xml:space="preserve">to </w:t>
            </w:r>
            <w:r w:rsidR="002C48DE" w:rsidRPr="009B3D82">
              <w:rPr>
                <w:rFonts w:ascii="Times New Roman" w:eastAsia="Calibri" w:hAnsi="Times New Roman" w:cs="Times New Roman"/>
                <w:color w:val="000000" w:themeColor="text1"/>
                <w:sz w:val="24"/>
                <w:szCs w:val="24"/>
              </w:rPr>
              <w:t>post</w:t>
            </w:r>
            <w:r w:rsidRPr="009B3D82">
              <w:rPr>
                <w:rFonts w:ascii="Times New Roman" w:eastAsia="Calibri" w:hAnsi="Times New Roman" w:cs="Times New Roman"/>
                <w:color w:val="000000" w:themeColor="text1"/>
                <w:sz w:val="24"/>
                <w:szCs w:val="24"/>
              </w:rPr>
              <w:t xml:space="preserve"> again.</w:t>
            </w:r>
          </w:p>
          <w:p w:rsidR="003A3EBB" w:rsidRPr="009B3D82" w:rsidRDefault="003A3EBB" w:rsidP="00C130B6">
            <w:pPr>
              <w:jc w:val="both"/>
              <w:rPr>
                <w:rFonts w:ascii="Times New Roman" w:hAnsi="Times New Roman" w:cs="Times New Roman"/>
                <w:color w:val="000000" w:themeColor="text1"/>
                <w:sz w:val="24"/>
                <w:szCs w:val="24"/>
              </w:rPr>
            </w:pPr>
          </w:p>
        </w:tc>
      </w:tr>
    </w:tbl>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741023" w:rsidRPr="009B3D82" w:rsidRDefault="00741023" w:rsidP="00C130B6">
      <w:pPr>
        <w:jc w:val="both"/>
        <w:rPr>
          <w:rFonts w:ascii="Times New Roman" w:hAnsi="Times New Roman" w:cs="Times New Roman"/>
          <w:color w:val="000000" w:themeColor="text1"/>
          <w:sz w:val="24"/>
          <w:szCs w:val="24"/>
        </w:rPr>
      </w:pPr>
      <w:bookmarkStart w:id="308" w:name="_Toc422689390"/>
    </w:p>
    <w:p w:rsidR="003A3EBB" w:rsidRPr="009B3D82" w:rsidRDefault="00741023" w:rsidP="00C130B6">
      <w:pPr>
        <w:pStyle w:val="Caption"/>
        <w:jc w:val="both"/>
        <w:rPr>
          <w:rFonts w:ascii="Times New Roman" w:hAnsi="Times New Roman"/>
          <w:b w:val="0"/>
          <w:color w:val="000000" w:themeColor="text1"/>
          <w:sz w:val="24"/>
          <w:szCs w:val="24"/>
        </w:rPr>
      </w:pPr>
      <w:bookmarkStart w:id="309" w:name="_Toc453168198"/>
      <w:bookmarkEnd w:id="308"/>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3</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view report</w:t>
      </w:r>
      <w:bookmarkEnd w:id="309"/>
    </w:p>
    <w:tbl>
      <w:tblPr>
        <w:tblW w:w="97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154"/>
        <w:gridCol w:w="3048"/>
        <w:gridCol w:w="3501"/>
      </w:tblGrid>
      <w:tr w:rsidR="003A3EBB" w:rsidRPr="009B3D82" w:rsidTr="00897B63">
        <w:trPr>
          <w:trHeight w:val="377"/>
          <w:jc w:val="center"/>
        </w:trPr>
        <w:tc>
          <w:tcPr>
            <w:tcW w:w="315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6549"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4</w:t>
            </w:r>
          </w:p>
        </w:tc>
      </w:tr>
      <w:tr w:rsidR="003A3EBB" w:rsidRPr="009B3D82" w:rsidTr="00897B63">
        <w:trPr>
          <w:trHeight w:val="431"/>
          <w:jc w:val="center"/>
        </w:trPr>
        <w:tc>
          <w:tcPr>
            <w:tcW w:w="315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w:t>
            </w:r>
          </w:p>
        </w:tc>
        <w:tc>
          <w:tcPr>
            <w:tcW w:w="6549"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View report </w:t>
            </w:r>
          </w:p>
        </w:tc>
      </w:tr>
      <w:tr w:rsidR="003A3EBB" w:rsidRPr="009B3D82" w:rsidTr="00897B63">
        <w:trPr>
          <w:trHeight w:val="359"/>
          <w:jc w:val="center"/>
        </w:trPr>
        <w:tc>
          <w:tcPr>
            <w:tcW w:w="3154" w:type="dxa"/>
          </w:tcPr>
          <w:p w:rsidR="003A3EBB" w:rsidRPr="009B3D82" w:rsidRDefault="0083034D"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w:t>
            </w:r>
            <w:r w:rsidR="003A3EBB" w:rsidRPr="009B3D82">
              <w:rPr>
                <w:rFonts w:ascii="Times New Roman" w:eastAsia="Calibri" w:hAnsi="Times New Roman" w:cs="Times New Roman"/>
                <w:color w:val="000000" w:themeColor="text1"/>
                <w:sz w:val="24"/>
                <w:szCs w:val="24"/>
              </w:rPr>
              <w:t>ctors</w:t>
            </w:r>
          </w:p>
        </w:tc>
        <w:tc>
          <w:tcPr>
            <w:tcW w:w="6549" w:type="dxa"/>
            <w:gridSpan w:val="2"/>
          </w:tcPr>
          <w:p w:rsidR="003A3EBB" w:rsidRPr="009B3D82" w:rsidRDefault="003A02F5"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onor, Hospital, nurse, Inventory manager.</w:t>
            </w:r>
          </w:p>
        </w:tc>
      </w:tr>
      <w:tr w:rsidR="003A3EBB" w:rsidRPr="009B3D82" w:rsidTr="00897B63">
        <w:trPr>
          <w:trHeight w:val="350"/>
          <w:jc w:val="center"/>
        </w:trPr>
        <w:tc>
          <w:tcPr>
            <w:tcW w:w="3154" w:type="dxa"/>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6549" w:type="dxa"/>
            <w:gridSpan w:val="2"/>
            <w:tcBorders>
              <w:bottom w:val="single" w:sz="4" w:space="0" w:color="auto"/>
            </w:tcBorders>
          </w:tcPr>
          <w:p w:rsidR="003A3EBB" w:rsidRPr="009B3D82" w:rsidRDefault="003F297A"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Cs/>
                <w:color w:val="000000" w:themeColor="text1"/>
                <w:sz w:val="24"/>
                <w:szCs w:val="24"/>
              </w:rPr>
              <w:t>V</w:t>
            </w:r>
            <w:r w:rsidR="003A3EBB" w:rsidRPr="009B3D82">
              <w:rPr>
                <w:rFonts w:ascii="Times New Roman" w:eastAsia="Calibri" w:hAnsi="Times New Roman" w:cs="Times New Roman"/>
                <w:bCs/>
                <w:color w:val="000000" w:themeColor="text1"/>
                <w:sz w:val="24"/>
                <w:szCs w:val="24"/>
              </w:rPr>
              <w:t xml:space="preserve">iew </w:t>
            </w:r>
            <w:r w:rsidR="00AB6E0E" w:rsidRPr="009B3D82">
              <w:rPr>
                <w:rFonts w:ascii="Times New Roman" w:eastAsia="Calibri" w:hAnsi="Times New Roman" w:cs="Times New Roman"/>
                <w:bCs/>
                <w:color w:val="000000" w:themeColor="text1"/>
                <w:sz w:val="24"/>
                <w:szCs w:val="24"/>
              </w:rPr>
              <w:t xml:space="preserve">the </w:t>
            </w:r>
            <w:r w:rsidR="003A3EBB" w:rsidRPr="009B3D82">
              <w:rPr>
                <w:rFonts w:ascii="Times New Roman" w:eastAsia="Calibri" w:hAnsi="Times New Roman" w:cs="Times New Roman"/>
                <w:bCs/>
                <w:color w:val="000000" w:themeColor="text1"/>
                <w:sz w:val="24"/>
                <w:szCs w:val="24"/>
              </w:rPr>
              <w:t>report</w:t>
            </w:r>
            <w:r w:rsidR="00AB6E0E" w:rsidRPr="009B3D82">
              <w:rPr>
                <w:rFonts w:ascii="Times New Roman" w:eastAsia="Calibri" w:hAnsi="Times New Roman" w:cs="Times New Roman"/>
                <w:bCs/>
                <w:color w:val="000000" w:themeColor="text1"/>
                <w:sz w:val="24"/>
                <w:szCs w:val="24"/>
              </w:rPr>
              <w:t>ed</w:t>
            </w:r>
            <w:r w:rsidR="001538FE" w:rsidRPr="009B3D82">
              <w:rPr>
                <w:rFonts w:ascii="Times New Roman" w:eastAsia="Calibri" w:hAnsi="Times New Roman" w:cs="Times New Roman"/>
                <w:bCs/>
                <w:color w:val="000000" w:themeColor="text1"/>
                <w:sz w:val="24"/>
                <w:szCs w:val="24"/>
              </w:rPr>
              <w:t xml:space="preserve"> </w:t>
            </w:r>
            <w:r w:rsidR="00AB6E0E" w:rsidRPr="009B3D82">
              <w:rPr>
                <w:rFonts w:ascii="Times New Roman" w:eastAsia="Calibri" w:hAnsi="Times New Roman" w:cs="Times New Roman"/>
                <w:bCs/>
                <w:color w:val="000000" w:themeColor="text1"/>
                <w:sz w:val="24"/>
                <w:szCs w:val="24"/>
              </w:rPr>
              <w:t>that is generated</w:t>
            </w:r>
            <w:r w:rsidR="001538FE" w:rsidRPr="009B3D82">
              <w:rPr>
                <w:rFonts w:ascii="Times New Roman" w:eastAsia="Calibri" w:hAnsi="Times New Roman" w:cs="Times New Roman"/>
                <w:bCs/>
                <w:color w:val="000000" w:themeColor="text1"/>
                <w:sz w:val="24"/>
                <w:szCs w:val="24"/>
              </w:rPr>
              <w:t xml:space="preserve"> </w:t>
            </w:r>
            <w:r w:rsidR="00AB6E0E" w:rsidRPr="009B3D82">
              <w:rPr>
                <w:rFonts w:ascii="Times New Roman" w:eastAsia="Calibri" w:hAnsi="Times New Roman" w:cs="Times New Roman"/>
                <w:bCs/>
                <w:color w:val="000000" w:themeColor="text1"/>
                <w:sz w:val="24"/>
                <w:szCs w:val="24"/>
              </w:rPr>
              <w:t>by admin</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r w:rsidR="003A3EBB" w:rsidRPr="009B3D82" w:rsidTr="0087652C">
        <w:trPr>
          <w:trHeight w:val="226"/>
          <w:jc w:val="center"/>
        </w:trPr>
        <w:tc>
          <w:tcPr>
            <w:tcW w:w="3154" w:type="dxa"/>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6549" w:type="dxa"/>
            <w:gridSpan w:val="2"/>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 xml:space="preserve">To  view about </w:t>
            </w:r>
            <w:r w:rsidR="00524DB7" w:rsidRPr="009B3D82">
              <w:rPr>
                <w:rFonts w:ascii="Times New Roman" w:eastAsia="Calibri" w:hAnsi="Times New Roman" w:cs="Times New Roman"/>
                <w:bCs/>
                <w:color w:val="000000" w:themeColor="text1"/>
                <w:sz w:val="24"/>
                <w:szCs w:val="24"/>
              </w:rPr>
              <w:t>all activities that have been done in organization</w:t>
            </w:r>
          </w:p>
        </w:tc>
      </w:tr>
      <w:tr w:rsidR="003A3EBB" w:rsidRPr="009B3D82" w:rsidTr="00897B63">
        <w:trPr>
          <w:trHeight w:val="485"/>
          <w:jc w:val="center"/>
        </w:trPr>
        <w:tc>
          <w:tcPr>
            <w:tcW w:w="315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6549"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The </w:t>
            </w:r>
            <w:r w:rsidR="00A71A0F" w:rsidRPr="009B3D82">
              <w:rPr>
                <w:rFonts w:ascii="Times New Roman" w:eastAsia="Calibri" w:hAnsi="Times New Roman" w:cs="Times New Roman"/>
                <w:color w:val="000000" w:themeColor="text1"/>
                <w:sz w:val="24"/>
                <w:szCs w:val="24"/>
              </w:rPr>
              <w:t>actors</w:t>
            </w:r>
            <w:r w:rsidRPr="009B3D82">
              <w:rPr>
                <w:rFonts w:ascii="Times New Roman" w:eastAsia="Calibri" w:hAnsi="Times New Roman" w:cs="Times New Roman"/>
                <w:color w:val="000000" w:themeColor="text1"/>
                <w:sz w:val="24"/>
                <w:szCs w:val="24"/>
              </w:rPr>
              <w:t xml:space="preserve"> must be log in</w:t>
            </w:r>
            <w:r w:rsidR="00A71A0F" w:rsidRPr="009B3D82">
              <w:rPr>
                <w:rFonts w:ascii="Times New Roman" w:eastAsia="Calibri" w:hAnsi="Times New Roman" w:cs="Times New Roman"/>
                <w:color w:val="000000" w:themeColor="text1"/>
                <w:sz w:val="24"/>
                <w:szCs w:val="24"/>
              </w:rPr>
              <w:t xml:space="preserve"> to</w:t>
            </w:r>
            <w:r w:rsidRPr="009B3D82">
              <w:rPr>
                <w:rFonts w:ascii="Times New Roman" w:eastAsia="Calibri" w:hAnsi="Times New Roman" w:cs="Times New Roman"/>
                <w:color w:val="000000" w:themeColor="text1"/>
                <w:sz w:val="24"/>
                <w:szCs w:val="24"/>
              </w:rPr>
              <w:t xml:space="preserve"> the system</w:t>
            </w:r>
          </w:p>
        </w:tc>
      </w:tr>
      <w:tr w:rsidR="003A3EBB" w:rsidRPr="009B3D82" w:rsidTr="00897B63">
        <w:trPr>
          <w:trHeight w:val="456"/>
          <w:jc w:val="center"/>
        </w:trPr>
        <w:tc>
          <w:tcPr>
            <w:tcW w:w="3154" w:type="dxa"/>
            <w:vMerge w:val="restart"/>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048" w:type="dxa"/>
            <w:tcBorders>
              <w:bottom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 action </w:t>
            </w:r>
          </w:p>
        </w:tc>
        <w:tc>
          <w:tcPr>
            <w:tcW w:w="3501" w:type="dxa"/>
            <w:tcBorders>
              <w:left w:val="single" w:sz="4" w:space="0" w:color="auto"/>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System response </w:t>
            </w:r>
          </w:p>
        </w:tc>
      </w:tr>
      <w:tr w:rsidR="003A3EBB" w:rsidRPr="009B3D82" w:rsidTr="00897B63">
        <w:trPr>
          <w:trHeight w:val="1241"/>
          <w:jc w:val="center"/>
        </w:trPr>
        <w:tc>
          <w:tcPr>
            <w:tcW w:w="3154" w:type="dxa"/>
            <w:vMerge/>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048" w:type="dxa"/>
            <w:tcBorders>
              <w:top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079BA">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Step1:</w:t>
            </w:r>
            <w:r w:rsidRPr="009B3D82">
              <w:rPr>
                <w:rFonts w:ascii="Times New Roman" w:eastAsia="Calibri" w:hAnsi="Times New Roman" w:cs="Times New Roman"/>
                <w:bCs/>
                <w:color w:val="000000" w:themeColor="text1"/>
                <w:sz w:val="24"/>
                <w:szCs w:val="24"/>
              </w:rPr>
              <w:t xml:space="preserve"> </w:t>
            </w:r>
            <w:r w:rsidR="00F05581" w:rsidRPr="009B3D82">
              <w:rPr>
                <w:rFonts w:ascii="Times New Roman" w:eastAsia="Calibri" w:hAnsi="Times New Roman" w:cs="Times New Roman"/>
                <w:bCs/>
                <w:color w:val="000000" w:themeColor="text1"/>
                <w:sz w:val="24"/>
                <w:szCs w:val="24"/>
              </w:rPr>
              <w:t>user</w:t>
            </w:r>
            <w:r w:rsidRPr="009B3D82">
              <w:rPr>
                <w:rFonts w:ascii="Times New Roman" w:eastAsia="Calibri" w:hAnsi="Times New Roman" w:cs="Times New Roman"/>
                <w:bCs/>
                <w:color w:val="000000" w:themeColor="text1"/>
                <w:sz w:val="24"/>
                <w:szCs w:val="24"/>
              </w:rPr>
              <w:t xml:space="preserve"> enter user name and password</w:t>
            </w:r>
          </w:p>
          <w:p w:rsidR="003A3EBB" w:rsidRPr="009B3D82" w:rsidRDefault="003A3EBB" w:rsidP="00C079BA">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Step4:</w:t>
            </w:r>
            <w:r w:rsidR="00F05581" w:rsidRPr="009B3D82">
              <w:rPr>
                <w:rFonts w:ascii="Times New Roman" w:eastAsia="Calibri" w:hAnsi="Times New Roman" w:cs="Times New Roman"/>
                <w:bCs/>
                <w:color w:val="000000" w:themeColor="text1"/>
                <w:sz w:val="24"/>
                <w:szCs w:val="24"/>
              </w:rPr>
              <w:t>user</w:t>
            </w:r>
            <w:r w:rsidRPr="009B3D82">
              <w:rPr>
                <w:rFonts w:ascii="Times New Roman" w:eastAsia="Calibri" w:hAnsi="Times New Roman" w:cs="Times New Roman"/>
                <w:bCs/>
                <w:color w:val="000000" w:themeColor="text1"/>
                <w:sz w:val="24"/>
                <w:szCs w:val="24"/>
              </w:rPr>
              <w:t xml:space="preserve"> select view report link</w:t>
            </w:r>
          </w:p>
          <w:p w:rsidR="003A3EBB" w:rsidRPr="009B3D82" w:rsidRDefault="003A3EBB" w:rsidP="00C079BA">
            <w:pPr>
              <w:spacing w:after="0" w:line="360" w:lineRule="auto"/>
              <w:rPr>
                <w:rFonts w:ascii="Times New Roman" w:eastAsia="Calibri" w:hAnsi="Times New Roman" w:cs="Times New Roman"/>
                <w:bCs/>
                <w:color w:val="000000" w:themeColor="text1"/>
                <w:sz w:val="24"/>
                <w:szCs w:val="24"/>
              </w:rPr>
            </w:pPr>
          </w:p>
        </w:tc>
        <w:tc>
          <w:tcPr>
            <w:tcW w:w="3501" w:type="dxa"/>
            <w:tcBorders>
              <w:top w:val="single" w:sz="4" w:space="0" w:color="auto"/>
              <w:left w:val="single" w:sz="4" w:space="0" w:color="auto"/>
            </w:tcBorders>
          </w:tcPr>
          <w:p w:rsidR="003A3EBB" w:rsidRPr="009B3D82" w:rsidRDefault="003A3EBB" w:rsidP="00C079BA">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C079BA">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 xml:space="preserve">system display </w:t>
            </w:r>
            <w:r w:rsidR="00F05581" w:rsidRPr="009B3D82">
              <w:rPr>
                <w:rFonts w:ascii="Times New Roman" w:eastAsia="Calibri" w:hAnsi="Times New Roman" w:cs="Times New Roman"/>
                <w:color w:val="000000" w:themeColor="text1"/>
                <w:sz w:val="24"/>
                <w:szCs w:val="24"/>
              </w:rPr>
              <w:t>user</w:t>
            </w:r>
            <w:r w:rsidRPr="009B3D82">
              <w:rPr>
                <w:rFonts w:ascii="Times New Roman" w:eastAsia="Calibri" w:hAnsi="Times New Roman" w:cs="Times New Roman"/>
                <w:color w:val="000000" w:themeColor="text1"/>
                <w:sz w:val="24"/>
                <w:szCs w:val="24"/>
              </w:rPr>
              <w:t xml:space="preserve">  page</w:t>
            </w:r>
          </w:p>
          <w:p w:rsidR="003A3EBB" w:rsidRPr="009B3D82" w:rsidRDefault="00F05581" w:rsidP="00C079BA">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Step5</w:t>
            </w:r>
            <w:r w:rsidR="003A3EBB" w:rsidRPr="009B3D82">
              <w:rPr>
                <w:rFonts w:ascii="Times New Roman" w:eastAsia="Calibri" w:hAnsi="Times New Roman" w:cs="Times New Roman"/>
                <w:b/>
                <w:bCs/>
                <w:color w:val="000000" w:themeColor="text1"/>
                <w:sz w:val="24"/>
                <w:szCs w:val="24"/>
              </w:rPr>
              <w:t xml:space="preserve">:  </w:t>
            </w:r>
            <w:r w:rsidR="003A3EBB" w:rsidRPr="009B3D82">
              <w:rPr>
                <w:rFonts w:ascii="Times New Roman" w:eastAsia="Calibri" w:hAnsi="Times New Roman" w:cs="Times New Roman"/>
                <w:bCs/>
                <w:color w:val="000000" w:themeColor="text1"/>
                <w:sz w:val="24"/>
                <w:szCs w:val="24"/>
              </w:rPr>
              <w:t>system display report</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r w:rsidR="003A3EBB" w:rsidRPr="009B3D82" w:rsidTr="00897B63">
        <w:trPr>
          <w:trHeight w:val="449"/>
          <w:jc w:val="center"/>
        </w:trPr>
        <w:tc>
          <w:tcPr>
            <w:tcW w:w="315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6549"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he admin view report</w:t>
            </w:r>
          </w:p>
        </w:tc>
      </w:tr>
      <w:tr w:rsidR="003A3EBB" w:rsidRPr="009B3D82" w:rsidTr="00897B63">
        <w:trPr>
          <w:trHeight w:val="881"/>
          <w:jc w:val="center"/>
        </w:trPr>
        <w:tc>
          <w:tcPr>
            <w:tcW w:w="315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6549" w:type="dxa"/>
            <w:gridSpan w:val="2"/>
          </w:tcPr>
          <w:p w:rsidR="003A3EBB" w:rsidRPr="009B3D82" w:rsidRDefault="009D0A01" w:rsidP="00C079BA">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A.</w:t>
            </w:r>
            <w:r w:rsidRPr="009B3D82">
              <w:rPr>
                <w:rFonts w:ascii="Times New Roman" w:eastAsia="Calibri" w:hAnsi="Times New Roman" w:cs="Times New Roman"/>
                <w:color w:val="000000" w:themeColor="text1"/>
                <w:sz w:val="24"/>
                <w:szCs w:val="24"/>
              </w:rPr>
              <w:t xml:space="preserve"> If</w:t>
            </w:r>
            <w:r w:rsidR="00C90F7D" w:rsidRPr="009B3D82">
              <w:rPr>
                <w:rFonts w:ascii="Times New Roman" w:eastAsia="Calibri" w:hAnsi="Times New Roman" w:cs="Times New Roman"/>
                <w:color w:val="000000" w:themeColor="text1"/>
                <w:sz w:val="24"/>
                <w:szCs w:val="24"/>
              </w:rPr>
              <w:t xml:space="preserve"> no </w:t>
            </w:r>
            <w:r w:rsidR="00CF6E3F" w:rsidRPr="009B3D82">
              <w:rPr>
                <w:rFonts w:ascii="Times New Roman" w:eastAsia="Calibri" w:hAnsi="Times New Roman" w:cs="Times New Roman"/>
                <w:color w:val="000000" w:themeColor="text1"/>
                <w:sz w:val="24"/>
                <w:szCs w:val="24"/>
              </w:rPr>
              <w:t>new report</w:t>
            </w:r>
            <w:r w:rsidR="00C90F7D" w:rsidRPr="009B3D82">
              <w:rPr>
                <w:rFonts w:ascii="Times New Roman" w:eastAsia="Calibri" w:hAnsi="Times New Roman" w:cs="Times New Roman"/>
                <w:color w:val="000000" w:themeColor="text1"/>
                <w:sz w:val="24"/>
                <w:szCs w:val="24"/>
              </w:rPr>
              <w:t xml:space="preserve"> found </w:t>
            </w:r>
            <w:r w:rsidR="003A3EBB" w:rsidRPr="009B3D82">
              <w:rPr>
                <w:rFonts w:ascii="Times New Roman" w:eastAsia="Calibri" w:hAnsi="Times New Roman" w:cs="Times New Roman"/>
                <w:color w:val="000000" w:themeColor="text1"/>
                <w:sz w:val="24"/>
                <w:szCs w:val="24"/>
              </w:rPr>
              <w:t>to</w:t>
            </w:r>
            <w:r w:rsidR="000C2B15" w:rsidRPr="009B3D82">
              <w:rPr>
                <w:rFonts w:ascii="Times New Roman" w:eastAsia="Calibri" w:hAnsi="Times New Roman" w:cs="Times New Roman"/>
                <w:color w:val="000000" w:themeColor="text1"/>
                <w:sz w:val="24"/>
                <w:szCs w:val="24"/>
              </w:rPr>
              <w:t xml:space="preserve"> be</w:t>
            </w:r>
            <w:r w:rsidRPr="009B3D82">
              <w:rPr>
                <w:rFonts w:ascii="Times New Roman" w:eastAsia="Calibri" w:hAnsi="Times New Roman" w:cs="Times New Roman"/>
                <w:color w:val="000000" w:themeColor="text1"/>
                <w:sz w:val="24"/>
                <w:szCs w:val="24"/>
              </w:rPr>
              <w:t xml:space="preserve"> </w:t>
            </w:r>
            <w:r w:rsidR="000C2B15" w:rsidRPr="009B3D82">
              <w:rPr>
                <w:rFonts w:ascii="Times New Roman" w:eastAsia="Calibri" w:hAnsi="Times New Roman" w:cs="Times New Roman"/>
                <w:color w:val="000000" w:themeColor="text1"/>
                <w:sz w:val="24"/>
                <w:szCs w:val="24"/>
              </w:rPr>
              <w:t>reported.</w:t>
            </w:r>
          </w:p>
          <w:p w:rsidR="003A3EBB" w:rsidRPr="009B3D82" w:rsidRDefault="003A3EBB" w:rsidP="00C079BA">
            <w:pPr>
              <w:spacing w:after="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1.</w:t>
            </w:r>
            <w:r w:rsidRPr="009B3D82">
              <w:rPr>
                <w:rFonts w:ascii="Times New Roman" w:hAnsi="Times New Roman" w:cs="Times New Roman"/>
                <w:color w:val="000000" w:themeColor="text1"/>
                <w:sz w:val="24"/>
                <w:szCs w:val="24"/>
              </w:rPr>
              <w:t xml:space="preserve"> The system displays error message.</w:t>
            </w:r>
          </w:p>
          <w:p w:rsidR="003A3EBB" w:rsidRPr="009B3D82" w:rsidRDefault="003A3EBB" w:rsidP="00C079BA">
            <w:pPr>
              <w:spacing w:after="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bCs/>
                <w:color w:val="000000" w:themeColor="text1"/>
                <w:sz w:val="24"/>
                <w:szCs w:val="24"/>
              </w:rPr>
              <w:t>2.</w:t>
            </w:r>
            <w:r w:rsidRPr="009B3D82">
              <w:rPr>
                <w:rFonts w:ascii="Times New Roman" w:hAnsi="Times New Roman" w:cs="Times New Roman"/>
                <w:color w:val="000000" w:themeColor="text1"/>
                <w:sz w:val="24"/>
                <w:szCs w:val="24"/>
              </w:rPr>
              <w:t xml:space="preserve"> Go</w:t>
            </w:r>
            <w:r w:rsidRPr="009B3D82">
              <w:rPr>
                <w:rFonts w:ascii="Times New Roman" w:hAnsi="Times New Roman" w:cs="Times New Roman"/>
                <w:bCs/>
                <w:color w:val="000000" w:themeColor="text1"/>
                <w:sz w:val="24"/>
                <w:szCs w:val="24"/>
              </w:rPr>
              <w:t xml:space="preserve"> to </w:t>
            </w:r>
            <w:r w:rsidRPr="009B3D82">
              <w:rPr>
                <w:rFonts w:ascii="Times New Roman" w:hAnsi="Times New Roman" w:cs="Times New Roman"/>
                <w:b/>
                <w:bCs/>
                <w:color w:val="000000" w:themeColor="text1"/>
                <w:sz w:val="24"/>
                <w:szCs w:val="24"/>
                <w:u w:val="single"/>
              </w:rPr>
              <w:t>step4</w:t>
            </w:r>
            <w:r w:rsidRPr="009B3D82">
              <w:rPr>
                <w:rFonts w:ascii="Times New Roman" w:hAnsi="Times New Roman" w:cs="Times New Roman"/>
                <w:bCs/>
                <w:color w:val="000000" w:themeColor="text1"/>
                <w:sz w:val="24"/>
                <w:szCs w:val="24"/>
              </w:rPr>
              <w:t xml:space="preserve"> to </w:t>
            </w:r>
            <w:r w:rsidRPr="009B3D82">
              <w:rPr>
                <w:rFonts w:ascii="Times New Roman" w:hAnsi="Times New Roman" w:cs="Times New Roman"/>
                <w:color w:val="000000" w:themeColor="text1"/>
                <w:sz w:val="24"/>
                <w:szCs w:val="24"/>
              </w:rPr>
              <w:t>view report again.</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bl>
    <w:p w:rsidR="005A6F56" w:rsidRPr="009B3D82" w:rsidRDefault="005A6F56" w:rsidP="00C130B6">
      <w:pPr>
        <w:jc w:val="both"/>
        <w:rPr>
          <w:rFonts w:ascii="Times New Roman" w:hAnsi="Times New Roman" w:cs="Times New Roman"/>
          <w:color w:val="000000" w:themeColor="text1"/>
          <w:sz w:val="24"/>
          <w:szCs w:val="24"/>
        </w:rPr>
      </w:pPr>
      <w:bookmarkStart w:id="310" w:name="_Toc422689391"/>
    </w:p>
    <w:p w:rsidR="005A6F56" w:rsidRPr="009B3D82" w:rsidRDefault="005A6F56" w:rsidP="00C130B6">
      <w:pPr>
        <w:jc w:val="both"/>
        <w:rPr>
          <w:rFonts w:ascii="Times New Roman" w:hAnsi="Times New Roman" w:cs="Times New Roman"/>
          <w:color w:val="000000" w:themeColor="text1"/>
          <w:sz w:val="24"/>
          <w:szCs w:val="24"/>
        </w:rPr>
      </w:pPr>
    </w:p>
    <w:p w:rsidR="005A6F56" w:rsidRDefault="005A6F56" w:rsidP="00C130B6">
      <w:pPr>
        <w:jc w:val="both"/>
        <w:rPr>
          <w:rFonts w:ascii="Times New Roman" w:hAnsi="Times New Roman" w:cs="Times New Roman"/>
          <w:color w:val="000000" w:themeColor="text1"/>
          <w:sz w:val="24"/>
          <w:szCs w:val="24"/>
        </w:rPr>
      </w:pPr>
    </w:p>
    <w:p w:rsidR="0031683E" w:rsidRDefault="0031683E" w:rsidP="00C130B6">
      <w:pPr>
        <w:jc w:val="both"/>
        <w:rPr>
          <w:rFonts w:ascii="Times New Roman" w:hAnsi="Times New Roman" w:cs="Times New Roman"/>
          <w:color w:val="000000" w:themeColor="text1"/>
          <w:sz w:val="24"/>
          <w:szCs w:val="24"/>
        </w:rPr>
      </w:pPr>
    </w:p>
    <w:p w:rsidR="0031683E" w:rsidRDefault="0031683E" w:rsidP="00C130B6">
      <w:pPr>
        <w:jc w:val="both"/>
        <w:rPr>
          <w:rFonts w:ascii="Times New Roman" w:hAnsi="Times New Roman" w:cs="Times New Roman"/>
          <w:color w:val="000000" w:themeColor="text1"/>
          <w:sz w:val="24"/>
          <w:szCs w:val="24"/>
        </w:rPr>
      </w:pPr>
    </w:p>
    <w:p w:rsidR="0031683E" w:rsidRPr="009B3D82" w:rsidRDefault="0031683E" w:rsidP="00C130B6">
      <w:pPr>
        <w:jc w:val="both"/>
        <w:rPr>
          <w:rFonts w:ascii="Times New Roman" w:hAnsi="Times New Roman" w:cs="Times New Roman"/>
          <w:color w:val="000000" w:themeColor="text1"/>
          <w:sz w:val="24"/>
          <w:szCs w:val="24"/>
        </w:rPr>
      </w:pPr>
    </w:p>
    <w:p w:rsidR="005A6F56" w:rsidRPr="009B3D82" w:rsidRDefault="005A6F56" w:rsidP="00C130B6">
      <w:pPr>
        <w:jc w:val="both"/>
        <w:rPr>
          <w:rFonts w:ascii="Times New Roman" w:hAnsi="Times New Roman" w:cs="Times New Roman"/>
          <w:color w:val="000000" w:themeColor="text1"/>
          <w:sz w:val="24"/>
          <w:szCs w:val="24"/>
        </w:rPr>
      </w:pPr>
    </w:p>
    <w:p w:rsidR="005A6F56" w:rsidRPr="009B3D82" w:rsidRDefault="005A6F56" w:rsidP="00C130B6">
      <w:pPr>
        <w:jc w:val="both"/>
        <w:rPr>
          <w:rFonts w:ascii="Times New Roman" w:hAnsi="Times New Roman" w:cs="Times New Roman"/>
          <w:color w:val="000000" w:themeColor="text1"/>
          <w:sz w:val="24"/>
          <w:szCs w:val="24"/>
        </w:rPr>
      </w:pPr>
    </w:p>
    <w:p w:rsidR="005A6F56" w:rsidRPr="009B3D82" w:rsidRDefault="005A6F56" w:rsidP="00C130B6">
      <w:pPr>
        <w:jc w:val="both"/>
        <w:rPr>
          <w:rFonts w:ascii="Times New Roman" w:hAnsi="Times New Roman" w:cs="Times New Roman"/>
          <w:color w:val="000000" w:themeColor="text1"/>
          <w:sz w:val="24"/>
          <w:szCs w:val="24"/>
        </w:rPr>
      </w:pPr>
    </w:p>
    <w:p w:rsidR="003A3EBB" w:rsidRPr="009B3D82" w:rsidRDefault="002D601F" w:rsidP="00C130B6">
      <w:pPr>
        <w:pStyle w:val="Caption"/>
        <w:jc w:val="both"/>
        <w:rPr>
          <w:rFonts w:ascii="Times New Roman" w:hAnsi="Times New Roman"/>
          <w:b w:val="0"/>
          <w:color w:val="000000" w:themeColor="text1"/>
          <w:sz w:val="24"/>
          <w:szCs w:val="24"/>
        </w:rPr>
      </w:pPr>
      <w:bookmarkStart w:id="311" w:name="_Toc453168199"/>
      <w:bookmarkEnd w:id="310"/>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4</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Approve</w:t>
      </w:r>
      <w:bookmarkEnd w:id="311"/>
    </w:p>
    <w:tbl>
      <w:tblPr>
        <w:tblW w:w="99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239"/>
        <w:gridCol w:w="3318"/>
        <w:gridCol w:w="3409"/>
      </w:tblGrid>
      <w:tr w:rsidR="003A3EBB" w:rsidRPr="009B3D82" w:rsidTr="005A6F56">
        <w:trPr>
          <w:trHeight w:val="413"/>
          <w:jc w:val="center"/>
        </w:trPr>
        <w:tc>
          <w:tcPr>
            <w:tcW w:w="3239"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672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5</w:t>
            </w:r>
          </w:p>
        </w:tc>
      </w:tr>
      <w:tr w:rsidR="003A3EBB" w:rsidRPr="009B3D82" w:rsidTr="005A6F56">
        <w:trPr>
          <w:trHeight w:val="449"/>
          <w:jc w:val="center"/>
        </w:trPr>
        <w:tc>
          <w:tcPr>
            <w:tcW w:w="3239"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w:t>
            </w:r>
          </w:p>
        </w:tc>
        <w:tc>
          <w:tcPr>
            <w:tcW w:w="672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pprove </w:t>
            </w:r>
          </w:p>
        </w:tc>
      </w:tr>
      <w:tr w:rsidR="003A3EBB" w:rsidRPr="009B3D82" w:rsidTr="005A6F56">
        <w:trPr>
          <w:trHeight w:val="359"/>
          <w:jc w:val="center"/>
        </w:trPr>
        <w:tc>
          <w:tcPr>
            <w:tcW w:w="3239"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imary actors</w:t>
            </w:r>
          </w:p>
        </w:tc>
        <w:tc>
          <w:tcPr>
            <w:tcW w:w="672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dmin </w:t>
            </w:r>
          </w:p>
        </w:tc>
      </w:tr>
      <w:tr w:rsidR="003A3EBB" w:rsidRPr="009B3D82" w:rsidTr="005A6F56">
        <w:trPr>
          <w:trHeight w:val="422"/>
          <w:jc w:val="center"/>
        </w:trPr>
        <w:tc>
          <w:tcPr>
            <w:tcW w:w="3239" w:type="dxa"/>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6727" w:type="dxa"/>
            <w:gridSpan w:val="2"/>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Cs/>
                <w:color w:val="000000" w:themeColor="text1"/>
                <w:sz w:val="24"/>
                <w:szCs w:val="24"/>
              </w:rPr>
              <w:t>For Approving those who send donation request to donate blood.</w:t>
            </w:r>
          </w:p>
        </w:tc>
      </w:tr>
      <w:tr w:rsidR="003A3EBB" w:rsidRPr="009B3D82" w:rsidTr="0087652C">
        <w:trPr>
          <w:trHeight w:val="307"/>
          <w:jc w:val="center"/>
        </w:trPr>
        <w:tc>
          <w:tcPr>
            <w:tcW w:w="3239" w:type="dxa"/>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6727" w:type="dxa"/>
            <w:gridSpan w:val="2"/>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Give decision for the donor  appointment</w:t>
            </w:r>
          </w:p>
        </w:tc>
      </w:tr>
      <w:tr w:rsidR="003A3EBB" w:rsidRPr="009B3D82" w:rsidTr="005A6F56">
        <w:trPr>
          <w:trHeight w:val="485"/>
          <w:jc w:val="center"/>
        </w:trPr>
        <w:tc>
          <w:tcPr>
            <w:tcW w:w="3239"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672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dmin to approve must be view the donor donation request</w:t>
            </w:r>
          </w:p>
        </w:tc>
      </w:tr>
      <w:tr w:rsidR="003A3EBB" w:rsidRPr="009B3D82" w:rsidTr="0087652C">
        <w:trPr>
          <w:trHeight w:val="403"/>
          <w:jc w:val="center"/>
        </w:trPr>
        <w:tc>
          <w:tcPr>
            <w:tcW w:w="3239" w:type="dxa"/>
            <w:vMerge w:val="restart"/>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318" w:type="dxa"/>
            <w:tcBorders>
              <w:bottom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 action </w:t>
            </w:r>
          </w:p>
        </w:tc>
        <w:tc>
          <w:tcPr>
            <w:tcW w:w="3409" w:type="dxa"/>
            <w:tcBorders>
              <w:left w:val="single" w:sz="4" w:space="0" w:color="auto"/>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System response </w:t>
            </w:r>
          </w:p>
        </w:tc>
      </w:tr>
      <w:tr w:rsidR="003A3EBB" w:rsidRPr="009B3D82" w:rsidTr="0087652C">
        <w:trPr>
          <w:trHeight w:val="1097"/>
          <w:jc w:val="center"/>
        </w:trPr>
        <w:tc>
          <w:tcPr>
            <w:tcW w:w="3239" w:type="dxa"/>
            <w:vMerge/>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318" w:type="dxa"/>
            <w:tcBorders>
              <w:top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8B2EFA">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Step1:</w:t>
            </w:r>
            <w:r w:rsidRPr="009B3D82">
              <w:rPr>
                <w:rFonts w:ascii="Times New Roman" w:eastAsia="Calibri" w:hAnsi="Times New Roman" w:cs="Times New Roman"/>
                <w:bCs/>
                <w:color w:val="000000" w:themeColor="text1"/>
                <w:sz w:val="24"/>
                <w:szCs w:val="24"/>
              </w:rPr>
              <w:t>admin  enter user name and password</w:t>
            </w:r>
          </w:p>
          <w:p w:rsidR="003A3EBB" w:rsidRPr="009B3D82" w:rsidRDefault="003A3EBB" w:rsidP="008B2EFA">
            <w:pPr>
              <w:spacing w:after="0" w:line="360" w:lineRule="auto"/>
              <w:rPr>
                <w:rFonts w:ascii="Times New Roman" w:eastAsia="Calibri" w:hAnsi="Times New Roman" w:cs="Times New Roman"/>
                <w:bCs/>
                <w:color w:val="000000" w:themeColor="text1"/>
                <w:sz w:val="24"/>
                <w:szCs w:val="24"/>
              </w:rPr>
            </w:pPr>
          </w:p>
          <w:p w:rsidR="003A3EBB" w:rsidRPr="009B3D82" w:rsidRDefault="003A3EBB" w:rsidP="008B2EFA">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Step4:</w:t>
            </w:r>
            <w:r w:rsidRPr="009B3D82">
              <w:rPr>
                <w:rFonts w:ascii="Times New Roman" w:eastAsia="Calibri" w:hAnsi="Times New Roman" w:cs="Times New Roman"/>
                <w:bCs/>
                <w:color w:val="000000" w:themeColor="text1"/>
                <w:sz w:val="24"/>
                <w:szCs w:val="24"/>
              </w:rPr>
              <w:t>admin select approve form</w:t>
            </w:r>
          </w:p>
          <w:p w:rsidR="003A3EBB" w:rsidRPr="009B3D82" w:rsidRDefault="003A3EBB" w:rsidP="008B2EFA">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 xml:space="preserve">Step6:  </w:t>
            </w:r>
            <w:r w:rsidRPr="009B3D82">
              <w:rPr>
                <w:rFonts w:ascii="Times New Roman" w:eastAsia="Calibri" w:hAnsi="Times New Roman" w:cs="Times New Roman"/>
                <w:bCs/>
                <w:color w:val="000000" w:themeColor="text1"/>
                <w:sz w:val="24"/>
                <w:szCs w:val="24"/>
              </w:rPr>
              <w:t xml:space="preserve">admin search request  and </w:t>
            </w:r>
          </w:p>
          <w:p w:rsidR="003A3EBB" w:rsidRPr="009B3D82" w:rsidRDefault="003A3EBB" w:rsidP="008B2EFA">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 xml:space="preserve">if the request is valid approve </w:t>
            </w:r>
          </w:p>
          <w:p w:rsidR="003A3EBB" w:rsidRPr="009B3D82" w:rsidRDefault="003A3EBB" w:rsidP="00C130B6">
            <w:pPr>
              <w:spacing w:after="0" w:line="240" w:lineRule="auto"/>
              <w:jc w:val="both"/>
              <w:rPr>
                <w:rFonts w:ascii="Times New Roman" w:eastAsia="Calibri" w:hAnsi="Times New Roman" w:cs="Times New Roman"/>
                <w:bCs/>
                <w:color w:val="000000" w:themeColor="text1"/>
                <w:sz w:val="24"/>
                <w:szCs w:val="24"/>
              </w:rPr>
            </w:pPr>
          </w:p>
        </w:tc>
        <w:tc>
          <w:tcPr>
            <w:tcW w:w="3409" w:type="dxa"/>
            <w:tcBorders>
              <w:top w:val="single" w:sz="4" w:space="0" w:color="auto"/>
              <w:left w:val="single" w:sz="4" w:space="0" w:color="auto"/>
            </w:tcBorders>
          </w:tcPr>
          <w:p w:rsidR="003A3EBB" w:rsidRPr="009B3D82" w:rsidRDefault="003A3EBB" w:rsidP="008B2EFA">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8B2EFA">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system display admin page</w:t>
            </w:r>
          </w:p>
          <w:p w:rsidR="003A3EBB" w:rsidRPr="009B3D82" w:rsidRDefault="003A3EBB" w:rsidP="008B2EFA">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5:</w:t>
            </w:r>
            <w:r w:rsidRPr="009B3D82">
              <w:rPr>
                <w:rFonts w:ascii="Times New Roman" w:eastAsia="Calibri" w:hAnsi="Times New Roman" w:cs="Times New Roman"/>
                <w:color w:val="000000" w:themeColor="text1"/>
                <w:sz w:val="24"/>
                <w:szCs w:val="24"/>
              </w:rPr>
              <w:t>the system display approve</w:t>
            </w:r>
          </w:p>
          <w:p w:rsidR="003A3EBB" w:rsidRPr="009B3D82" w:rsidRDefault="003A3EBB" w:rsidP="008B2EFA">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7:</w:t>
            </w:r>
            <w:r w:rsidRPr="009B3D82">
              <w:rPr>
                <w:rFonts w:ascii="Times New Roman" w:eastAsia="Calibri" w:hAnsi="Times New Roman" w:cs="Times New Roman"/>
                <w:color w:val="000000" w:themeColor="text1"/>
                <w:sz w:val="24"/>
                <w:szCs w:val="24"/>
              </w:rPr>
              <w:t>system check information</w:t>
            </w:r>
          </w:p>
          <w:p w:rsidR="003A3EBB" w:rsidRPr="009B3D82" w:rsidRDefault="003A3EBB" w:rsidP="008B2EFA">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8:</w:t>
            </w:r>
            <w:r w:rsidRPr="009B3D82">
              <w:rPr>
                <w:rFonts w:ascii="Times New Roman" w:eastAsia="Calibri" w:hAnsi="Times New Roman" w:cs="Times New Roman"/>
                <w:color w:val="000000" w:themeColor="text1"/>
                <w:sz w:val="24"/>
                <w:szCs w:val="24"/>
              </w:rPr>
              <w:t>system display the request is approved</w:t>
            </w:r>
          </w:p>
        </w:tc>
      </w:tr>
      <w:tr w:rsidR="003A3EBB" w:rsidRPr="009B3D82" w:rsidTr="0087652C">
        <w:trPr>
          <w:trHeight w:val="565"/>
          <w:jc w:val="center"/>
        </w:trPr>
        <w:tc>
          <w:tcPr>
            <w:tcW w:w="3239"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672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Send for donor session date to donate the blood</w:t>
            </w:r>
          </w:p>
        </w:tc>
      </w:tr>
      <w:tr w:rsidR="003A3EBB" w:rsidRPr="009B3D82" w:rsidTr="0087652C">
        <w:trPr>
          <w:trHeight w:val="629"/>
          <w:jc w:val="center"/>
        </w:trPr>
        <w:tc>
          <w:tcPr>
            <w:tcW w:w="3239"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6727" w:type="dxa"/>
            <w:gridSpan w:val="2"/>
          </w:tcPr>
          <w:p w:rsidR="003A3EBB" w:rsidRPr="009B3D82" w:rsidRDefault="003A3EBB" w:rsidP="00C130B6">
            <w:pPr>
              <w:spacing w:after="0" w:line="240" w:lineRule="auto"/>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 xml:space="preserve">The request is </w:t>
            </w:r>
            <w:r w:rsidR="00734ABE" w:rsidRPr="009B3D82">
              <w:rPr>
                <w:rFonts w:ascii="Times New Roman" w:eastAsia="Calibri" w:hAnsi="Times New Roman" w:cs="Times New Roman"/>
                <w:bCs/>
                <w:color w:val="000000" w:themeColor="text1"/>
                <w:sz w:val="24"/>
                <w:szCs w:val="24"/>
              </w:rPr>
              <w:t>may be</w:t>
            </w:r>
            <w:r w:rsidRPr="009B3D82">
              <w:rPr>
                <w:rFonts w:ascii="Times New Roman" w:eastAsia="Calibri" w:hAnsi="Times New Roman" w:cs="Times New Roman"/>
                <w:bCs/>
                <w:color w:val="000000" w:themeColor="text1"/>
                <w:sz w:val="24"/>
                <w:szCs w:val="24"/>
              </w:rPr>
              <w:t xml:space="preserve"> disapprove</w:t>
            </w:r>
            <w:r w:rsidR="00093D33" w:rsidRPr="009B3D82">
              <w:rPr>
                <w:rFonts w:ascii="Times New Roman" w:eastAsia="Calibri" w:hAnsi="Times New Roman" w:cs="Times New Roman"/>
                <w:bCs/>
                <w:color w:val="000000" w:themeColor="text1"/>
                <w:sz w:val="24"/>
                <w:szCs w:val="24"/>
              </w:rPr>
              <w:t>d</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bl>
    <w:p w:rsidR="003A3EBB" w:rsidRPr="009B3D82" w:rsidRDefault="003A3EBB" w:rsidP="00C130B6">
      <w:pPr>
        <w:jc w:val="both"/>
        <w:rPr>
          <w:rFonts w:ascii="Times New Roman" w:hAnsi="Times New Roman" w:cs="Times New Roman"/>
          <w:color w:val="000000" w:themeColor="text1"/>
          <w:sz w:val="24"/>
          <w:szCs w:val="24"/>
        </w:rPr>
      </w:pPr>
      <w:bookmarkStart w:id="312" w:name="_Toc422689392"/>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3A3EBB" w:rsidRPr="009B3D82" w:rsidRDefault="003A3EBB" w:rsidP="00C130B6">
      <w:pPr>
        <w:jc w:val="both"/>
        <w:rPr>
          <w:rFonts w:ascii="Times New Roman" w:hAnsi="Times New Roman" w:cs="Times New Roman"/>
          <w:color w:val="000000" w:themeColor="text1"/>
          <w:sz w:val="24"/>
          <w:szCs w:val="24"/>
        </w:rPr>
      </w:pPr>
    </w:p>
    <w:p w:rsidR="005A6F56" w:rsidRPr="009B3D82" w:rsidRDefault="005A6F56" w:rsidP="00C130B6">
      <w:pPr>
        <w:jc w:val="both"/>
        <w:rPr>
          <w:rFonts w:ascii="Times New Roman" w:hAnsi="Times New Roman" w:cs="Times New Roman"/>
          <w:color w:val="000000" w:themeColor="text1"/>
          <w:sz w:val="24"/>
          <w:szCs w:val="24"/>
        </w:rPr>
      </w:pPr>
    </w:p>
    <w:p w:rsidR="005A6F56" w:rsidRPr="009B3D82" w:rsidRDefault="005A6F56" w:rsidP="00C130B6">
      <w:pPr>
        <w:jc w:val="both"/>
        <w:rPr>
          <w:rFonts w:ascii="Times New Roman" w:hAnsi="Times New Roman" w:cs="Times New Roman"/>
          <w:color w:val="000000" w:themeColor="text1"/>
          <w:sz w:val="24"/>
          <w:szCs w:val="24"/>
        </w:rPr>
      </w:pPr>
    </w:p>
    <w:p w:rsidR="00F5431F" w:rsidRPr="009B3D82" w:rsidRDefault="00F5431F" w:rsidP="00FC3E67">
      <w:pPr>
        <w:pStyle w:val="Caption"/>
        <w:jc w:val="both"/>
        <w:rPr>
          <w:rFonts w:ascii="Times New Roman" w:hAnsi="Times New Roman"/>
          <w:b w:val="0"/>
          <w:color w:val="000000" w:themeColor="text1"/>
          <w:sz w:val="24"/>
          <w:szCs w:val="24"/>
        </w:rPr>
      </w:pPr>
    </w:p>
    <w:p w:rsidR="0031683E" w:rsidRDefault="0031683E" w:rsidP="00FC3E67">
      <w:pPr>
        <w:pStyle w:val="Caption"/>
        <w:jc w:val="both"/>
        <w:rPr>
          <w:rFonts w:ascii="Times New Roman" w:hAnsi="Times New Roman"/>
          <w:b w:val="0"/>
          <w:color w:val="000000" w:themeColor="text1"/>
          <w:sz w:val="24"/>
          <w:szCs w:val="24"/>
        </w:rPr>
      </w:pPr>
      <w:bookmarkStart w:id="313" w:name="_Toc453168200"/>
    </w:p>
    <w:p w:rsidR="005A6F56" w:rsidRPr="009B3D82" w:rsidRDefault="00FC3E67" w:rsidP="00FC3E67">
      <w:pPr>
        <w:pStyle w:val="Caption"/>
        <w:jc w:val="both"/>
        <w:rPr>
          <w:rFonts w:ascii="Times New Roman" w:hAnsi="Times New Roman"/>
          <w:b w:val="0"/>
          <w:color w:val="000000" w:themeColor="text1"/>
          <w:sz w:val="24"/>
          <w:szCs w:val="24"/>
        </w:rPr>
      </w:pPr>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view comment</w:t>
      </w:r>
      <w:bookmarkEnd w:id="313"/>
    </w:p>
    <w:p w:rsidR="005A6F56" w:rsidRPr="009B3D82" w:rsidRDefault="005A6F56" w:rsidP="00C130B6">
      <w:pPr>
        <w:jc w:val="both"/>
        <w:rPr>
          <w:rFonts w:ascii="Times New Roman" w:hAnsi="Times New Roman" w:cs="Times New Roman"/>
          <w:color w:val="000000" w:themeColor="text1"/>
          <w:sz w:val="24"/>
          <w:szCs w:val="24"/>
        </w:rPr>
      </w:pPr>
    </w:p>
    <w:tbl>
      <w:tblPr>
        <w:tblpPr w:leftFromText="180" w:rightFromText="180" w:vertAnchor="text" w:horzAnchor="margin" w:tblpY="-151"/>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28"/>
        <w:gridCol w:w="3464"/>
        <w:gridCol w:w="3826"/>
      </w:tblGrid>
      <w:tr w:rsidR="003A3EBB" w:rsidRPr="009B3D82" w:rsidTr="0087652C">
        <w:trPr>
          <w:trHeight w:val="443"/>
        </w:trPr>
        <w:tc>
          <w:tcPr>
            <w:tcW w:w="2628" w:type="dxa"/>
          </w:tcPr>
          <w:bookmarkEnd w:id="312"/>
          <w:p w:rsidR="003A3EBB" w:rsidRPr="009B3D82" w:rsidRDefault="003A3EBB" w:rsidP="00C130B6">
            <w:pPr>
              <w:ind w:left="720"/>
              <w:contextualSpacing/>
              <w:jc w:val="both"/>
              <w:rPr>
                <w:rFonts w:ascii="Times New Roman" w:eastAsia="Calibri" w:hAnsi="Times New Roman" w:cs="Times New Roman"/>
                <w:b/>
                <w:bCs/>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7290" w:type="dxa"/>
            <w:gridSpan w:val="2"/>
          </w:tcPr>
          <w:p w:rsidR="003A3EBB" w:rsidRPr="009B3D82" w:rsidRDefault="003A3EBB" w:rsidP="00C130B6">
            <w:pPr>
              <w:ind w:left="720"/>
              <w:contextualSpacing/>
              <w:jc w:val="both"/>
              <w:rPr>
                <w:rFonts w:ascii="Times New Roman" w:eastAsia="Calibri" w:hAnsi="Times New Roman" w:cs="Times New Roman"/>
                <w:b/>
                <w:bCs/>
                <w:color w:val="000000" w:themeColor="text1"/>
                <w:sz w:val="24"/>
                <w:szCs w:val="24"/>
              </w:rPr>
            </w:pPr>
            <w:r w:rsidRPr="009B3D82">
              <w:rPr>
                <w:rFonts w:ascii="Times New Roman" w:eastAsia="Calibri" w:hAnsi="Times New Roman" w:cs="Times New Roman"/>
                <w:color w:val="000000" w:themeColor="text1"/>
                <w:sz w:val="24"/>
                <w:szCs w:val="24"/>
              </w:rPr>
              <w:t>UC#6</w:t>
            </w:r>
          </w:p>
        </w:tc>
      </w:tr>
      <w:tr w:rsidR="003A3EBB" w:rsidRPr="009B3D82" w:rsidTr="0087652C">
        <w:trPr>
          <w:trHeight w:val="443"/>
        </w:trPr>
        <w:tc>
          <w:tcPr>
            <w:tcW w:w="2628"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Cs/>
                <w:color w:val="000000" w:themeColor="text1"/>
                <w:sz w:val="24"/>
                <w:szCs w:val="24"/>
              </w:rPr>
              <w:t>Use case name</w:t>
            </w:r>
          </w:p>
        </w:tc>
        <w:tc>
          <w:tcPr>
            <w:tcW w:w="7290"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Cs/>
                <w:color w:val="000000" w:themeColor="text1"/>
                <w:sz w:val="24"/>
                <w:szCs w:val="24"/>
              </w:rPr>
              <w:t>View comment</w:t>
            </w:r>
          </w:p>
        </w:tc>
      </w:tr>
      <w:tr w:rsidR="003A3EBB" w:rsidRPr="009B3D82" w:rsidTr="0087652C">
        <w:trPr>
          <w:trHeight w:val="424"/>
        </w:trPr>
        <w:tc>
          <w:tcPr>
            <w:tcW w:w="2628" w:type="dxa"/>
          </w:tcPr>
          <w:p w:rsidR="003A3EBB" w:rsidRPr="009B3D82" w:rsidRDefault="003A3EBB" w:rsidP="00C130B6">
            <w:pPr>
              <w:ind w:left="720"/>
              <w:contextualSpacing/>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color w:val="000000" w:themeColor="text1"/>
                <w:sz w:val="24"/>
                <w:szCs w:val="24"/>
              </w:rPr>
              <w:t>actor</w:t>
            </w:r>
          </w:p>
        </w:tc>
        <w:tc>
          <w:tcPr>
            <w:tcW w:w="7290" w:type="dxa"/>
            <w:gridSpan w:val="2"/>
          </w:tcPr>
          <w:p w:rsidR="003A3EBB" w:rsidRPr="009B3D82" w:rsidRDefault="005A6F56"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Cs/>
                <w:color w:val="000000" w:themeColor="text1"/>
                <w:sz w:val="24"/>
                <w:szCs w:val="24"/>
              </w:rPr>
              <w:t>A</w:t>
            </w:r>
            <w:r w:rsidR="0047770C" w:rsidRPr="009B3D82">
              <w:rPr>
                <w:rFonts w:ascii="Times New Roman" w:eastAsia="Calibri" w:hAnsi="Times New Roman" w:cs="Times New Roman"/>
                <w:bCs/>
                <w:color w:val="000000" w:themeColor="text1"/>
                <w:sz w:val="24"/>
                <w:szCs w:val="24"/>
              </w:rPr>
              <w:t>dmin</w:t>
            </w:r>
          </w:p>
        </w:tc>
      </w:tr>
      <w:tr w:rsidR="003A3EBB" w:rsidRPr="009B3D82" w:rsidTr="0087652C">
        <w:trPr>
          <w:trHeight w:val="438"/>
        </w:trPr>
        <w:tc>
          <w:tcPr>
            <w:tcW w:w="2628" w:type="dxa"/>
            <w:tcBorders>
              <w:bottom w:val="single" w:sz="4" w:space="0" w:color="auto"/>
              <w:right w:val="single" w:sz="4" w:space="0" w:color="auto"/>
            </w:tcBorders>
          </w:tcPr>
          <w:p w:rsidR="003A3EBB" w:rsidRPr="009B3D82" w:rsidRDefault="003A3EBB" w:rsidP="00C130B6">
            <w:pPr>
              <w:ind w:left="720"/>
              <w:contextualSpacing/>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7290" w:type="dxa"/>
            <w:gridSpan w:val="2"/>
            <w:tcBorders>
              <w:left w:val="single" w:sz="4" w:space="0" w:color="auto"/>
              <w:bottom w:val="single" w:sz="4" w:space="0" w:color="auto"/>
              <w:right w:val="single" w:sz="4" w:space="0" w:color="auto"/>
            </w:tcBorders>
          </w:tcPr>
          <w:p w:rsidR="003A3EBB" w:rsidRPr="009B3D82" w:rsidRDefault="008C466B" w:rsidP="00B6262E">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rs</w:t>
            </w:r>
            <w:r w:rsidR="003A3EBB" w:rsidRPr="009B3D82">
              <w:rPr>
                <w:rFonts w:ascii="Times New Roman" w:eastAsia="Calibri" w:hAnsi="Times New Roman" w:cs="Times New Roman"/>
                <w:color w:val="000000" w:themeColor="text1"/>
                <w:sz w:val="24"/>
                <w:szCs w:val="24"/>
              </w:rPr>
              <w:t xml:space="preserve"> can see the comments t</w:t>
            </w:r>
            <w:r w:rsidR="004010CB" w:rsidRPr="009B3D82">
              <w:rPr>
                <w:rFonts w:ascii="Times New Roman" w:eastAsia="Calibri" w:hAnsi="Times New Roman" w:cs="Times New Roman"/>
                <w:color w:val="000000" w:themeColor="text1"/>
                <w:sz w:val="24"/>
                <w:szCs w:val="24"/>
              </w:rPr>
              <w:t xml:space="preserve">hat are submitted from the user, </w:t>
            </w:r>
            <w:r w:rsidR="00B02889" w:rsidRPr="009B3D82">
              <w:rPr>
                <w:rFonts w:ascii="Times New Roman" w:eastAsia="Calibri" w:hAnsi="Times New Roman" w:cs="Times New Roman"/>
                <w:color w:val="000000" w:themeColor="text1"/>
                <w:sz w:val="24"/>
                <w:szCs w:val="24"/>
              </w:rPr>
              <w:t>customer</w:t>
            </w:r>
            <w:r w:rsidR="004010CB" w:rsidRPr="009B3D82">
              <w:rPr>
                <w:rFonts w:ascii="Times New Roman" w:eastAsia="Calibri" w:hAnsi="Times New Roman" w:cs="Times New Roman"/>
                <w:color w:val="000000" w:themeColor="text1"/>
                <w:sz w:val="24"/>
                <w:szCs w:val="24"/>
              </w:rPr>
              <w:t xml:space="preserve"> and other parties</w:t>
            </w:r>
            <w:r w:rsidR="003A3EBB" w:rsidRPr="009B3D82">
              <w:rPr>
                <w:rFonts w:ascii="Times New Roman" w:eastAsia="Calibri" w:hAnsi="Times New Roman" w:cs="Times New Roman"/>
                <w:color w:val="000000" w:themeColor="text1"/>
                <w:sz w:val="24"/>
                <w:szCs w:val="24"/>
              </w:rPr>
              <w:t>.</w:t>
            </w:r>
          </w:p>
        </w:tc>
      </w:tr>
      <w:tr w:rsidR="003A3EBB" w:rsidRPr="009B3D82" w:rsidTr="0087652C">
        <w:trPr>
          <w:trHeight w:val="242"/>
        </w:trPr>
        <w:tc>
          <w:tcPr>
            <w:tcW w:w="2628" w:type="dxa"/>
            <w:tcBorders>
              <w:top w:val="single" w:sz="4" w:space="0" w:color="auto"/>
              <w:right w:val="single" w:sz="4" w:space="0" w:color="auto"/>
            </w:tcBorders>
          </w:tcPr>
          <w:p w:rsidR="003A3EBB" w:rsidRPr="009B3D82" w:rsidRDefault="003A3EBB" w:rsidP="00C130B6">
            <w:pPr>
              <w:ind w:left="720"/>
              <w:contextualSpacing/>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7290" w:type="dxa"/>
            <w:gridSpan w:val="2"/>
            <w:tcBorders>
              <w:top w:val="single" w:sz="4" w:space="0" w:color="auto"/>
              <w:left w:val="single" w:sz="4" w:space="0" w:color="auto"/>
              <w:bottom w:val="single" w:sz="4" w:space="0" w:color="000000"/>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o view user feedback about the system.</w:t>
            </w:r>
          </w:p>
        </w:tc>
      </w:tr>
      <w:tr w:rsidR="003A3EBB" w:rsidRPr="009B3D82" w:rsidTr="0087652C">
        <w:trPr>
          <w:trHeight w:val="433"/>
        </w:trPr>
        <w:tc>
          <w:tcPr>
            <w:tcW w:w="2628" w:type="dxa"/>
            <w:tcBorders>
              <w:bottom w:val="single" w:sz="4" w:space="0" w:color="auto"/>
              <w:right w:val="single" w:sz="4" w:space="0" w:color="auto"/>
            </w:tcBorders>
          </w:tcPr>
          <w:p w:rsidR="003A3EBB" w:rsidRPr="009B3D82" w:rsidRDefault="003A3EBB" w:rsidP="00C130B6">
            <w:pPr>
              <w:ind w:left="720"/>
              <w:contextualSpacing/>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7290" w:type="dxa"/>
            <w:gridSpan w:val="2"/>
            <w:tcBorders>
              <w:left w:val="single" w:sz="4" w:space="0" w:color="auto"/>
              <w:bottom w:val="single" w:sz="4" w:space="0" w:color="000000"/>
              <w:right w:val="single" w:sz="4" w:space="0" w:color="auto"/>
            </w:tcBorders>
          </w:tcPr>
          <w:p w:rsidR="003A3EBB" w:rsidRPr="009B3D82" w:rsidRDefault="00300D2A" w:rsidP="00C130B6">
            <w:pPr>
              <w:contextualSpacing/>
              <w:jc w:val="both"/>
              <w:rPr>
                <w:rFonts w:ascii="Times New Roman" w:eastAsia="Calibri" w:hAnsi="Times New Roman" w:cs="Times New Roman"/>
                <w:b/>
                <w:bCs/>
                <w:color w:val="000000" w:themeColor="text1"/>
                <w:sz w:val="24"/>
                <w:szCs w:val="24"/>
              </w:rPr>
            </w:pPr>
            <w:r w:rsidRPr="009B3D82">
              <w:rPr>
                <w:rFonts w:ascii="Times New Roman" w:eastAsia="Calibri" w:hAnsi="Times New Roman" w:cs="Times New Roman"/>
                <w:color w:val="000000" w:themeColor="text1"/>
                <w:sz w:val="24"/>
                <w:szCs w:val="24"/>
              </w:rPr>
              <w:t>Login to the system</w:t>
            </w:r>
          </w:p>
        </w:tc>
      </w:tr>
      <w:tr w:rsidR="003A3EBB" w:rsidRPr="009B3D82" w:rsidTr="0087652C">
        <w:trPr>
          <w:trHeight w:val="329"/>
        </w:trPr>
        <w:tc>
          <w:tcPr>
            <w:tcW w:w="2628" w:type="dxa"/>
            <w:vMerge w:val="restart"/>
            <w:tcBorders>
              <w:top w:val="single" w:sz="4" w:space="0" w:color="auto"/>
            </w:tcBorders>
          </w:tcPr>
          <w:p w:rsidR="003A3EBB" w:rsidRPr="009B3D82" w:rsidRDefault="00831890" w:rsidP="00C130B6">
            <w:pPr>
              <w:pStyle w:val="NoSpacing"/>
              <w:jc w:val="both"/>
              <w:rPr>
                <w:rFonts w:ascii="Times New Roman" w:hAnsi="Times New Roman"/>
                <w:bCs/>
                <w:color w:val="000000" w:themeColor="text1"/>
                <w:sz w:val="24"/>
                <w:szCs w:val="24"/>
              </w:rPr>
            </w:pPr>
            <w:r w:rsidRPr="009B3D82">
              <w:rPr>
                <w:rFonts w:ascii="Times New Roman" w:hAnsi="Times New Roman"/>
                <w:color w:val="000000" w:themeColor="text1"/>
                <w:sz w:val="24"/>
                <w:szCs w:val="24"/>
              </w:rPr>
              <w:t xml:space="preserve">Basic flow of </w:t>
            </w:r>
            <w:r w:rsidR="003A3EBB" w:rsidRPr="009B3D82">
              <w:rPr>
                <w:rFonts w:ascii="Times New Roman" w:hAnsi="Times New Roman"/>
                <w:color w:val="000000" w:themeColor="text1"/>
                <w:sz w:val="24"/>
                <w:szCs w:val="24"/>
              </w:rPr>
              <w:t>action</w:t>
            </w:r>
          </w:p>
        </w:tc>
        <w:tc>
          <w:tcPr>
            <w:tcW w:w="3464" w:type="dxa"/>
            <w:tcBorders>
              <w:bottom w:val="single" w:sz="4" w:space="0" w:color="auto"/>
              <w:right w:val="single" w:sz="4" w:space="0" w:color="auto"/>
            </w:tcBorders>
          </w:tcPr>
          <w:p w:rsidR="003A3EBB" w:rsidRPr="009B3D82" w:rsidRDefault="003A3EBB" w:rsidP="00C130B6">
            <w:pPr>
              <w:spacing w:after="0" w:line="240" w:lineRule="auto"/>
              <w:ind w:left="720"/>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 xml:space="preserve">Actor action </w:t>
            </w:r>
          </w:p>
        </w:tc>
        <w:tc>
          <w:tcPr>
            <w:tcW w:w="3826" w:type="dxa"/>
            <w:tcBorders>
              <w:left w:val="single" w:sz="4" w:space="0" w:color="auto"/>
              <w:bottom w:val="single" w:sz="4" w:space="0" w:color="auto"/>
            </w:tcBorders>
          </w:tcPr>
          <w:p w:rsidR="003A3EBB" w:rsidRPr="009B3D82" w:rsidRDefault="003A3EBB" w:rsidP="00C130B6">
            <w:pPr>
              <w:spacing w:after="0" w:line="240" w:lineRule="auto"/>
              <w:ind w:left="720"/>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 xml:space="preserve">System response </w:t>
            </w:r>
          </w:p>
        </w:tc>
      </w:tr>
      <w:tr w:rsidR="003A3EBB" w:rsidRPr="009B3D82" w:rsidTr="008D25F5">
        <w:trPr>
          <w:trHeight w:val="2014"/>
        </w:trPr>
        <w:tc>
          <w:tcPr>
            <w:tcW w:w="2628" w:type="dxa"/>
            <w:vMerge/>
          </w:tcPr>
          <w:p w:rsidR="003A3EBB" w:rsidRPr="009B3D82" w:rsidRDefault="003A3EBB" w:rsidP="00C130B6">
            <w:pPr>
              <w:ind w:left="720"/>
              <w:contextualSpacing/>
              <w:jc w:val="both"/>
              <w:rPr>
                <w:rFonts w:ascii="Times New Roman" w:eastAsia="Calibri" w:hAnsi="Times New Roman" w:cs="Times New Roman"/>
                <w:color w:val="000000" w:themeColor="text1"/>
                <w:sz w:val="24"/>
                <w:szCs w:val="24"/>
              </w:rPr>
            </w:pPr>
          </w:p>
        </w:tc>
        <w:tc>
          <w:tcPr>
            <w:tcW w:w="3464" w:type="dxa"/>
            <w:tcBorders>
              <w:top w:val="single" w:sz="4" w:space="0" w:color="auto"/>
              <w:bottom w:val="single" w:sz="4" w:space="0" w:color="auto"/>
              <w:right w:val="single" w:sz="4" w:space="0" w:color="auto"/>
            </w:tcBorders>
          </w:tcPr>
          <w:p w:rsidR="003A3EBB" w:rsidRPr="009B3D82" w:rsidRDefault="003A3EBB" w:rsidP="00B6262E">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 xml:space="preserve">Step1: </w:t>
            </w:r>
            <w:r w:rsidRPr="009B3D82">
              <w:rPr>
                <w:rFonts w:ascii="Times New Roman" w:eastAsia="Calibri" w:hAnsi="Times New Roman" w:cs="Times New Roman"/>
                <w:bCs/>
                <w:color w:val="000000" w:themeColor="text1"/>
                <w:sz w:val="24"/>
                <w:szCs w:val="24"/>
              </w:rPr>
              <w:t>admin  enter user name and password</w:t>
            </w:r>
          </w:p>
          <w:p w:rsidR="003A3EBB" w:rsidRPr="009B3D82" w:rsidRDefault="003A3EBB" w:rsidP="00B6262E">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Step4:</w:t>
            </w:r>
            <w:r w:rsidRPr="009B3D82">
              <w:rPr>
                <w:rFonts w:ascii="Times New Roman" w:eastAsia="Calibri" w:hAnsi="Times New Roman" w:cs="Times New Roman"/>
                <w:bCs/>
                <w:color w:val="000000" w:themeColor="text1"/>
                <w:sz w:val="24"/>
                <w:szCs w:val="24"/>
              </w:rPr>
              <w:t>admin select view comment link</w:t>
            </w:r>
          </w:p>
          <w:p w:rsidR="003A3EBB" w:rsidRPr="009B3D82" w:rsidRDefault="003A3EBB" w:rsidP="00B6262E">
            <w:pPr>
              <w:spacing w:after="0"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Step6:</w:t>
            </w:r>
            <w:r w:rsidRPr="009B3D82">
              <w:rPr>
                <w:rFonts w:ascii="Times New Roman" w:eastAsia="Calibri" w:hAnsi="Times New Roman" w:cs="Times New Roman"/>
                <w:bCs/>
                <w:color w:val="000000" w:themeColor="text1"/>
                <w:sz w:val="24"/>
                <w:szCs w:val="24"/>
              </w:rPr>
              <w:t>admin view comment</w:t>
            </w:r>
          </w:p>
        </w:tc>
        <w:tc>
          <w:tcPr>
            <w:tcW w:w="3826" w:type="dxa"/>
            <w:tcBorders>
              <w:top w:val="single" w:sz="4" w:space="0" w:color="auto"/>
              <w:left w:val="single" w:sz="4" w:space="0" w:color="auto"/>
              <w:bottom w:val="single" w:sz="4" w:space="0" w:color="auto"/>
            </w:tcBorders>
          </w:tcPr>
          <w:p w:rsidR="003A3EBB" w:rsidRPr="009B3D82" w:rsidRDefault="003A3EBB" w:rsidP="00B6262E">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B6262E">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system display admin page</w:t>
            </w:r>
          </w:p>
          <w:p w:rsidR="003A3EBB" w:rsidRPr="009B3D82" w:rsidRDefault="00944ED4" w:rsidP="00B6262E">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w:t>
            </w:r>
            <w:r w:rsidR="003A3EBB" w:rsidRPr="009B3D82">
              <w:rPr>
                <w:rFonts w:ascii="Times New Roman" w:eastAsia="Calibri" w:hAnsi="Times New Roman" w:cs="Times New Roman"/>
                <w:b/>
                <w:color w:val="000000" w:themeColor="text1"/>
                <w:sz w:val="24"/>
                <w:szCs w:val="24"/>
              </w:rPr>
              <w:t>5:</w:t>
            </w:r>
            <w:r w:rsidR="003A3EBB" w:rsidRPr="009B3D82">
              <w:rPr>
                <w:rFonts w:ascii="Times New Roman" w:eastAsia="Calibri" w:hAnsi="Times New Roman" w:cs="Times New Roman"/>
                <w:color w:val="000000" w:themeColor="text1"/>
                <w:sz w:val="24"/>
                <w:szCs w:val="24"/>
              </w:rPr>
              <w:t>system display comment records</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bCs/>
                <w:color w:val="000000" w:themeColor="text1"/>
                <w:sz w:val="24"/>
                <w:szCs w:val="24"/>
              </w:rPr>
            </w:pPr>
          </w:p>
        </w:tc>
      </w:tr>
      <w:tr w:rsidR="003A3EBB" w:rsidRPr="009B3D82" w:rsidTr="008D25F5">
        <w:trPr>
          <w:trHeight w:val="520"/>
        </w:trPr>
        <w:tc>
          <w:tcPr>
            <w:tcW w:w="2628" w:type="dxa"/>
          </w:tcPr>
          <w:p w:rsidR="003A3EBB" w:rsidRPr="009B3D82" w:rsidRDefault="003A3EBB" w:rsidP="00C130B6">
            <w:pPr>
              <w:ind w:left="720"/>
              <w:contextualSpacing/>
              <w:jc w:val="both"/>
              <w:rPr>
                <w:rFonts w:ascii="Times New Roman" w:eastAsia="Calibri" w:hAnsi="Times New Roman" w:cs="Times New Roman"/>
                <w:b/>
                <w:bCs/>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7290" w:type="dxa"/>
            <w:gridSpan w:val="2"/>
            <w:tcBorders>
              <w:bottom w:val="single" w:sz="4" w:space="0" w:color="auto"/>
            </w:tcBorders>
          </w:tcPr>
          <w:p w:rsidR="003A3EBB" w:rsidRPr="009B3D82" w:rsidRDefault="003A3EBB" w:rsidP="00C130B6">
            <w:pPr>
              <w:spacing w:after="0" w:line="360" w:lineRule="auto"/>
              <w:jc w:val="both"/>
              <w:rPr>
                <w:rFonts w:ascii="Times New Roman" w:hAnsi="Times New Roman" w:cs="Times New Roman"/>
                <w:b/>
                <w:bCs/>
                <w:color w:val="000000" w:themeColor="text1"/>
                <w:sz w:val="24"/>
                <w:szCs w:val="24"/>
              </w:rPr>
            </w:pPr>
            <w:r w:rsidRPr="009B3D82">
              <w:rPr>
                <w:rFonts w:ascii="Times New Roman" w:hAnsi="Times New Roman" w:cs="Times New Roman"/>
                <w:color w:val="000000" w:themeColor="text1"/>
                <w:sz w:val="24"/>
                <w:szCs w:val="24"/>
              </w:rPr>
              <w:t xml:space="preserve"> Admin views the submitted comments.</w:t>
            </w:r>
          </w:p>
        </w:tc>
      </w:tr>
      <w:tr w:rsidR="003A3EBB" w:rsidRPr="009B3D82" w:rsidTr="008D25F5">
        <w:trPr>
          <w:trHeight w:val="979"/>
        </w:trPr>
        <w:tc>
          <w:tcPr>
            <w:tcW w:w="2628" w:type="dxa"/>
          </w:tcPr>
          <w:p w:rsidR="003A3EBB" w:rsidRPr="009B3D82" w:rsidRDefault="003A3EBB" w:rsidP="00C130B6">
            <w:pPr>
              <w:ind w:left="720"/>
              <w:contextualSpacing/>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7290" w:type="dxa"/>
            <w:gridSpan w:val="2"/>
            <w:tcBorders>
              <w:top w:val="single" w:sz="4" w:space="0" w:color="auto"/>
            </w:tcBorders>
          </w:tcPr>
          <w:p w:rsidR="003A3EBB" w:rsidRPr="009B3D82" w:rsidRDefault="00436C82" w:rsidP="00B6262E">
            <w:pPr>
              <w:spacing w:after="0" w:line="360" w:lineRule="auto"/>
              <w:jc w:val="both"/>
              <w:rPr>
                <w:rFonts w:ascii="Times New Roman" w:eastAsia="Calibri" w:hAnsi="Times New Roman" w:cs="Times New Roman"/>
                <w:b/>
                <w:color w:val="000000" w:themeColor="text1"/>
                <w:sz w:val="24"/>
                <w:szCs w:val="24"/>
              </w:rPr>
            </w:pPr>
            <w:r w:rsidRPr="009B3D82">
              <w:rPr>
                <w:rFonts w:ascii="Times New Roman" w:eastAsia="Calibri" w:hAnsi="Times New Roman" w:cs="Times New Roman"/>
                <w:b/>
                <w:color w:val="000000" w:themeColor="text1"/>
                <w:sz w:val="24"/>
                <w:szCs w:val="24"/>
              </w:rPr>
              <w:t>A.</w:t>
            </w:r>
            <w:r w:rsidRPr="009B3D82">
              <w:rPr>
                <w:rFonts w:ascii="Times New Roman" w:eastAsia="Calibri" w:hAnsi="Times New Roman" w:cs="Times New Roman"/>
                <w:bCs/>
                <w:color w:val="000000" w:themeColor="text1"/>
                <w:sz w:val="24"/>
                <w:szCs w:val="24"/>
              </w:rPr>
              <w:t xml:space="preserve"> If</w:t>
            </w:r>
            <w:r w:rsidR="003A3EBB" w:rsidRPr="009B3D82">
              <w:rPr>
                <w:rFonts w:ascii="Times New Roman" w:eastAsia="Calibri" w:hAnsi="Times New Roman" w:cs="Times New Roman"/>
                <w:bCs/>
                <w:color w:val="000000" w:themeColor="text1"/>
                <w:sz w:val="24"/>
                <w:szCs w:val="24"/>
              </w:rPr>
              <w:t xml:space="preserve"> </w:t>
            </w:r>
            <w:r w:rsidR="006F290B" w:rsidRPr="009B3D82">
              <w:rPr>
                <w:rFonts w:ascii="Times New Roman" w:eastAsia="Calibri" w:hAnsi="Times New Roman" w:cs="Times New Roman"/>
                <w:bCs/>
                <w:color w:val="000000" w:themeColor="text1"/>
                <w:sz w:val="24"/>
                <w:szCs w:val="24"/>
              </w:rPr>
              <w:t>there is no comment.</w:t>
            </w:r>
          </w:p>
          <w:p w:rsidR="003A3EBB" w:rsidRPr="009B3D82" w:rsidRDefault="003A3EBB" w:rsidP="00B6262E">
            <w:pPr>
              <w:spacing w:after="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1.</w:t>
            </w:r>
            <w:r w:rsidRPr="009B3D82">
              <w:rPr>
                <w:rFonts w:ascii="Times New Roman" w:hAnsi="Times New Roman" w:cs="Times New Roman"/>
                <w:color w:val="000000" w:themeColor="text1"/>
                <w:sz w:val="24"/>
                <w:szCs w:val="24"/>
              </w:rPr>
              <w:t xml:space="preserve"> The system displays error message.</w:t>
            </w:r>
          </w:p>
          <w:p w:rsidR="003A3EBB" w:rsidRPr="009B3D82" w:rsidRDefault="003A3EBB" w:rsidP="00B6262E">
            <w:pPr>
              <w:spacing w:after="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bCs/>
                <w:color w:val="000000" w:themeColor="text1"/>
                <w:sz w:val="24"/>
                <w:szCs w:val="24"/>
              </w:rPr>
              <w:t>2.</w:t>
            </w:r>
            <w:r w:rsidRPr="009B3D82">
              <w:rPr>
                <w:rFonts w:ascii="Times New Roman" w:hAnsi="Times New Roman" w:cs="Times New Roman"/>
                <w:color w:val="000000" w:themeColor="text1"/>
                <w:sz w:val="24"/>
                <w:szCs w:val="24"/>
              </w:rPr>
              <w:t xml:space="preserve"> Go</w:t>
            </w:r>
            <w:r w:rsidRPr="009B3D82">
              <w:rPr>
                <w:rFonts w:ascii="Times New Roman" w:hAnsi="Times New Roman" w:cs="Times New Roman"/>
                <w:bCs/>
                <w:color w:val="000000" w:themeColor="text1"/>
                <w:sz w:val="24"/>
                <w:szCs w:val="24"/>
              </w:rPr>
              <w:t xml:space="preserve"> to </w:t>
            </w:r>
            <w:r w:rsidRPr="009B3D82">
              <w:rPr>
                <w:rFonts w:ascii="Times New Roman" w:hAnsi="Times New Roman" w:cs="Times New Roman"/>
                <w:b/>
                <w:bCs/>
                <w:color w:val="000000" w:themeColor="text1"/>
                <w:sz w:val="24"/>
                <w:szCs w:val="24"/>
                <w:u w:val="single"/>
              </w:rPr>
              <w:t>step4</w:t>
            </w:r>
            <w:r w:rsidRPr="009B3D82">
              <w:rPr>
                <w:rFonts w:ascii="Times New Roman" w:hAnsi="Times New Roman" w:cs="Times New Roman"/>
                <w:bCs/>
                <w:color w:val="000000" w:themeColor="text1"/>
                <w:sz w:val="24"/>
                <w:szCs w:val="24"/>
              </w:rPr>
              <w:t xml:space="preserve"> to </w:t>
            </w:r>
            <w:r w:rsidRPr="009B3D82">
              <w:rPr>
                <w:rFonts w:ascii="Times New Roman" w:hAnsi="Times New Roman" w:cs="Times New Roman"/>
                <w:color w:val="000000" w:themeColor="text1"/>
                <w:sz w:val="24"/>
                <w:szCs w:val="24"/>
              </w:rPr>
              <w:t>view comment again.</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bl>
    <w:p w:rsidR="003A3EBB" w:rsidRPr="009B3D82" w:rsidRDefault="003A3EBB" w:rsidP="00C130B6">
      <w:pPr>
        <w:jc w:val="both"/>
        <w:rPr>
          <w:rFonts w:ascii="Times New Roman" w:hAnsi="Times New Roman" w:cs="Times New Roman"/>
          <w:color w:val="000000" w:themeColor="text1"/>
          <w:sz w:val="24"/>
          <w:szCs w:val="24"/>
        </w:rPr>
      </w:pPr>
      <w:bookmarkStart w:id="314" w:name="_Toc422689393"/>
    </w:p>
    <w:p w:rsidR="003A3EBB" w:rsidRPr="009B3D82" w:rsidRDefault="003A3EBB" w:rsidP="00C130B6">
      <w:pPr>
        <w:jc w:val="both"/>
        <w:rPr>
          <w:rFonts w:ascii="Times New Roman" w:hAnsi="Times New Roman" w:cs="Times New Roman"/>
          <w:color w:val="000000" w:themeColor="text1"/>
          <w:sz w:val="24"/>
          <w:szCs w:val="24"/>
        </w:rPr>
      </w:pPr>
    </w:p>
    <w:p w:rsidR="00551041" w:rsidRPr="009B3D82" w:rsidRDefault="00551041" w:rsidP="00C130B6">
      <w:pPr>
        <w:jc w:val="both"/>
        <w:rPr>
          <w:rFonts w:ascii="Times New Roman" w:hAnsi="Times New Roman" w:cs="Times New Roman"/>
          <w:color w:val="000000" w:themeColor="text1"/>
          <w:sz w:val="24"/>
          <w:szCs w:val="24"/>
        </w:rPr>
      </w:pPr>
      <w:bookmarkStart w:id="315" w:name="_Toc422689394"/>
      <w:bookmarkEnd w:id="314"/>
    </w:p>
    <w:p w:rsidR="001C4E86" w:rsidRPr="009B3D82" w:rsidRDefault="001C4E86" w:rsidP="00C130B6">
      <w:pPr>
        <w:pStyle w:val="Caption"/>
        <w:jc w:val="both"/>
        <w:rPr>
          <w:rFonts w:ascii="Times New Roman" w:hAnsi="Times New Roman"/>
          <w:b w:val="0"/>
          <w:color w:val="000000" w:themeColor="text1"/>
          <w:sz w:val="24"/>
          <w:szCs w:val="24"/>
        </w:rPr>
      </w:pPr>
    </w:p>
    <w:p w:rsidR="00F5431F" w:rsidRPr="009B3D82" w:rsidRDefault="00F5431F" w:rsidP="00C130B6">
      <w:pPr>
        <w:pStyle w:val="Caption"/>
        <w:jc w:val="both"/>
        <w:rPr>
          <w:rFonts w:ascii="Times New Roman" w:hAnsi="Times New Roman"/>
          <w:b w:val="0"/>
          <w:color w:val="000000" w:themeColor="text1"/>
          <w:sz w:val="24"/>
          <w:szCs w:val="24"/>
        </w:rPr>
      </w:pPr>
    </w:p>
    <w:p w:rsidR="0031683E" w:rsidRDefault="0031683E" w:rsidP="00C130B6">
      <w:pPr>
        <w:pStyle w:val="Caption"/>
        <w:jc w:val="both"/>
        <w:rPr>
          <w:rFonts w:ascii="Times New Roman" w:hAnsi="Times New Roman"/>
          <w:b w:val="0"/>
          <w:color w:val="000000" w:themeColor="text1"/>
          <w:sz w:val="24"/>
          <w:szCs w:val="24"/>
        </w:rPr>
      </w:pPr>
      <w:bookmarkStart w:id="316" w:name="_Toc453168201"/>
    </w:p>
    <w:p w:rsidR="004551A6" w:rsidRPr="009B3D82" w:rsidRDefault="00AF5DA6" w:rsidP="00C130B6">
      <w:pPr>
        <w:pStyle w:val="Caption"/>
        <w:jc w:val="both"/>
        <w:rPr>
          <w:rFonts w:ascii="Times New Roman" w:hAnsi="Times New Roman"/>
          <w:b w:val="0"/>
          <w:color w:val="000000" w:themeColor="text1"/>
          <w:sz w:val="24"/>
          <w:szCs w:val="24"/>
        </w:rPr>
      </w:pPr>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6</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Hospital registration</w:t>
      </w:r>
      <w:bookmarkEnd w:id="316"/>
    </w:p>
    <w:tbl>
      <w:tblPr>
        <w:tblpPr w:leftFromText="180" w:rightFromText="180" w:vertAnchor="text" w:horzAnchor="page" w:tblpX="2021" w:tblpY="292"/>
        <w:tblW w:w="8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9"/>
        <w:gridCol w:w="3228"/>
        <w:gridCol w:w="3161"/>
      </w:tblGrid>
      <w:tr w:rsidR="004551A6" w:rsidRPr="009B3D82" w:rsidTr="004551A6">
        <w:trPr>
          <w:trHeight w:val="363"/>
        </w:trPr>
        <w:tc>
          <w:tcPr>
            <w:tcW w:w="2449" w:type="dxa"/>
          </w:tcPr>
          <w:p w:rsidR="004551A6" w:rsidRPr="009B3D82" w:rsidRDefault="004551A6" w:rsidP="00C130B6">
            <w:pPr>
              <w:jc w:val="both"/>
              <w:rPr>
                <w:rStyle w:val="Strong"/>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id</w:t>
            </w:r>
          </w:p>
        </w:tc>
        <w:tc>
          <w:tcPr>
            <w:tcW w:w="6389" w:type="dxa"/>
            <w:gridSpan w:val="2"/>
          </w:tcPr>
          <w:p w:rsidR="004551A6" w:rsidRPr="009B3D82" w:rsidRDefault="004551A6" w:rsidP="00C130B6">
            <w:pPr>
              <w:jc w:val="both"/>
              <w:rPr>
                <w:rStyle w:val="Strong"/>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C#7</w:t>
            </w:r>
          </w:p>
        </w:tc>
      </w:tr>
      <w:tr w:rsidR="004551A6" w:rsidRPr="009B3D82" w:rsidTr="004551A6">
        <w:trPr>
          <w:trHeight w:val="363"/>
        </w:trPr>
        <w:tc>
          <w:tcPr>
            <w:tcW w:w="2449" w:type="dxa"/>
          </w:tcPr>
          <w:p w:rsidR="004551A6" w:rsidRPr="009B3D82" w:rsidRDefault="004551A6" w:rsidP="00C130B6">
            <w:pPr>
              <w:jc w:val="both"/>
              <w:rPr>
                <w:rStyle w:val="Strong"/>
                <w:rFonts w:ascii="Times New Roman" w:hAnsi="Times New Roman" w:cs="Times New Roman"/>
                <w:b w:val="0"/>
                <w:bCs w:val="0"/>
                <w:color w:val="000000" w:themeColor="text1"/>
                <w:sz w:val="24"/>
                <w:szCs w:val="24"/>
              </w:rPr>
            </w:pPr>
            <w:r w:rsidRPr="009B3D82">
              <w:rPr>
                <w:rStyle w:val="Strong"/>
                <w:rFonts w:ascii="Times New Roman" w:hAnsi="Times New Roman" w:cs="Times New Roman"/>
                <w:b w:val="0"/>
                <w:color w:val="000000" w:themeColor="text1"/>
                <w:sz w:val="24"/>
                <w:szCs w:val="24"/>
              </w:rPr>
              <w:t>Use case name</w:t>
            </w:r>
          </w:p>
        </w:tc>
        <w:tc>
          <w:tcPr>
            <w:tcW w:w="6389" w:type="dxa"/>
            <w:gridSpan w:val="2"/>
          </w:tcPr>
          <w:p w:rsidR="004551A6" w:rsidRPr="009B3D82" w:rsidRDefault="004551A6" w:rsidP="00C130B6">
            <w:pPr>
              <w:jc w:val="both"/>
              <w:rPr>
                <w:rStyle w:val="Strong"/>
                <w:rFonts w:ascii="Times New Roman" w:hAnsi="Times New Roman" w:cs="Times New Roman"/>
                <w:b w:val="0"/>
                <w:bCs w:val="0"/>
                <w:color w:val="000000" w:themeColor="text1"/>
                <w:sz w:val="24"/>
                <w:szCs w:val="24"/>
              </w:rPr>
            </w:pPr>
            <w:r w:rsidRPr="009B3D82">
              <w:rPr>
                <w:rStyle w:val="Strong"/>
                <w:rFonts w:ascii="Times New Roman" w:hAnsi="Times New Roman" w:cs="Times New Roman"/>
                <w:b w:val="0"/>
                <w:color w:val="000000" w:themeColor="text1"/>
                <w:sz w:val="24"/>
                <w:szCs w:val="24"/>
              </w:rPr>
              <w:t xml:space="preserve">Hospital Registration  </w:t>
            </w:r>
          </w:p>
        </w:tc>
      </w:tr>
      <w:tr w:rsidR="004551A6" w:rsidRPr="009B3D82" w:rsidTr="004551A6">
        <w:trPr>
          <w:trHeight w:val="347"/>
        </w:trPr>
        <w:tc>
          <w:tcPr>
            <w:tcW w:w="2449" w:type="dxa"/>
          </w:tcPr>
          <w:p w:rsidR="004551A6" w:rsidRPr="009B3D82" w:rsidRDefault="004551A6" w:rsidP="00C130B6">
            <w:pPr>
              <w:jc w:val="both"/>
              <w:rPr>
                <w:rStyle w:val="Strong"/>
                <w:rFonts w:ascii="Times New Roman" w:hAnsi="Times New Roman" w:cs="Times New Roman"/>
                <w:b w:val="0"/>
                <w:color w:val="000000" w:themeColor="text1"/>
                <w:sz w:val="24"/>
                <w:szCs w:val="24"/>
              </w:rPr>
            </w:pPr>
            <w:r w:rsidRPr="009B3D82">
              <w:rPr>
                <w:rFonts w:ascii="Times New Roman" w:hAnsi="Times New Roman" w:cs="Times New Roman"/>
                <w:color w:val="000000" w:themeColor="text1"/>
                <w:sz w:val="24"/>
                <w:szCs w:val="24"/>
              </w:rPr>
              <w:t>actor</w:t>
            </w:r>
          </w:p>
        </w:tc>
        <w:tc>
          <w:tcPr>
            <w:tcW w:w="6389" w:type="dxa"/>
            <w:gridSpan w:val="2"/>
          </w:tcPr>
          <w:p w:rsidR="004551A6" w:rsidRPr="009B3D82" w:rsidRDefault="004551A6" w:rsidP="00C130B6">
            <w:pPr>
              <w:jc w:val="both"/>
              <w:rPr>
                <w:rStyle w:val="Strong"/>
                <w:rFonts w:ascii="Times New Roman" w:hAnsi="Times New Roman" w:cs="Times New Roman"/>
                <w:b w:val="0"/>
                <w:bCs w:val="0"/>
                <w:color w:val="000000" w:themeColor="text1"/>
                <w:sz w:val="24"/>
                <w:szCs w:val="24"/>
              </w:rPr>
            </w:pPr>
            <w:r w:rsidRPr="009B3D82">
              <w:rPr>
                <w:rStyle w:val="Strong"/>
                <w:rFonts w:ascii="Times New Roman" w:hAnsi="Times New Roman" w:cs="Times New Roman"/>
                <w:b w:val="0"/>
                <w:color w:val="000000" w:themeColor="text1"/>
                <w:sz w:val="24"/>
                <w:szCs w:val="24"/>
              </w:rPr>
              <w:t>Admin</w:t>
            </w:r>
          </w:p>
        </w:tc>
      </w:tr>
      <w:tr w:rsidR="004551A6" w:rsidRPr="009B3D82" w:rsidTr="004551A6">
        <w:trPr>
          <w:trHeight w:val="266"/>
        </w:trPr>
        <w:tc>
          <w:tcPr>
            <w:tcW w:w="2449" w:type="dxa"/>
            <w:tcBorders>
              <w:bottom w:val="single" w:sz="4" w:space="0" w:color="auto"/>
            </w:tcBorders>
          </w:tcPr>
          <w:p w:rsidR="004551A6" w:rsidRPr="009B3D82" w:rsidRDefault="004551A6" w:rsidP="00C130B6">
            <w:pPr>
              <w:jc w:val="both"/>
              <w:rPr>
                <w:rStyle w:val="Strong"/>
                <w:rFonts w:ascii="Times New Roman" w:hAnsi="Times New Roman" w:cs="Times New Roman"/>
                <w:b w:val="0"/>
                <w:color w:val="000000" w:themeColor="text1"/>
                <w:sz w:val="24"/>
                <w:szCs w:val="24"/>
              </w:rPr>
            </w:pPr>
            <w:r w:rsidRPr="009B3D82">
              <w:rPr>
                <w:rFonts w:ascii="Times New Roman" w:hAnsi="Times New Roman" w:cs="Times New Roman"/>
                <w:color w:val="000000" w:themeColor="text1"/>
                <w:sz w:val="24"/>
                <w:szCs w:val="24"/>
              </w:rPr>
              <w:t>Description</w:t>
            </w:r>
          </w:p>
        </w:tc>
        <w:tc>
          <w:tcPr>
            <w:tcW w:w="6389" w:type="dxa"/>
            <w:gridSpan w:val="2"/>
            <w:tcBorders>
              <w:bottom w:val="single" w:sz="4" w:space="0" w:color="auto"/>
            </w:tcBorders>
          </w:tcPr>
          <w:p w:rsidR="004551A6" w:rsidRPr="009B3D82" w:rsidRDefault="004551A6" w:rsidP="00C130B6">
            <w:pPr>
              <w:jc w:val="both"/>
              <w:rPr>
                <w:rStyle w:val="Strong"/>
                <w:rFonts w:ascii="Times New Roman" w:hAnsi="Times New Roman" w:cs="Times New Roman"/>
                <w:b w:val="0"/>
                <w:bCs w:val="0"/>
                <w:color w:val="000000" w:themeColor="text1"/>
                <w:sz w:val="24"/>
                <w:szCs w:val="24"/>
              </w:rPr>
            </w:pPr>
            <w:r w:rsidRPr="009B3D82">
              <w:rPr>
                <w:rStyle w:val="Strong"/>
                <w:rFonts w:ascii="Times New Roman" w:hAnsi="Times New Roman" w:cs="Times New Roman"/>
                <w:b w:val="0"/>
                <w:color w:val="000000" w:themeColor="text1"/>
                <w:sz w:val="24"/>
                <w:szCs w:val="24"/>
              </w:rPr>
              <w:t>for registration to get access from the blood bank</w:t>
            </w:r>
          </w:p>
        </w:tc>
      </w:tr>
      <w:tr w:rsidR="004551A6" w:rsidRPr="009B3D82" w:rsidTr="004551A6">
        <w:trPr>
          <w:trHeight w:val="125"/>
        </w:trPr>
        <w:tc>
          <w:tcPr>
            <w:tcW w:w="2449" w:type="dxa"/>
            <w:tcBorders>
              <w:top w:val="single" w:sz="4" w:space="0" w:color="auto"/>
            </w:tcBorders>
          </w:tcPr>
          <w:p w:rsidR="004551A6" w:rsidRPr="009B3D82" w:rsidRDefault="004551A6"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Goal</w:t>
            </w:r>
          </w:p>
        </w:tc>
        <w:tc>
          <w:tcPr>
            <w:tcW w:w="6389" w:type="dxa"/>
            <w:gridSpan w:val="2"/>
            <w:tcBorders>
              <w:top w:val="single" w:sz="4" w:space="0" w:color="auto"/>
              <w:bottom w:val="single" w:sz="4" w:space="0" w:color="000000"/>
            </w:tcBorders>
          </w:tcPr>
          <w:p w:rsidR="004551A6" w:rsidRPr="009B3D82" w:rsidRDefault="004551A6" w:rsidP="00C130B6">
            <w:pPr>
              <w:jc w:val="both"/>
              <w:rPr>
                <w:rStyle w:val="Strong"/>
                <w:rFonts w:ascii="Times New Roman" w:hAnsi="Times New Roman" w:cs="Times New Roman"/>
                <w:b w:val="0"/>
                <w:color w:val="000000" w:themeColor="text1"/>
                <w:sz w:val="24"/>
                <w:szCs w:val="24"/>
              </w:rPr>
            </w:pPr>
            <w:r w:rsidRPr="009B3D82">
              <w:rPr>
                <w:rStyle w:val="Strong"/>
                <w:rFonts w:ascii="Times New Roman" w:hAnsi="Times New Roman" w:cs="Times New Roman"/>
                <w:b w:val="0"/>
                <w:color w:val="000000" w:themeColor="text1"/>
                <w:sz w:val="24"/>
                <w:szCs w:val="24"/>
              </w:rPr>
              <w:t>To access the system and to be the system member.</w:t>
            </w:r>
          </w:p>
        </w:tc>
      </w:tr>
      <w:tr w:rsidR="004551A6" w:rsidRPr="009B3D82" w:rsidTr="0046236C">
        <w:trPr>
          <w:trHeight w:val="417"/>
        </w:trPr>
        <w:tc>
          <w:tcPr>
            <w:tcW w:w="2449" w:type="dxa"/>
          </w:tcPr>
          <w:p w:rsidR="004551A6" w:rsidRPr="009B3D82" w:rsidRDefault="004551A6"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econdition</w:t>
            </w:r>
          </w:p>
        </w:tc>
        <w:tc>
          <w:tcPr>
            <w:tcW w:w="6389" w:type="dxa"/>
            <w:gridSpan w:val="2"/>
            <w:tcBorders>
              <w:bottom w:val="single" w:sz="4" w:space="0" w:color="000000"/>
            </w:tcBorders>
          </w:tcPr>
          <w:p w:rsidR="004551A6" w:rsidRPr="009B3D82" w:rsidRDefault="004551A6" w:rsidP="00C130B6">
            <w:pPr>
              <w:jc w:val="both"/>
              <w:rPr>
                <w:rStyle w:val="Strong"/>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Go to the site and register</w:t>
            </w:r>
          </w:p>
        </w:tc>
      </w:tr>
      <w:tr w:rsidR="004551A6" w:rsidRPr="009B3D82" w:rsidTr="0046236C">
        <w:trPr>
          <w:trHeight w:val="426"/>
        </w:trPr>
        <w:tc>
          <w:tcPr>
            <w:tcW w:w="2449" w:type="dxa"/>
            <w:vMerge w:val="restart"/>
          </w:tcPr>
          <w:p w:rsidR="004551A6" w:rsidRPr="009B3D82" w:rsidRDefault="004551A6" w:rsidP="00C130B6">
            <w:pPr>
              <w:jc w:val="both"/>
              <w:rPr>
                <w:rStyle w:val="Strong"/>
                <w:rFonts w:ascii="Times New Roman" w:hAnsi="Times New Roman" w:cs="Times New Roman"/>
                <w:b w:val="0"/>
                <w:color w:val="000000" w:themeColor="text1"/>
                <w:sz w:val="24"/>
                <w:szCs w:val="24"/>
              </w:rPr>
            </w:pPr>
            <w:r w:rsidRPr="009B3D82">
              <w:rPr>
                <w:rFonts w:ascii="Times New Roman" w:hAnsi="Times New Roman" w:cs="Times New Roman"/>
                <w:color w:val="000000" w:themeColor="text1"/>
                <w:sz w:val="24"/>
                <w:szCs w:val="24"/>
              </w:rPr>
              <w:t>Basic flow of action</w:t>
            </w:r>
          </w:p>
        </w:tc>
        <w:tc>
          <w:tcPr>
            <w:tcW w:w="3228" w:type="dxa"/>
            <w:tcBorders>
              <w:bottom w:val="single" w:sz="4" w:space="0" w:color="auto"/>
              <w:right w:val="single" w:sz="4" w:space="0" w:color="auto"/>
            </w:tcBorders>
          </w:tcPr>
          <w:p w:rsidR="004551A6" w:rsidRPr="009B3D82" w:rsidRDefault="004551A6" w:rsidP="00C130B6">
            <w:pPr>
              <w:jc w:val="both"/>
              <w:rPr>
                <w:rStyle w:val="Strong"/>
                <w:rFonts w:ascii="Times New Roman" w:hAnsi="Times New Roman" w:cs="Times New Roman"/>
                <w:b w:val="0"/>
                <w:color w:val="000000" w:themeColor="text1"/>
                <w:sz w:val="24"/>
                <w:szCs w:val="24"/>
              </w:rPr>
            </w:pPr>
            <w:r w:rsidRPr="009B3D82">
              <w:rPr>
                <w:rStyle w:val="Strong"/>
                <w:rFonts w:ascii="Times New Roman" w:hAnsi="Times New Roman" w:cs="Times New Roman"/>
                <w:b w:val="0"/>
                <w:color w:val="000000" w:themeColor="text1"/>
                <w:sz w:val="24"/>
                <w:szCs w:val="24"/>
              </w:rPr>
              <w:t xml:space="preserve">Actor action </w:t>
            </w:r>
          </w:p>
        </w:tc>
        <w:tc>
          <w:tcPr>
            <w:tcW w:w="3161" w:type="dxa"/>
            <w:tcBorders>
              <w:left w:val="single" w:sz="4" w:space="0" w:color="auto"/>
              <w:bottom w:val="single" w:sz="4" w:space="0" w:color="auto"/>
            </w:tcBorders>
          </w:tcPr>
          <w:p w:rsidR="004551A6" w:rsidRPr="009B3D82" w:rsidRDefault="004551A6" w:rsidP="00C130B6">
            <w:pPr>
              <w:jc w:val="both"/>
              <w:rPr>
                <w:rStyle w:val="Strong"/>
                <w:rFonts w:ascii="Times New Roman" w:hAnsi="Times New Roman" w:cs="Times New Roman"/>
                <w:b w:val="0"/>
                <w:color w:val="000000" w:themeColor="text1"/>
                <w:sz w:val="24"/>
                <w:szCs w:val="24"/>
              </w:rPr>
            </w:pPr>
            <w:r w:rsidRPr="009B3D82">
              <w:rPr>
                <w:rStyle w:val="Strong"/>
                <w:rFonts w:ascii="Times New Roman" w:hAnsi="Times New Roman" w:cs="Times New Roman"/>
                <w:b w:val="0"/>
                <w:color w:val="000000" w:themeColor="text1"/>
                <w:sz w:val="24"/>
                <w:szCs w:val="24"/>
              </w:rPr>
              <w:t xml:space="preserve">System response </w:t>
            </w:r>
          </w:p>
        </w:tc>
      </w:tr>
      <w:tr w:rsidR="004551A6" w:rsidRPr="009B3D82" w:rsidTr="0046236C">
        <w:trPr>
          <w:trHeight w:val="4845"/>
        </w:trPr>
        <w:tc>
          <w:tcPr>
            <w:tcW w:w="2449" w:type="dxa"/>
            <w:vMerge/>
          </w:tcPr>
          <w:p w:rsidR="004551A6" w:rsidRPr="009B3D82" w:rsidRDefault="004551A6" w:rsidP="00C130B6">
            <w:pPr>
              <w:jc w:val="both"/>
              <w:rPr>
                <w:rFonts w:ascii="Times New Roman" w:hAnsi="Times New Roman" w:cs="Times New Roman"/>
                <w:color w:val="000000" w:themeColor="text1"/>
                <w:sz w:val="24"/>
                <w:szCs w:val="24"/>
              </w:rPr>
            </w:pPr>
          </w:p>
        </w:tc>
        <w:tc>
          <w:tcPr>
            <w:tcW w:w="3228" w:type="dxa"/>
            <w:tcBorders>
              <w:top w:val="single" w:sz="4" w:space="0" w:color="auto"/>
              <w:bottom w:val="single" w:sz="4" w:space="0" w:color="auto"/>
              <w:right w:val="single" w:sz="4" w:space="0" w:color="auto"/>
            </w:tcBorders>
          </w:tcPr>
          <w:p w:rsidR="004551A6" w:rsidRPr="009B3D82" w:rsidRDefault="004551A6" w:rsidP="00014294">
            <w:pPr>
              <w:spacing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 xml:space="preserve">Step1: </w:t>
            </w:r>
            <w:r w:rsidRPr="009B3D82">
              <w:rPr>
                <w:rFonts w:ascii="Times New Roman" w:eastAsia="Calibri" w:hAnsi="Times New Roman" w:cs="Times New Roman"/>
                <w:bCs/>
                <w:color w:val="000000" w:themeColor="text1"/>
                <w:sz w:val="24"/>
                <w:szCs w:val="24"/>
              </w:rPr>
              <w:t>admin  enter user name and password</w:t>
            </w:r>
          </w:p>
          <w:p w:rsidR="004551A6" w:rsidRPr="009B3D82" w:rsidRDefault="004551A6" w:rsidP="00014294">
            <w:pPr>
              <w:spacing w:line="360" w:lineRule="auto"/>
              <w:rPr>
                <w:rStyle w:val="Strong"/>
                <w:rFonts w:ascii="Times New Roman" w:hAnsi="Times New Roman" w:cs="Times New Roman"/>
                <w:b w:val="0"/>
                <w:color w:val="000000" w:themeColor="text1"/>
                <w:sz w:val="24"/>
                <w:szCs w:val="24"/>
              </w:rPr>
            </w:pPr>
            <w:r w:rsidRPr="009B3D82">
              <w:rPr>
                <w:rStyle w:val="Strong"/>
                <w:rFonts w:ascii="Times New Roman" w:hAnsi="Times New Roman" w:cs="Times New Roman"/>
                <w:color w:val="000000" w:themeColor="text1"/>
                <w:sz w:val="24"/>
                <w:szCs w:val="24"/>
              </w:rPr>
              <w:t>Step4:</w:t>
            </w:r>
            <w:r w:rsidRPr="009B3D82">
              <w:rPr>
                <w:rStyle w:val="Strong"/>
                <w:rFonts w:ascii="Times New Roman" w:hAnsi="Times New Roman" w:cs="Times New Roman"/>
                <w:b w:val="0"/>
                <w:color w:val="000000" w:themeColor="text1"/>
                <w:sz w:val="24"/>
                <w:szCs w:val="24"/>
              </w:rPr>
              <w:t>Admin select  registration link</w:t>
            </w:r>
          </w:p>
          <w:p w:rsidR="004551A6" w:rsidRPr="009B3D82" w:rsidRDefault="004551A6" w:rsidP="00014294">
            <w:pPr>
              <w:spacing w:line="360" w:lineRule="auto"/>
              <w:rPr>
                <w:rStyle w:val="Strong"/>
                <w:rFonts w:ascii="Times New Roman" w:hAnsi="Times New Roman" w:cs="Times New Roman"/>
                <w:b w:val="0"/>
                <w:color w:val="000000" w:themeColor="text1"/>
                <w:sz w:val="24"/>
                <w:szCs w:val="24"/>
              </w:rPr>
            </w:pPr>
            <w:r w:rsidRPr="009B3D82">
              <w:rPr>
                <w:rStyle w:val="Strong"/>
                <w:rFonts w:ascii="Times New Roman" w:hAnsi="Times New Roman" w:cs="Times New Roman"/>
                <w:color w:val="000000" w:themeColor="text1"/>
                <w:sz w:val="24"/>
                <w:szCs w:val="24"/>
              </w:rPr>
              <w:t>Step6:</w:t>
            </w:r>
            <w:r w:rsidR="00941A71" w:rsidRPr="009B3D82">
              <w:rPr>
                <w:rStyle w:val="Strong"/>
                <w:rFonts w:ascii="Times New Roman" w:hAnsi="Times New Roman" w:cs="Times New Roman"/>
                <w:b w:val="0"/>
                <w:color w:val="000000" w:themeColor="text1"/>
                <w:sz w:val="24"/>
                <w:szCs w:val="24"/>
              </w:rPr>
              <w:t>Admin</w:t>
            </w:r>
            <w:r w:rsidRPr="009B3D82">
              <w:rPr>
                <w:rStyle w:val="Strong"/>
                <w:rFonts w:ascii="Times New Roman" w:hAnsi="Times New Roman" w:cs="Times New Roman"/>
                <w:b w:val="0"/>
                <w:color w:val="000000" w:themeColor="text1"/>
                <w:sz w:val="24"/>
                <w:szCs w:val="24"/>
              </w:rPr>
              <w:t xml:space="preserve"> fill</w:t>
            </w:r>
            <w:r w:rsidR="005A1F03" w:rsidRPr="009B3D82">
              <w:rPr>
                <w:rStyle w:val="Strong"/>
                <w:rFonts w:ascii="Times New Roman" w:hAnsi="Times New Roman" w:cs="Times New Roman"/>
                <w:b w:val="0"/>
                <w:color w:val="000000" w:themeColor="text1"/>
                <w:sz w:val="24"/>
                <w:szCs w:val="24"/>
              </w:rPr>
              <w:t xml:space="preserve"> hospital</w:t>
            </w:r>
            <w:r w:rsidRPr="009B3D82">
              <w:rPr>
                <w:rStyle w:val="Strong"/>
                <w:rFonts w:ascii="Times New Roman" w:hAnsi="Times New Roman" w:cs="Times New Roman"/>
                <w:b w:val="0"/>
                <w:color w:val="000000" w:themeColor="text1"/>
                <w:sz w:val="24"/>
                <w:szCs w:val="24"/>
              </w:rPr>
              <w:t xml:space="preserve"> registration form</w:t>
            </w:r>
          </w:p>
        </w:tc>
        <w:tc>
          <w:tcPr>
            <w:tcW w:w="3161" w:type="dxa"/>
            <w:tcBorders>
              <w:top w:val="single" w:sz="4" w:space="0" w:color="auto"/>
              <w:left w:val="single" w:sz="4" w:space="0" w:color="auto"/>
              <w:bottom w:val="single" w:sz="4" w:space="0" w:color="auto"/>
            </w:tcBorders>
          </w:tcPr>
          <w:p w:rsidR="004551A6" w:rsidRPr="009B3D82" w:rsidRDefault="004551A6" w:rsidP="00014294">
            <w:pPr>
              <w:spacing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966FD6" w:rsidRPr="009B3D82" w:rsidRDefault="00966FD6" w:rsidP="00014294">
            <w:pPr>
              <w:spacing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system display admin page</w:t>
            </w:r>
          </w:p>
          <w:p w:rsidR="004551A6" w:rsidRPr="009B3D82" w:rsidRDefault="00373BC2" w:rsidP="00014294">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w:t>
            </w:r>
            <w:r w:rsidR="00204665" w:rsidRPr="009B3D82">
              <w:rPr>
                <w:rFonts w:ascii="Times New Roman" w:hAnsi="Times New Roman" w:cs="Times New Roman"/>
                <w:b/>
                <w:color w:val="000000" w:themeColor="text1"/>
                <w:sz w:val="24"/>
                <w:szCs w:val="24"/>
              </w:rPr>
              <w:t>5</w:t>
            </w:r>
            <w:r w:rsidR="004551A6" w:rsidRPr="009B3D82">
              <w:rPr>
                <w:rFonts w:ascii="Times New Roman" w:hAnsi="Times New Roman" w:cs="Times New Roman"/>
                <w:b/>
                <w:color w:val="000000" w:themeColor="text1"/>
                <w:sz w:val="24"/>
                <w:szCs w:val="24"/>
              </w:rPr>
              <w:t>:</w:t>
            </w:r>
            <w:r w:rsidR="004551A6" w:rsidRPr="009B3D82">
              <w:rPr>
                <w:rFonts w:ascii="Times New Roman" w:hAnsi="Times New Roman" w:cs="Times New Roman"/>
                <w:color w:val="000000" w:themeColor="text1"/>
                <w:sz w:val="24"/>
                <w:szCs w:val="24"/>
              </w:rPr>
              <w:t xml:space="preserve"> the system display </w:t>
            </w:r>
            <w:r w:rsidRPr="009B3D82">
              <w:rPr>
                <w:rFonts w:ascii="Times New Roman" w:hAnsi="Times New Roman" w:cs="Times New Roman"/>
                <w:color w:val="000000" w:themeColor="text1"/>
                <w:sz w:val="24"/>
                <w:szCs w:val="24"/>
              </w:rPr>
              <w:t>hospital registration for</w:t>
            </w:r>
            <w:r w:rsidR="00204665" w:rsidRPr="009B3D82">
              <w:rPr>
                <w:rFonts w:ascii="Times New Roman" w:hAnsi="Times New Roman" w:cs="Times New Roman"/>
                <w:color w:val="000000" w:themeColor="text1"/>
                <w:sz w:val="24"/>
                <w:szCs w:val="24"/>
              </w:rPr>
              <w:t>m</w:t>
            </w:r>
          </w:p>
          <w:p w:rsidR="004551A6" w:rsidRPr="009B3D82" w:rsidRDefault="004551A6" w:rsidP="00014294">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Step7:</w:t>
            </w:r>
            <w:r w:rsidRPr="009B3D82">
              <w:rPr>
                <w:rFonts w:ascii="Times New Roman" w:hAnsi="Times New Roman" w:cs="Times New Roman"/>
                <w:color w:val="000000" w:themeColor="text1"/>
                <w:sz w:val="24"/>
                <w:szCs w:val="24"/>
              </w:rPr>
              <w:t xml:space="preserve">system check </w:t>
            </w:r>
            <w:r w:rsidR="005A1F03" w:rsidRPr="009B3D82">
              <w:rPr>
                <w:rFonts w:ascii="Times New Roman" w:hAnsi="Times New Roman" w:cs="Times New Roman"/>
                <w:color w:val="000000" w:themeColor="text1"/>
                <w:sz w:val="24"/>
                <w:szCs w:val="24"/>
              </w:rPr>
              <w:t xml:space="preserve">hospital </w:t>
            </w:r>
            <w:r w:rsidRPr="009B3D82">
              <w:rPr>
                <w:rFonts w:ascii="Times New Roman" w:hAnsi="Times New Roman" w:cs="Times New Roman"/>
                <w:color w:val="000000" w:themeColor="text1"/>
                <w:sz w:val="24"/>
                <w:szCs w:val="24"/>
              </w:rPr>
              <w:t>registration information</w:t>
            </w:r>
          </w:p>
          <w:p w:rsidR="004551A6" w:rsidRPr="009B3D82" w:rsidRDefault="004551A6" w:rsidP="00014294">
            <w:pPr>
              <w:spacing w:line="360" w:lineRule="auto"/>
              <w:rPr>
                <w:rStyle w:val="Strong"/>
                <w:rFonts w:ascii="Times New Roman" w:hAnsi="Times New Roman" w:cs="Times New Roman"/>
                <w:b w:val="0"/>
                <w:color w:val="000000" w:themeColor="text1"/>
                <w:sz w:val="24"/>
                <w:szCs w:val="24"/>
              </w:rPr>
            </w:pPr>
            <w:r w:rsidRPr="009B3D82">
              <w:rPr>
                <w:rFonts w:ascii="Times New Roman" w:hAnsi="Times New Roman" w:cs="Times New Roman"/>
                <w:b/>
                <w:color w:val="000000" w:themeColor="text1"/>
                <w:sz w:val="24"/>
                <w:szCs w:val="24"/>
              </w:rPr>
              <w:t>Step8:</w:t>
            </w:r>
            <w:r w:rsidRPr="009B3D82">
              <w:rPr>
                <w:rFonts w:ascii="Times New Roman" w:hAnsi="Times New Roman" w:cs="Times New Roman"/>
                <w:color w:val="000000" w:themeColor="text1"/>
                <w:sz w:val="24"/>
                <w:szCs w:val="24"/>
              </w:rPr>
              <w:t>system Display successfully register</w:t>
            </w:r>
            <w:r w:rsidR="005A1F03" w:rsidRPr="009B3D82">
              <w:rPr>
                <w:rFonts w:ascii="Times New Roman" w:hAnsi="Times New Roman" w:cs="Times New Roman"/>
                <w:color w:val="000000" w:themeColor="text1"/>
                <w:sz w:val="24"/>
                <w:szCs w:val="24"/>
              </w:rPr>
              <w:t>ed</w:t>
            </w:r>
          </w:p>
        </w:tc>
      </w:tr>
      <w:tr w:rsidR="004551A6" w:rsidRPr="009B3D82" w:rsidTr="004551A6">
        <w:trPr>
          <w:trHeight w:val="793"/>
        </w:trPr>
        <w:tc>
          <w:tcPr>
            <w:tcW w:w="2449" w:type="dxa"/>
          </w:tcPr>
          <w:p w:rsidR="004551A6" w:rsidRPr="009B3D82" w:rsidRDefault="004551A6" w:rsidP="00C130B6">
            <w:pPr>
              <w:jc w:val="both"/>
              <w:rPr>
                <w:rStyle w:val="Strong"/>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ost condition</w:t>
            </w:r>
          </w:p>
        </w:tc>
        <w:tc>
          <w:tcPr>
            <w:tcW w:w="6389" w:type="dxa"/>
            <w:gridSpan w:val="2"/>
            <w:tcBorders>
              <w:bottom w:val="single" w:sz="4" w:space="0" w:color="auto"/>
            </w:tcBorders>
          </w:tcPr>
          <w:p w:rsidR="004551A6" w:rsidRPr="009B3D82" w:rsidRDefault="004551A6" w:rsidP="00C130B6">
            <w:pPr>
              <w:jc w:val="both"/>
              <w:rPr>
                <w:rStyle w:val="Strong"/>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f valid  successfully register if not valid Alternate action</w:t>
            </w:r>
          </w:p>
        </w:tc>
      </w:tr>
      <w:tr w:rsidR="004551A6" w:rsidRPr="009B3D82" w:rsidTr="004551A6">
        <w:trPr>
          <w:trHeight w:val="392"/>
        </w:trPr>
        <w:tc>
          <w:tcPr>
            <w:tcW w:w="2449" w:type="dxa"/>
          </w:tcPr>
          <w:p w:rsidR="004551A6" w:rsidRPr="009B3D82" w:rsidRDefault="004551A6" w:rsidP="00C130B6">
            <w:pPr>
              <w:jc w:val="both"/>
              <w:rPr>
                <w:rStyle w:val="Strong"/>
                <w:rFonts w:ascii="Times New Roman" w:hAnsi="Times New Roman" w:cs="Times New Roman"/>
                <w:b w:val="0"/>
                <w:color w:val="000000" w:themeColor="text1"/>
                <w:sz w:val="24"/>
                <w:szCs w:val="24"/>
              </w:rPr>
            </w:pPr>
            <w:r w:rsidRPr="009B3D82">
              <w:rPr>
                <w:rFonts w:ascii="Times New Roman" w:hAnsi="Times New Roman" w:cs="Times New Roman"/>
                <w:color w:val="000000" w:themeColor="text1"/>
                <w:sz w:val="24"/>
                <w:szCs w:val="24"/>
              </w:rPr>
              <w:t>Alternative action</w:t>
            </w:r>
          </w:p>
        </w:tc>
        <w:tc>
          <w:tcPr>
            <w:tcW w:w="6389" w:type="dxa"/>
            <w:gridSpan w:val="2"/>
            <w:tcBorders>
              <w:top w:val="single" w:sz="4" w:space="0" w:color="auto"/>
            </w:tcBorders>
          </w:tcPr>
          <w:p w:rsidR="004551A6" w:rsidRPr="009B3D82" w:rsidRDefault="004551A6" w:rsidP="00014294">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A. If not correctly  fill to registered</w:t>
            </w:r>
          </w:p>
          <w:p w:rsidR="004551A6" w:rsidRPr="009B3D82" w:rsidRDefault="004551A6" w:rsidP="00014294">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 The system displays error message.</w:t>
            </w:r>
          </w:p>
          <w:p w:rsidR="004551A6" w:rsidRPr="009B3D82" w:rsidRDefault="004551A6" w:rsidP="00014294">
            <w:pPr>
              <w:spacing w:line="360" w:lineRule="auto"/>
              <w:jc w:val="both"/>
              <w:rPr>
                <w:rStyle w:val="Strong"/>
                <w:rFonts w:ascii="Times New Roman" w:hAnsi="Times New Roman" w:cs="Times New Roman"/>
                <w:b w:val="0"/>
                <w:bCs w:val="0"/>
                <w:color w:val="000000" w:themeColor="text1"/>
                <w:sz w:val="24"/>
                <w:szCs w:val="24"/>
              </w:rPr>
            </w:pPr>
            <w:r w:rsidRPr="009B3D82">
              <w:rPr>
                <w:rFonts w:ascii="Times New Roman" w:hAnsi="Times New Roman" w:cs="Times New Roman"/>
                <w:color w:val="000000" w:themeColor="text1"/>
                <w:sz w:val="24"/>
                <w:szCs w:val="24"/>
              </w:rPr>
              <w:t xml:space="preserve"> 2. Go to </w:t>
            </w:r>
            <w:r w:rsidRPr="009B3D82">
              <w:rPr>
                <w:rFonts w:ascii="Times New Roman" w:hAnsi="Times New Roman" w:cs="Times New Roman"/>
                <w:b/>
                <w:color w:val="000000" w:themeColor="text1"/>
                <w:sz w:val="24"/>
                <w:szCs w:val="24"/>
                <w:u w:val="single"/>
              </w:rPr>
              <w:t>step5</w:t>
            </w:r>
            <w:r w:rsidRPr="009B3D82">
              <w:rPr>
                <w:rFonts w:ascii="Times New Roman" w:hAnsi="Times New Roman" w:cs="Times New Roman"/>
                <w:color w:val="000000" w:themeColor="text1"/>
                <w:sz w:val="24"/>
                <w:szCs w:val="24"/>
              </w:rPr>
              <w:t xml:space="preserve"> to fill  again registration information</w:t>
            </w:r>
          </w:p>
        </w:tc>
      </w:tr>
    </w:tbl>
    <w:p w:rsidR="004551A6" w:rsidRPr="009B3D82" w:rsidRDefault="004551A6" w:rsidP="00C130B6">
      <w:pPr>
        <w:jc w:val="both"/>
        <w:rPr>
          <w:rFonts w:ascii="Times New Roman" w:hAnsi="Times New Roman" w:cs="Times New Roman"/>
          <w:color w:val="000000" w:themeColor="text1"/>
          <w:sz w:val="24"/>
          <w:szCs w:val="24"/>
        </w:rPr>
      </w:pPr>
    </w:p>
    <w:p w:rsidR="000D2F8B" w:rsidRPr="009B3D82" w:rsidRDefault="000D2F8B" w:rsidP="00C130B6">
      <w:pPr>
        <w:jc w:val="both"/>
        <w:rPr>
          <w:rFonts w:ascii="Times New Roman" w:hAnsi="Times New Roman" w:cs="Times New Roman"/>
          <w:color w:val="000000" w:themeColor="text1"/>
          <w:sz w:val="24"/>
          <w:szCs w:val="24"/>
        </w:rPr>
      </w:pPr>
    </w:p>
    <w:p w:rsidR="003A3EBB" w:rsidRPr="009B3D82" w:rsidRDefault="00132EC1" w:rsidP="00C130B6">
      <w:pPr>
        <w:pStyle w:val="Caption"/>
        <w:jc w:val="both"/>
        <w:rPr>
          <w:rFonts w:ascii="Times New Roman" w:eastAsiaTheme="majorEastAsia" w:hAnsi="Times New Roman"/>
          <w:b w:val="0"/>
          <w:bCs w:val="0"/>
          <w:color w:val="000000" w:themeColor="text1"/>
          <w:sz w:val="24"/>
          <w:szCs w:val="24"/>
        </w:rPr>
      </w:pPr>
      <w:bookmarkStart w:id="317" w:name="_Toc453168202"/>
      <w:bookmarkEnd w:id="315"/>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donation request</w:t>
      </w:r>
      <w:bookmarkEnd w:id="31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977"/>
        <w:gridCol w:w="3122"/>
        <w:gridCol w:w="3058"/>
      </w:tblGrid>
      <w:tr w:rsidR="003A3EBB" w:rsidRPr="009B3D82" w:rsidTr="00FB3BC4">
        <w:trPr>
          <w:trHeight w:val="377"/>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6180" w:type="dxa"/>
            <w:gridSpan w:val="2"/>
          </w:tcPr>
          <w:p w:rsidR="003A3EBB" w:rsidRPr="009B3D82" w:rsidRDefault="009631C9"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w:t>
            </w:r>
            <w:r w:rsidR="00EE27F2" w:rsidRPr="009B3D82">
              <w:rPr>
                <w:rFonts w:ascii="Times New Roman" w:eastAsia="Calibri" w:hAnsi="Times New Roman" w:cs="Times New Roman"/>
                <w:color w:val="000000" w:themeColor="text1"/>
                <w:sz w:val="24"/>
                <w:szCs w:val="24"/>
              </w:rPr>
              <w:t>8</w:t>
            </w:r>
          </w:p>
        </w:tc>
      </w:tr>
      <w:tr w:rsidR="003A3EBB" w:rsidRPr="009B3D82" w:rsidTr="00FB3BC4">
        <w:trPr>
          <w:trHeight w:val="494"/>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 Use case id</w:t>
            </w:r>
          </w:p>
        </w:tc>
        <w:tc>
          <w:tcPr>
            <w:tcW w:w="6180"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onation request</w:t>
            </w:r>
          </w:p>
        </w:tc>
      </w:tr>
      <w:tr w:rsidR="003A3EBB" w:rsidRPr="009B3D82" w:rsidTr="00FB3BC4">
        <w:trPr>
          <w:trHeight w:val="422"/>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ctor</w:t>
            </w:r>
          </w:p>
        </w:tc>
        <w:tc>
          <w:tcPr>
            <w:tcW w:w="6180"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Donor </w:t>
            </w:r>
          </w:p>
        </w:tc>
      </w:tr>
      <w:tr w:rsidR="003A3EBB" w:rsidRPr="009B3D82" w:rsidTr="0087652C">
        <w:trPr>
          <w:trHeight w:val="513"/>
          <w:jc w:val="center"/>
        </w:trPr>
        <w:tc>
          <w:tcPr>
            <w:tcW w:w="2977" w:type="dxa"/>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6180" w:type="dxa"/>
            <w:gridSpan w:val="2"/>
            <w:tcBorders>
              <w:bottom w:val="single" w:sz="4" w:space="0" w:color="auto"/>
            </w:tcBorders>
          </w:tcPr>
          <w:p w:rsidR="003A3EBB" w:rsidRPr="009B3D82" w:rsidRDefault="003A3EBB" w:rsidP="001A205B">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he donor should be visit the blood bank makes appointment date for the blood donation purpose.</w:t>
            </w:r>
          </w:p>
        </w:tc>
      </w:tr>
      <w:tr w:rsidR="003A3EBB" w:rsidRPr="009B3D82" w:rsidTr="0087652C">
        <w:trPr>
          <w:trHeight w:val="292"/>
          <w:jc w:val="center"/>
        </w:trPr>
        <w:tc>
          <w:tcPr>
            <w:tcW w:w="2977" w:type="dxa"/>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6180" w:type="dxa"/>
            <w:gridSpan w:val="2"/>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o specify the donation date.</w:t>
            </w:r>
          </w:p>
        </w:tc>
      </w:tr>
      <w:tr w:rsidR="003A3EBB" w:rsidRPr="009B3D82" w:rsidTr="00FB3BC4">
        <w:trPr>
          <w:trHeight w:val="485"/>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6180"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Want to make appointment date for the donation</w:t>
            </w:r>
          </w:p>
        </w:tc>
      </w:tr>
      <w:tr w:rsidR="003A3EBB" w:rsidRPr="009B3D82" w:rsidTr="0087652C">
        <w:trPr>
          <w:trHeight w:val="234"/>
          <w:jc w:val="center"/>
        </w:trPr>
        <w:tc>
          <w:tcPr>
            <w:tcW w:w="2977" w:type="dxa"/>
            <w:vMerge w:val="restart"/>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tc>
        <w:tc>
          <w:tcPr>
            <w:tcW w:w="3122" w:type="dxa"/>
            <w:tcBorders>
              <w:bottom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 action</w:t>
            </w:r>
          </w:p>
        </w:tc>
        <w:tc>
          <w:tcPr>
            <w:tcW w:w="3058" w:type="dxa"/>
            <w:tcBorders>
              <w:left w:val="single" w:sz="4" w:space="0" w:color="auto"/>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System response</w:t>
            </w:r>
          </w:p>
        </w:tc>
      </w:tr>
      <w:tr w:rsidR="003A3EBB" w:rsidRPr="009B3D82" w:rsidTr="00FB3BC4">
        <w:trPr>
          <w:trHeight w:val="3437"/>
          <w:jc w:val="center"/>
        </w:trPr>
        <w:tc>
          <w:tcPr>
            <w:tcW w:w="2977" w:type="dxa"/>
            <w:vMerge/>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122" w:type="dxa"/>
            <w:tcBorders>
              <w:top w:val="single" w:sz="4" w:space="0" w:color="auto"/>
              <w:right w:val="single" w:sz="4" w:space="0" w:color="auto"/>
            </w:tcBorders>
          </w:tcPr>
          <w:p w:rsidR="003A3EBB" w:rsidRPr="009B3D82" w:rsidRDefault="003A3EBB" w:rsidP="001A205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w:t>
            </w:r>
            <w:r w:rsidRPr="009B3D82">
              <w:rPr>
                <w:rFonts w:ascii="Times New Roman" w:eastAsia="Calibri" w:hAnsi="Times New Roman" w:cs="Times New Roman"/>
                <w:color w:val="000000" w:themeColor="text1"/>
                <w:sz w:val="24"/>
                <w:szCs w:val="24"/>
              </w:rPr>
              <w:t xml:space="preserve">Donor </w:t>
            </w:r>
            <w:r w:rsidR="00D87F5F" w:rsidRPr="009B3D82">
              <w:rPr>
                <w:rFonts w:ascii="Times New Roman" w:eastAsia="Calibri" w:hAnsi="Times New Roman" w:cs="Times New Roman"/>
                <w:color w:val="000000" w:themeColor="text1"/>
                <w:sz w:val="24"/>
                <w:szCs w:val="24"/>
              </w:rPr>
              <w:t>activate the system</w:t>
            </w:r>
          </w:p>
          <w:p w:rsidR="003A3EBB" w:rsidRPr="009B3D82" w:rsidRDefault="00987658" w:rsidP="001A205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donor  select donation request link</w:t>
            </w:r>
          </w:p>
          <w:p w:rsidR="003A3EBB" w:rsidRPr="009B3D82" w:rsidRDefault="00987658" w:rsidP="001A205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5</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fill the donation request form and send</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058" w:type="dxa"/>
            <w:tcBorders>
              <w:top w:val="single" w:sz="4" w:space="0" w:color="auto"/>
              <w:lef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987658" w:rsidP="001A205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system display </w:t>
            </w:r>
            <w:r w:rsidR="00065CC3" w:rsidRPr="009B3D82">
              <w:rPr>
                <w:rFonts w:ascii="Times New Roman" w:eastAsia="Calibri" w:hAnsi="Times New Roman" w:cs="Times New Roman"/>
                <w:color w:val="000000" w:themeColor="text1"/>
                <w:sz w:val="24"/>
                <w:szCs w:val="24"/>
              </w:rPr>
              <w:t>main</w:t>
            </w:r>
            <w:r w:rsidR="003A3EBB" w:rsidRPr="009B3D82">
              <w:rPr>
                <w:rFonts w:ascii="Times New Roman" w:eastAsia="Calibri" w:hAnsi="Times New Roman" w:cs="Times New Roman"/>
                <w:color w:val="000000" w:themeColor="text1"/>
                <w:sz w:val="24"/>
                <w:szCs w:val="24"/>
              </w:rPr>
              <w:t xml:space="preserve"> page</w:t>
            </w:r>
          </w:p>
          <w:p w:rsidR="003A3EBB" w:rsidRPr="009B3D82" w:rsidRDefault="00987658" w:rsidP="001A205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display donation request  menu</w:t>
            </w:r>
          </w:p>
          <w:p w:rsidR="003A3EBB" w:rsidRPr="009B3D82" w:rsidRDefault="00987658" w:rsidP="001A205B">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save the request in DB</w:t>
            </w:r>
          </w:p>
          <w:p w:rsidR="003A3EBB" w:rsidRPr="009B3D82" w:rsidRDefault="003A3EBB" w:rsidP="001A205B">
            <w:pPr>
              <w:spacing w:after="0" w:line="360" w:lineRule="auto"/>
              <w:rPr>
                <w:rFonts w:ascii="Times New Roman" w:eastAsia="Calibri" w:hAnsi="Times New Roman" w:cs="Times New Roman"/>
                <w:color w:val="000000" w:themeColor="text1"/>
                <w:sz w:val="24"/>
                <w:szCs w:val="24"/>
              </w:rPr>
            </w:pPr>
          </w:p>
        </w:tc>
      </w:tr>
      <w:tr w:rsidR="003A3EBB" w:rsidRPr="009B3D82" w:rsidTr="00FB3BC4">
        <w:trPr>
          <w:trHeight w:val="530"/>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6180"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If Get appointment date to donate blood </w:t>
            </w:r>
          </w:p>
        </w:tc>
      </w:tr>
      <w:tr w:rsidR="003A3EBB" w:rsidRPr="009B3D82" w:rsidTr="0087652C">
        <w:trPr>
          <w:trHeight w:val="719"/>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6180" w:type="dxa"/>
            <w:gridSpan w:val="2"/>
          </w:tcPr>
          <w:p w:rsidR="003A3EBB" w:rsidRPr="009B3D82" w:rsidRDefault="00C71053" w:rsidP="001A205B">
            <w:pPr>
              <w:numPr>
                <w:ilvl w:val="0"/>
                <w:numId w:val="22"/>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f donor do not fill</w:t>
            </w:r>
            <w:r w:rsidR="004C7160" w:rsidRPr="009B3D82">
              <w:rPr>
                <w:rFonts w:ascii="Times New Roman" w:eastAsia="Calibri" w:hAnsi="Times New Roman" w:cs="Times New Roman"/>
                <w:color w:val="000000" w:themeColor="text1"/>
                <w:sz w:val="24"/>
                <w:szCs w:val="24"/>
              </w:rPr>
              <w:t xml:space="preserve"> </w:t>
            </w:r>
            <w:r w:rsidRPr="009B3D82">
              <w:rPr>
                <w:rFonts w:ascii="Times New Roman" w:eastAsia="Calibri" w:hAnsi="Times New Roman" w:cs="Times New Roman"/>
                <w:color w:val="000000" w:themeColor="text1"/>
                <w:sz w:val="24"/>
                <w:szCs w:val="24"/>
              </w:rPr>
              <w:t xml:space="preserve">the </w:t>
            </w:r>
            <w:r w:rsidR="00283801" w:rsidRPr="009B3D82">
              <w:rPr>
                <w:rFonts w:ascii="Times New Roman" w:eastAsia="Calibri" w:hAnsi="Times New Roman" w:cs="Times New Roman"/>
                <w:color w:val="000000" w:themeColor="text1"/>
                <w:sz w:val="24"/>
                <w:szCs w:val="24"/>
              </w:rPr>
              <w:t>form</w:t>
            </w:r>
            <w:r w:rsidR="004C7160" w:rsidRPr="009B3D82">
              <w:rPr>
                <w:rFonts w:ascii="Times New Roman" w:eastAsia="Calibri" w:hAnsi="Times New Roman" w:cs="Times New Roman"/>
                <w:color w:val="000000" w:themeColor="text1"/>
                <w:sz w:val="24"/>
                <w:szCs w:val="24"/>
              </w:rPr>
              <w:t xml:space="preserve"> </w:t>
            </w:r>
            <w:r w:rsidRPr="009B3D82">
              <w:rPr>
                <w:rFonts w:ascii="Times New Roman" w:eastAsia="Calibri" w:hAnsi="Times New Roman" w:cs="Times New Roman"/>
                <w:color w:val="000000" w:themeColor="text1"/>
                <w:sz w:val="24"/>
                <w:szCs w:val="24"/>
              </w:rPr>
              <w:t xml:space="preserve">correctly </w:t>
            </w:r>
            <w:r w:rsidR="003A3EBB" w:rsidRPr="009B3D82">
              <w:rPr>
                <w:rFonts w:ascii="Times New Roman" w:eastAsia="Calibri" w:hAnsi="Times New Roman" w:cs="Times New Roman"/>
                <w:color w:val="000000" w:themeColor="text1"/>
                <w:sz w:val="24"/>
                <w:szCs w:val="24"/>
              </w:rPr>
              <w:t xml:space="preserve">to </w:t>
            </w:r>
            <w:r w:rsidR="009C6719" w:rsidRPr="009B3D82">
              <w:rPr>
                <w:rFonts w:ascii="Times New Roman" w:eastAsia="Calibri" w:hAnsi="Times New Roman" w:cs="Times New Roman"/>
                <w:color w:val="000000" w:themeColor="text1"/>
                <w:sz w:val="24"/>
                <w:szCs w:val="24"/>
              </w:rPr>
              <w:t xml:space="preserve">send </w:t>
            </w:r>
            <w:r w:rsidR="003A3EBB" w:rsidRPr="009B3D82">
              <w:rPr>
                <w:rFonts w:ascii="Times New Roman" w:eastAsia="Calibri" w:hAnsi="Times New Roman" w:cs="Times New Roman"/>
                <w:color w:val="000000" w:themeColor="text1"/>
                <w:sz w:val="24"/>
                <w:szCs w:val="24"/>
              </w:rPr>
              <w:t xml:space="preserve">donation request </w:t>
            </w:r>
          </w:p>
          <w:p w:rsidR="003A3EBB" w:rsidRPr="009B3D82" w:rsidRDefault="003A3EBB" w:rsidP="001A205B">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 The system displays error message.</w:t>
            </w:r>
          </w:p>
          <w:p w:rsidR="003A3EBB" w:rsidRPr="009B3D82" w:rsidRDefault="003A3EBB" w:rsidP="001A205B">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2. Go to </w:t>
            </w:r>
            <w:r w:rsidRPr="009B3D82">
              <w:rPr>
                <w:rFonts w:ascii="Times New Roman" w:eastAsia="Calibri" w:hAnsi="Times New Roman" w:cs="Times New Roman"/>
                <w:b/>
                <w:color w:val="000000" w:themeColor="text1"/>
                <w:sz w:val="24"/>
                <w:szCs w:val="24"/>
                <w:u w:val="single"/>
              </w:rPr>
              <w:t>step5</w:t>
            </w:r>
            <w:r w:rsidRPr="009B3D82">
              <w:rPr>
                <w:rFonts w:ascii="Times New Roman" w:eastAsia="Calibri" w:hAnsi="Times New Roman" w:cs="Times New Roman"/>
                <w:color w:val="000000" w:themeColor="text1"/>
                <w:sz w:val="24"/>
                <w:szCs w:val="24"/>
              </w:rPr>
              <w:t xml:space="preserve"> to fill again donation request.</w:t>
            </w:r>
          </w:p>
        </w:tc>
      </w:tr>
    </w:tbl>
    <w:p w:rsidR="003A3EBB" w:rsidRPr="009B3D82" w:rsidRDefault="003A3EBB" w:rsidP="00C130B6">
      <w:pPr>
        <w:jc w:val="both"/>
        <w:rPr>
          <w:rFonts w:ascii="Times New Roman" w:hAnsi="Times New Roman" w:cs="Times New Roman"/>
          <w:color w:val="000000" w:themeColor="text1"/>
          <w:sz w:val="24"/>
          <w:szCs w:val="24"/>
        </w:rPr>
      </w:pPr>
      <w:bookmarkStart w:id="318" w:name="_Toc422689395"/>
    </w:p>
    <w:p w:rsidR="00A7196A" w:rsidRPr="009B3D82" w:rsidRDefault="00A7196A" w:rsidP="00C130B6">
      <w:pPr>
        <w:jc w:val="both"/>
        <w:rPr>
          <w:rFonts w:ascii="Times New Roman" w:hAnsi="Times New Roman" w:cs="Times New Roman"/>
          <w:color w:val="000000" w:themeColor="text1"/>
          <w:sz w:val="24"/>
          <w:szCs w:val="24"/>
        </w:rPr>
      </w:pPr>
    </w:p>
    <w:p w:rsidR="00A7196A" w:rsidRPr="009B3D82" w:rsidRDefault="00A7196A" w:rsidP="00C130B6">
      <w:pPr>
        <w:jc w:val="both"/>
        <w:rPr>
          <w:rFonts w:ascii="Times New Roman" w:hAnsi="Times New Roman" w:cs="Times New Roman"/>
          <w:color w:val="000000" w:themeColor="text1"/>
          <w:sz w:val="24"/>
          <w:szCs w:val="24"/>
        </w:rPr>
      </w:pPr>
    </w:p>
    <w:p w:rsidR="00A7196A" w:rsidRPr="009B3D82" w:rsidRDefault="00A7196A" w:rsidP="00C130B6">
      <w:pPr>
        <w:jc w:val="both"/>
        <w:rPr>
          <w:rFonts w:ascii="Times New Roman" w:hAnsi="Times New Roman" w:cs="Times New Roman"/>
          <w:color w:val="000000" w:themeColor="text1"/>
          <w:sz w:val="24"/>
          <w:szCs w:val="24"/>
        </w:rPr>
      </w:pPr>
    </w:p>
    <w:bookmarkEnd w:id="318"/>
    <w:p w:rsidR="00F5431F" w:rsidRPr="009B3D82" w:rsidRDefault="00F5431F" w:rsidP="00C130B6">
      <w:pPr>
        <w:pStyle w:val="Caption"/>
        <w:jc w:val="both"/>
        <w:rPr>
          <w:rFonts w:ascii="Times New Roman" w:hAnsi="Times New Roman"/>
          <w:b w:val="0"/>
          <w:color w:val="000000" w:themeColor="text1"/>
          <w:sz w:val="24"/>
          <w:szCs w:val="24"/>
        </w:rPr>
      </w:pPr>
    </w:p>
    <w:p w:rsidR="003A3EBB" w:rsidRPr="009B3D82" w:rsidRDefault="00132EC1" w:rsidP="00C130B6">
      <w:pPr>
        <w:pStyle w:val="Caption"/>
        <w:jc w:val="both"/>
        <w:rPr>
          <w:rFonts w:ascii="Times New Roman" w:hAnsi="Times New Roman"/>
          <w:b w:val="0"/>
          <w:color w:val="000000" w:themeColor="text1"/>
          <w:sz w:val="24"/>
          <w:szCs w:val="24"/>
        </w:rPr>
      </w:pPr>
      <w:bookmarkStart w:id="319" w:name="_Toc453168203"/>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8</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generate report</w:t>
      </w:r>
      <w:bookmarkEnd w:id="31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977"/>
        <w:gridCol w:w="3122"/>
        <w:gridCol w:w="3058"/>
      </w:tblGrid>
      <w:tr w:rsidR="003A3EBB" w:rsidRPr="009B3D82" w:rsidTr="00A7196A">
        <w:trPr>
          <w:trHeight w:val="440"/>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6180" w:type="dxa"/>
            <w:gridSpan w:val="2"/>
          </w:tcPr>
          <w:p w:rsidR="003A3EBB" w:rsidRPr="009B3D82" w:rsidRDefault="009631C9"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w:t>
            </w:r>
            <w:r w:rsidR="00EE27F2" w:rsidRPr="009B3D82">
              <w:rPr>
                <w:rFonts w:ascii="Times New Roman" w:eastAsia="Calibri" w:hAnsi="Times New Roman" w:cs="Times New Roman"/>
                <w:color w:val="000000" w:themeColor="text1"/>
                <w:sz w:val="24"/>
                <w:szCs w:val="24"/>
              </w:rPr>
              <w:t>9</w:t>
            </w:r>
          </w:p>
        </w:tc>
      </w:tr>
      <w:tr w:rsidR="003A3EBB" w:rsidRPr="009B3D82" w:rsidTr="00A7196A">
        <w:trPr>
          <w:trHeight w:val="440"/>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 Use case id</w:t>
            </w:r>
          </w:p>
        </w:tc>
        <w:tc>
          <w:tcPr>
            <w:tcW w:w="6180" w:type="dxa"/>
            <w:gridSpan w:val="2"/>
          </w:tcPr>
          <w:p w:rsidR="003A3EBB" w:rsidRPr="009B3D82" w:rsidRDefault="00023E88"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Generate report</w:t>
            </w:r>
          </w:p>
        </w:tc>
      </w:tr>
      <w:tr w:rsidR="003A3EBB" w:rsidRPr="009B3D82" w:rsidTr="00A7196A">
        <w:trPr>
          <w:trHeight w:val="440"/>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ctor</w:t>
            </w:r>
          </w:p>
        </w:tc>
        <w:tc>
          <w:tcPr>
            <w:tcW w:w="6180" w:type="dxa"/>
            <w:gridSpan w:val="2"/>
          </w:tcPr>
          <w:p w:rsidR="003A3EBB" w:rsidRPr="009B3D82" w:rsidRDefault="00023E88"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dmin</w:t>
            </w:r>
          </w:p>
        </w:tc>
      </w:tr>
      <w:tr w:rsidR="003A3EBB" w:rsidRPr="009B3D82" w:rsidTr="0087652C">
        <w:trPr>
          <w:trHeight w:val="588"/>
          <w:jc w:val="center"/>
        </w:trPr>
        <w:tc>
          <w:tcPr>
            <w:tcW w:w="2977" w:type="dxa"/>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6180" w:type="dxa"/>
            <w:gridSpan w:val="2"/>
            <w:tcBorders>
              <w:bottom w:val="single" w:sz="4" w:space="0" w:color="auto"/>
            </w:tcBorders>
          </w:tcPr>
          <w:p w:rsidR="003A3EBB" w:rsidRPr="009B3D82" w:rsidRDefault="008D2A82"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Generating the report that of activities have been done</w:t>
            </w:r>
            <w:r w:rsidR="003A3EBB" w:rsidRPr="009B3D82">
              <w:rPr>
                <w:rFonts w:ascii="Times New Roman" w:eastAsia="Calibri" w:hAnsi="Times New Roman" w:cs="Times New Roman"/>
                <w:color w:val="000000" w:themeColor="text1"/>
                <w:sz w:val="24"/>
                <w:szCs w:val="24"/>
              </w:rPr>
              <w:t>.</w:t>
            </w:r>
          </w:p>
        </w:tc>
      </w:tr>
      <w:tr w:rsidR="003A3EBB" w:rsidRPr="009B3D82" w:rsidTr="0087652C">
        <w:trPr>
          <w:trHeight w:val="434"/>
          <w:jc w:val="center"/>
        </w:trPr>
        <w:tc>
          <w:tcPr>
            <w:tcW w:w="2977" w:type="dxa"/>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6180" w:type="dxa"/>
            <w:gridSpan w:val="2"/>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To </w:t>
            </w:r>
            <w:r w:rsidR="00C73682" w:rsidRPr="009B3D82">
              <w:rPr>
                <w:rFonts w:ascii="Times New Roman" w:eastAsia="Calibri" w:hAnsi="Times New Roman" w:cs="Times New Roman"/>
                <w:color w:val="000000" w:themeColor="text1"/>
                <w:sz w:val="24"/>
                <w:szCs w:val="24"/>
              </w:rPr>
              <w:t>generate</w:t>
            </w:r>
            <w:r w:rsidRPr="009B3D82">
              <w:rPr>
                <w:rFonts w:ascii="Times New Roman" w:eastAsia="Calibri" w:hAnsi="Times New Roman" w:cs="Times New Roman"/>
                <w:color w:val="000000" w:themeColor="text1"/>
                <w:sz w:val="24"/>
                <w:szCs w:val="24"/>
              </w:rPr>
              <w:t xml:space="preserve"> the  required </w:t>
            </w:r>
            <w:r w:rsidR="00C73682" w:rsidRPr="009B3D82">
              <w:rPr>
                <w:rFonts w:ascii="Times New Roman" w:eastAsia="Calibri" w:hAnsi="Times New Roman" w:cs="Times New Roman"/>
                <w:color w:val="000000" w:themeColor="text1"/>
                <w:sz w:val="24"/>
                <w:szCs w:val="24"/>
              </w:rPr>
              <w:t>report</w:t>
            </w:r>
            <w:r w:rsidRPr="009B3D82">
              <w:rPr>
                <w:rFonts w:ascii="Times New Roman" w:eastAsia="Calibri" w:hAnsi="Times New Roman" w:cs="Times New Roman"/>
                <w:color w:val="000000" w:themeColor="text1"/>
                <w:sz w:val="24"/>
                <w:szCs w:val="24"/>
              </w:rPr>
              <w:t xml:space="preserve"> information</w:t>
            </w:r>
            <w:r w:rsidR="0040497B" w:rsidRPr="009B3D82">
              <w:rPr>
                <w:rFonts w:ascii="Times New Roman" w:eastAsia="Calibri" w:hAnsi="Times New Roman" w:cs="Times New Roman"/>
                <w:color w:val="000000" w:themeColor="text1"/>
                <w:sz w:val="24"/>
                <w:szCs w:val="24"/>
              </w:rPr>
              <w:t xml:space="preserve"> for users and customers</w:t>
            </w:r>
          </w:p>
        </w:tc>
      </w:tr>
      <w:tr w:rsidR="003A3EBB" w:rsidRPr="009B3D82" w:rsidTr="00A216A0">
        <w:trPr>
          <w:trHeight w:val="449"/>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6180" w:type="dxa"/>
            <w:gridSpan w:val="2"/>
          </w:tcPr>
          <w:p w:rsidR="003A3EBB" w:rsidRPr="009B3D82" w:rsidRDefault="002B0573"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enerating  </w:t>
            </w:r>
            <w:r w:rsidR="003A3EBB" w:rsidRPr="009B3D82">
              <w:rPr>
                <w:rFonts w:ascii="Times New Roman" w:eastAsia="Calibri" w:hAnsi="Times New Roman" w:cs="Times New Roman"/>
                <w:color w:val="000000" w:themeColor="text1"/>
                <w:sz w:val="24"/>
                <w:szCs w:val="24"/>
              </w:rPr>
              <w:t xml:space="preserve">to click </w:t>
            </w:r>
            <w:r w:rsidRPr="009B3D82">
              <w:rPr>
                <w:rFonts w:ascii="Times New Roman" w:eastAsia="Calibri" w:hAnsi="Times New Roman" w:cs="Times New Roman"/>
                <w:color w:val="000000" w:themeColor="text1"/>
                <w:sz w:val="24"/>
                <w:szCs w:val="24"/>
              </w:rPr>
              <w:t>generate</w:t>
            </w:r>
            <w:r w:rsidR="003A3EBB" w:rsidRPr="009B3D82">
              <w:rPr>
                <w:rFonts w:ascii="Times New Roman" w:eastAsia="Calibri" w:hAnsi="Times New Roman" w:cs="Times New Roman"/>
                <w:color w:val="000000" w:themeColor="text1"/>
                <w:sz w:val="24"/>
                <w:szCs w:val="24"/>
              </w:rPr>
              <w:t xml:space="preserve"> button </w:t>
            </w:r>
          </w:p>
        </w:tc>
      </w:tr>
      <w:tr w:rsidR="003A3EBB" w:rsidRPr="009B3D82" w:rsidTr="00677A4B">
        <w:trPr>
          <w:trHeight w:val="458"/>
          <w:jc w:val="center"/>
        </w:trPr>
        <w:tc>
          <w:tcPr>
            <w:tcW w:w="2977" w:type="dxa"/>
            <w:vMerge w:val="restart"/>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tc>
        <w:tc>
          <w:tcPr>
            <w:tcW w:w="3122" w:type="dxa"/>
            <w:tcBorders>
              <w:bottom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 action</w:t>
            </w:r>
          </w:p>
        </w:tc>
        <w:tc>
          <w:tcPr>
            <w:tcW w:w="3058" w:type="dxa"/>
            <w:tcBorders>
              <w:left w:val="single" w:sz="4" w:space="0" w:color="auto"/>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System response</w:t>
            </w:r>
          </w:p>
        </w:tc>
      </w:tr>
      <w:tr w:rsidR="003A3EBB" w:rsidRPr="009B3D82" w:rsidTr="00677A4B">
        <w:trPr>
          <w:trHeight w:val="2699"/>
          <w:jc w:val="center"/>
        </w:trPr>
        <w:tc>
          <w:tcPr>
            <w:tcW w:w="2977" w:type="dxa"/>
            <w:vMerge/>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122" w:type="dxa"/>
            <w:tcBorders>
              <w:top w:val="single" w:sz="4" w:space="0" w:color="auto"/>
              <w:right w:val="single" w:sz="4" w:space="0" w:color="auto"/>
            </w:tcBorders>
          </w:tcPr>
          <w:p w:rsidR="007A2EC5" w:rsidRPr="009B3D82" w:rsidRDefault="007A2EC5" w:rsidP="00A62188">
            <w:pPr>
              <w:spacing w:line="360" w:lineRule="auto"/>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
                <w:bCs/>
                <w:color w:val="000000" w:themeColor="text1"/>
                <w:sz w:val="24"/>
                <w:szCs w:val="24"/>
              </w:rPr>
              <w:t xml:space="preserve">Step1: </w:t>
            </w:r>
            <w:r w:rsidRPr="009B3D82">
              <w:rPr>
                <w:rFonts w:ascii="Times New Roman" w:eastAsia="Calibri" w:hAnsi="Times New Roman" w:cs="Times New Roman"/>
                <w:bCs/>
                <w:color w:val="000000" w:themeColor="text1"/>
                <w:sz w:val="24"/>
                <w:szCs w:val="24"/>
              </w:rPr>
              <w:t>admin  enter user name and password</w:t>
            </w:r>
          </w:p>
          <w:p w:rsidR="00812437" w:rsidRPr="009B3D82" w:rsidRDefault="001C27FF" w:rsidP="00A62188">
            <w:pPr>
              <w:spacing w:line="360" w:lineRule="auto"/>
              <w:rPr>
                <w:rStyle w:val="Strong"/>
                <w:rFonts w:ascii="Times New Roman" w:hAnsi="Times New Roman" w:cs="Times New Roman"/>
                <w:b w:val="0"/>
                <w:color w:val="000000" w:themeColor="text1"/>
                <w:sz w:val="24"/>
                <w:szCs w:val="24"/>
              </w:rPr>
            </w:pPr>
            <w:r w:rsidRPr="009B3D82">
              <w:rPr>
                <w:rStyle w:val="Strong"/>
                <w:rFonts w:ascii="Times New Roman" w:hAnsi="Times New Roman" w:cs="Times New Roman"/>
                <w:color w:val="000000" w:themeColor="text1"/>
                <w:sz w:val="24"/>
                <w:szCs w:val="24"/>
              </w:rPr>
              <w:t>Step4</w:t>
            </w:r>
            <w:r w:rsidR="00812437" w:rsidRPr="009B3D82">
              <w:rPr>
                <w:rStyle w:val="Strong"/>
                <w:rFonts w:ascii="Times New Roman" w:hAnsi="Times New Roman" w:cs="Times New Roman"/>
                <w:color w:val="000000" w:themeColor="text1"/>
                <w:sz w:val="24"/>
                <w:szCs w:val="24"/>
              </w:rPr>
              <w:t>:</w:t>
            </w:r>
            <w:r w:rsidR="00812437" w:rsidRPr="009B3D82">
              <w:rPr>
                <w:rStyle w:val="Strong"/>
                <w:rFonts w:ascii="Times New Roman" w:hAnsi="Times New Roman" w:cs="Times New Roman"/>
                <w:b w:val="0"/>
                <w:color w:val="000000" w:themeColor="text1"/>
                <w:sz w:val="24"/>
                <w:szCs w:val="24"/>
              </w:rPr>
              <w:t>Admin select generate report link</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058" w:type="dxa"/>
            <w:tcBorders>
              <w:top w:val="single" w:sz="4" w:space="0" w:color="auto"/>
              <w:left w:val="single" w:sz="4" w:space="0" w:color="auto"/>
            </w:tcBorders>
          </w:tcPr>
          <w:p w:rsidR="007A2EC5" w:rsidRPr="009B3D82" w:rsidRDefault="007A2EC5" w:rsidP="00A62188">
            <w:pPr>
              <w:spacing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1C27FF" w:rsidP="00A62188">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system display </w:t>
            </w:r>
            <w:r w:rsidR="007A2EC5" w:rsidRPr="009B3D82">
              <w:rPr>
                <w:rFonts w:ascii="Times New Roman" w:eastAsia="Calibri" w:hAnsi="Times New Roman" w:cs="Times New Roman"/>
                <w:color w:val="000000" w:themeColor="text1"/>
                <w:sz w:val="24"/>
                <w:szCs w:val="24"/>
              </w:rPr>
              <w:t>admin</w:t>
            </w:r>
            <w:r w:rsidR="003A3EBB" w:rsidRPr="009B3D82">
              <w:rPr>
                <w:rFonts w:ascii="Times New Roman" w:eastAsia="Calibri" w:hAnsi="Times New Roman" w:cs="Times New Roman"/>
                <w:color w:val="000000" w:themeColor="text1"/>
                <w:sz w:val="24"/>
                <w:szCs w:val="24"/>
              </w:rPr>
              <w:t xml:space="preserve"> page</w:t>
            </w:r>
          </w:p>
          <w:p w:rsidR="003A3EBB" w:rsidRPr="009B3D82" w:rsidRDefault="001C27FF" w:rsidP="00A62188">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5</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system check </w:t>
            </w:r>
            <w:r w:rsidR="005B15DE" w:rsidRPr="009B3D82">
              <w:rPr>
                <w:rFonts w:ascii="Times New Roman" w:eastAsia="Calibri" w:hAnsi="Times New Roman" w:cs="Times New Roman"/>
                <w:color w:val="000000" w:themeColor="text1"/>
                <w:sz w:val="24"/>
                <w:szCs w:val="24"/>
              </w:rPr>
              <w:t>report</w:t>
            </w:r>
          </w:p>
          <w:p w:rsidR="003A3EBB" w:rsidRPr="009B3D82" w:rsidRDefault="001C27FF" w:rsidP="00A62188">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system display </w:t>
            </w:r>
            <w:r w:rsidR="005B15DE" w:rsidRPr="009B3D82">
              <w:rPr>
                <w:rFonts w:ascii="Times New Roman" w:eastAsia="Calibri" w:hAnsi="Times New Roman" w:cs="Times New Roman"/>
                <w:color w:val="000000" w:themeColor="text1"/>
                <w:sz w:val="24"/>
                <w:szCs w:val="24"/>
              </w:rPr>
              <w:t>the</w:t>
            </w:r>
            <w:r w:rsidR="003A3EBB" w:rsidRPr="009B3D82">
              <w:rPr>
                <w:rFonts w:ascii="Times New Roman" w:eastAsia="Calibri" w:hAnsi="Times New Roman" w:cs="Times New Roman"/>
                <w:color w:val="000000" w:themeColor="text1"/>
                <w:sz w:val="24"/>
                <w:szCs w:val="24"/>
              </w:rPr>
              <w:t xml:space="preserve"> result</w:t>
            </w:r>
          </w:p>
        </w:tc>
      </w:tr>
      <w:tr w:rsidR="003A3EBB" w:rsidRPr="009B3D82" w:rsidTr="00677A4B">
        <w:trPr>
          <w:trHeight w:val="440"/>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6180"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Display the </w:t>
            </w:r>
            <w:r w:rsidR="003D3F27" w:rsidRPr="009B3D82">
              <w:rPr>
                <w:rFonts w:ascii="Times New Roman" w:eastAsia="Calibri" w:hAnsi="Times New Roman" w:cs="Times New Roman"/>
                <w:color w:val="000000" w:themeColor="text1"/>
                <w:sz w:val="24"/>
                <w:szCs w:val="24"/>
              </w:rPr>
              <w:t>generated report</w:t>
            </w:r>
          </w:p>
        </w:tc>
      </w:tr>
      <w:tr w:rsidR="003A3EBB" w:rsidRPr="009B3D82" w:rsidTr="00677A4B">
        <w:trPr>
          <w:trHeight w:val="971"/>
          <w:jc w:val="center"/>
        </w:trPr>
        <w:tc>
          <w:tcPr>
            <w:tcW w:w="2977"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6180" w:type="dxa"/>
            <w:gridSpan w:val="2"/>
          </w:tcPr>
          <w:p w:rsidR="003A3EBB" w:rsidRPr="009B3D82" w:rsidRDefault="003A3EBB" w:rsidP="00A6218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 </w:t>
            </w:r>
            <w:r w:rsidR="00C47FBF" w:rsidRPr="009B3D82">
              <w:rPr>
                <w:rFonts w:ascii="Times New Roman" w:eastAsia="Calibri" w:hAnsi="Times New Roman" w:cs="Times New Roman"/>
                <w:color w:val="000000" w:themeColor="text1"/>
                <w:sz w:val="24"/>
                <w:szCs w:val="24"/>
              </w:rPr>
              <w:t xml:space="preserve">If </w:t>
            </w:r>
            <w:r w:rsidRPr="009B3D82">
              <w:rPr>
                <w:rFonts w:ascii="Times New Roman" w:eastAsia="Calibri" w:hAnsi="Times New Roman" w:cs="Times New Roman"/>
                <w:color w:val="000000" w:themeColor="text1"/>
                <w:sz w:val="24"/>
                <w:szCs w:val="24"/>
              </w:rPr>
              <w:t xml:space="preserve">fail to </w:t>
            </w:r>
            <w:r w:rsidR="003D3F27" w:rsidRPr="009B3D82">
              <w:rPr>
                <w:rFonts w:ascii="Times New Roman" w:eastAsia="Calibri" w:hAnsi="Times New Roman" w:cs="Times New Roman"/>
                <w:color w:val="000000" w:themeColor="text1"/>
                <w:sz w:val="24"/>
                <w:szCs w:val="24"/>
              </w:rPr>
              <w:t>generate</w:t>
            </w:r>
          </w:p>
          <w:p w:rsidR="003A3EBB" w:rsidRPr="009B3D82" w:rsidRDefault="003A3EBB" w:rsidP="00A6218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the system display error message</w:t>
            </w:r>
          </w:p>
          <w:p w:rsidR="003A3EBB" w:rsidRPr="009B3D82" w:rsidRDefault="003A3EBB" w:rsidP="00A6218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2. Go to </w:t>
            </w:r>
            <w:r w:rsidRPr="009B3D82">
              <w:rPr>
                <w:rFonts w:ascii="Times New Roman" w:eastAsia="Calibri" w:hAnsi="Times New Roman" w:cs="Times New Roman"/>
                <w:b/>
                <w:color w:val="000000" w:themeColor="text1"/>
                <w:sz w:val="24"/>
                <w:szCs w:val="24"/>
                <w:u w:val="single"/>
              </w:rPr>
              <w:t xml:space="preserve">step6 </w:t>
            </w:r>
            <w:r w:rsidRPr="009B3D82">
              <w:rPr>
                <w:rFonts w:ascii="Times New Roman" w:eastAsia="Calibri" w:hAnsi="Times New Roman" w:cs="Times New Roman"/>
                <w:color w:val="000000" w:themeColor="text1"/>
                <w:sz w:val="24"/>
                <w:szCs w:val="24"/>
              </w:rPr>
              <w:t xml:space="preserve">to </w:t>
            </w:r>
            <w:r w:rsidR="009F5BF9" w:rsidRPr="009B3D82">
              <w:rPr>
                <w:rFonts w:ascii="Times New Roman" w:eastAsia="Calibri" w:hAnsi="Times New Roman" w:cs="Times New Roman"/>
                <w:color w:val="000000" w:themeColor="text1"/>
                <w:sz w:val="24"/>
                <w:szCs w:val="24"/>
              </w:rPr>
              <w:t>check</w:t>
            </w:r>
            <w:r w:rsidRPr="009B3D82">
              <w:rPr>
                <w:rFonts w:ascii="Times New Roman" w:eastAsia="Calibri" w:hAnsi="Times New Roman" w:cs="Times New Roman"/>
                <w:color w:val="000000" w:themeColor="text1"/>
                <w:sz w:val="24"/>
                <w:szCs w:val="24"/>
              </w:rPr>
              <w:t xml:space="preserve"> again.</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bl>
    <w:p w:rsidR="003A3EBB" w:rsidRPr="009B3D82" w:rsidRDefault="003A3EBB" w:rsidP="00C130B6">
      <w:pPr>
        <w:spacing w:after="0" w:line="240" w:lineRule="auto"/>
        <w:jc w:val="both"/>
        <w:rPr>
          <w:rFonts w:ascii="Times New Roman" w:hAnsi="Times New Roman" w:cs="Times New Roman"/>
          <w:color w:val="000000" w:themeColor="text1"/>
          <w:sz w:val="24"/>
          <w:szCs w:val="24"/>
        </w:rPr>
      </w:pPr>
    </w:p>
    <w:p w:rsidR="00BD6423" w:rsidRPr="009B3D82" w:rsidRDefault="00BD6423" w:rsidP="00C130B6">
      <w:pPr>
        <w:jc w:val="both"/>
        <w:rPr>
          <w:rFonts w:ascii="Times New Roman" w:hAnsi="Times New Roman" w:cs="Times New Roman"/>
          <w:color w:val="000000" w:themeColor="text1"/>
          <w:sz w:val="24"/>
          <w:szCs w:val="24"/>
        </w:rPr>
      </w:pPr>
      <w:bookmarkStart w:id="320" w:name="_Toc422689396"/>
    </w:p>
    <w:p w:rsidR="007C70A1" w:rsidRPr="009B3D82" w:rsidRDefault="007C70A1" w:rsidP="00C130B6">
      <w:pPr>
        <w:jc w:val="both"/>
        <w:rPr>
          <w:rFonts w:ascii="Times New Roman" w:hAnsi="Times New Roman" w:cs="Times New Roman"/>
          <w:color w:val="000000" w:themeColor="text1"/>
          <w:sz w:val="24"/>
          <w:szCs w:val="24"/>
        </w:rPr>
      </w:pPr>
    </w:p>
    <w:p w:rsidR="00834123" w:rsidRPr="009B3D82" w:rsidRDefault="00834123" w:rsidP="00C130B6">
      <w:pPr>
        <w:jc w:val="both"/>
        <w:rPr>
          <w:rFonts w:ascii="Times New Roman" w:hAnsi="Times New Roman" w:cs="Times New Roman"/>
          <w:color w:val="000000" w:themeColor="text1"/>
          <w:sz w:val="24"/>
          <w:szCs w:val="24"/>
        </w:rPr>
      </w:pPr>
    </w:p>
    <w:p w:rsidR="00834123" w:rsidRPr="009B3D82" w:rsidRDefault="00834123" w:rsidP="00C130B6">
      <w:pPr>
        <w:jc w:val="both"/>
        <w:rPr>
          <w:rFonts w:ascii="Times New Roman" w:hAnsi="Times New Roman" w:cs="Times New Roman"/>
          <w:color w:val="000000" w:themeColor="text1"/>
          <w:sz w:val="24"/>
          <w:szCs w:val="24"/>
        </w:rPr>
      </w:pPr>
    </w:p>
    <w:p w:rsidR="00834123" w:rsidRPr="009B3D82" w:rsidRDefault="00834123" w:rsidP="00C130B6">
      <w:pPr>
        <w:jc w:val="both"/>
        <w:rPr>
          <w:rFonts w:ascii="Times New Roman" w:hAnsi="Times New Roman" w:cs="Times New Roman"/>
          <w:color w:val="000000" w:themeColor="text1"/>
          <w:sz w:val="24"/>
          <w:szCs w:val="24"/>
        </w:rPr>
      </w:pPr>
    </w:p>
    <w:p w:rsidR="00834123" w:rsidRPr="009B3D82" w:rsidRDefault="00834123" w:rsidP="00C130B6">
      <w:pPr>
        <w:jc w:val="both"/>
        <w:rPr>
          <w:rFonts w:ascii="Times New Roman" w:hAnsi="Times New Roman" w:cs="Times New Roman"/>
          <w:color w:val="000000" w:themeColor="text1"/>
          <w:sz w:val="24"/>
          <w:szCs w:val="24"/>
        </w:rPr>
      </w:pPr>
    </w:p>
    <w:bookmarkEnd w:id="320"/>
    <w:p w:rsidR="00F5431F" w:rsidRPr="009B3D82" w:rsidRDefault="00F5431F" w:rsidP="00C130B6">
      <w:pPr>
        <w:pStyle w:val="Caption"/>
        <w:jc w:val="both"/>
        <w:rPr>
          <w:rFonts w:ascii="Times New Roman" w:hAnsi="Times New Roman"/>
          <w:b w:val="0"/>
          <w:color w:val="000000" w:themeColor="text1"/>
          <w:sz w:val="24"/>
          <w:szCs w:val="24"/>
        </w:rPr>
      </w:pPr>
    </w:p>
    <w:p w:rsidR="003A3EBB" w:rsidRPr="009B3D82" w:rsidRDefault="00DB39FC" w:rsidP="00C130B6">
      <w:pPr>
        <w:pStyle w:val="Caption"/>
        <w:jc w:val="both"/>
        <w:rPr>
          <w:rFonts w:ascii="Times New Roman" w:hAnsi="Times New Roman"/>
          <w:b w:val="0"/>
          <w:color w:val="000000" w:themeColor="text1"/>
          <w:sz w:val="24"/>
          <w:szCs w:val="24"/>
        </w:rPr>
      </w:pPr>
      <w:bookmarkStart w:id="321" w:name="_Toc453168204"/>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1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Give comment</w:t>
      </w:r>
      <w:bookmarkEnd w:id="321"/>
    </w:p>
    <w:tbl>
      <w:tblPr>
        <w:tblW w:w="101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844"/>
        <w:gridCol w:w="3073"/>
        <w:gridCol w:w="4190"/>
      </w:tblGrid>
      <w:tr w:rsidR="003A3EBB" w:rsidRPr="009B3D82" w:rsidTr="0087652C">
        <w:trPr>
          <w:trHeight w:val="282"/>
          <w:jc w:val="center"/>
        </w:trPr>
        <w:tc>
          <w:tcPr>
            <w:tcW w:w="2844"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id</w:t>
            </w:r>
          </w:p>
        </w:tc>
        <w:tc>
          <w:tcPr>
            <w:tcW w:w="7263" w:type="dxa"/>
            <w:gridSpan w:val="2"/>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w:t>
            </w:r>
            <w:r w:rsidR="00EE27F2" w:rsidRPr="009B3D82">
              <w:rPr>
                <w:rFonts w:ascii="Times New Roman" w:eastAsia="Calibri" w:hAnsi="Times New Roman" w:cs="Times New Roman"/>
                <w:color w:val="000000" w:themeColor="text1"/>
                <w:sz w:val="24"/>
                <w:szCs w:val="24"/>
              </w:rPr>
              <w:t>10</w:t>
            </w:r>
          </w:p>
        </w:tc>
      </w:tr>
      <w:tr w:rsidR="003A3EBB" w:rsidRPr="009B3D82" w:rsidTr="0087652C">
        <w:trPr>
          <w:trHeight w:val="282"/>
          <w:jc w:val="center"/>
        </w:trPr>
        <w:tc>
          <w:tcPr>
            <w:tcW w:w="2844"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name</w:t>
            </w:r>
          </w:p>
        </w:tc>
        <w:tc>
          <w:tcPr>
            <w:tcW w:w="7263" w:type="dxa"/>
            <w:gridSpan w:val="2"/>
          </w:tcPr>
          <w:p w:rsidR="003A3EBB" w:rsidRPr="009B3D82" w:rsidRDefault="00736F84"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Give </w:t>
            </w:r>
            <w:r w:rsidR="003A3EBB" w:rsidRPr="009B3D82">
              <w:rPr>
                <w:rFonts w:ascii="Times New Roman" w:hAnsi="Times New Roman" w:cs="Times New Roman"/>
                <w:color w:val="000000" w:themeColor="text1"/>
                <w:sz w:val="24"/>
                <w:szCs w:val="24"/>
              </w:rPr>
              <w:t xml:space="preserve">Comment </w:t>
            </w:r>
          </w:p>
        </w:tc>
      </w:tr>
      <w:tr w:rsidR="003A3EBB" w:rsidRPr="009B3D82" w:rsidTr="0087652C">
        <w:trPr>
          <w:trHeight w:val="282"/>
          <w:jc w:val="center"/>
        </w:trPr>
        <w:tc>
          <w:tcPr>
            <w:tcW w:w="2844"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ctor</w:t>
            </w:r>
            <w:r w:rsidR="0051278F" w:rsidRPr="009B3D82">
              <w:rPr>
                <w:rFonts w:ascii="Times New Roman" w:hAnsi="Times New Roman" w:cs="Times New Roman"/>
                <w:color w:val="000000" w:themeColor="text1"/>
                <w:sz w:val="24"/>
                <w:szCs w:val="24"/>
              </w:rPr>
              <w:t>s</w:t>
            </w:r>
          </w:p>
        </w:tc>
        <w:tc>
          <w:tcPr>
            <w:tcW w:w="7263" w:type="dxa"/>
            <w:gridSpan w:val="2"/>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ystem user</w:t>
            </w:r>
            <w:r w:rsidR="0051278F" w:rsidRPr="009B3D82">
              <w:rPr>
                <w:rFonts w:ascii="Times New Roman" w:hAnsi="Times New Roman" w:cs="Times New Roman"/>
                <w:color w:val="000000" w:themeColor="text1"/>
                <w:sz w:val="24"/>
                <w:szCs w:val="24"/>
              </w:rPr>
              <w:t xml:space="preserve"> and customer</w:t>
            </w:r>
          </w:p>
        </w:tc>
      </w:tr>
      <w:tr w:rsidR="003A3EBB" w:rsidRPr="009B3D82" w:rsidTr="0087652C">
        <w:trPr>
          <w:trHeight w:val="450"/>
          <w:jc w:val="center"/>
        </w:trPr>
        <w:tc>
          <w:tcPr>
            <w:tcW w:w="2844" w:type="dxa"/>
            <w:tcBorders>
              <w:bottom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263" w:type="dxa"/>
            <w:gridSpan w:val="2"/>
            <w:tcBorders>
              <w:bottom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omment the blood bank  system about any thing</w:t>
            </w:r>
          </w:p>
        </w:tc>
      </w:tr>
      <w:tr w:rsidR="003A3EBB" w:rsidRPr="009B3D82" w:rsidTr="0087652C">
        <w:trPr>
          <w:trHeight w:val="156"/>
          <w:jc w:val="center"/>
        </w:trPr>
        <w:tc>
          <w:tcPr>
            <w:tcW w:w="2844" w:type="dxa"/>
            <w:tcBorders>
              <w:top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Goal </w:t>
            </w:r>
          </w:p>
        </w:tc>
        <w:tc>
          <w:tcPr>
            <w:tcW w:w="7263" w:type="dxa"/>
            <w:gridSpan w:val="2"/>
            <w:tcBorders>
              <w:top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o give the weakness and strength of the system  </w:t>
            </w:r>
          </w:p>
        </w:tc>
      </w:tr>
      <w:tr w:rsidR="003A3EBB" w:rsidRPr="009B3D82" w:rsidTr="00834123">
        <w:trPr>
          <w:trHeight w:val="584"/>
          <w:jc w:val="center"/>
        </w:trPr>
        <w:tc>
          <w:tcPr>
            <w:tcW w:w="2844"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econdition</w:t>
            </w:r>
          </w:p>
        </w:tc>
        <w:tc>
          <w:tcPr>
            <w:tcW w:w="7263" w:type="dxa"/>
            <w:gridSpan w:val="2"/>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r must have valid email address comment the system</w:t>
            </w:r>
          </w:p>
        </w:tc>
      </w:tr>
      <w:tr w:rsidR="003A3EBB" w:rsidRPr="009B3D82" w:rsidTr="0087652C">
        <w:trPr>
          <w:trHeight w:val="326"/>
          <w:jc w:val="center"/>
        </w:trPr>
        <w:tc>
          <w:tcPr>
            <w:tcW w:w="2844" w:type="dxa"/>
            <w:vMerge w:val="restart"/>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p>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p>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asic flow of action</w:t>
            </w:r>
          </w:p>
        </w:tc>
        <w:tc>
          <w:tcPr>
            <w:tcW w:w="3073" w:type="dxa"/>
            <w:tcBorders>
              <w:bottom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  action </w:t>
            </w:r>
          </w:p>
        </w:tc>
        <w:tc>
          <w:tcPr>
            <w:tcW w:w="4190" w:type="dxa"/>
            <w:tcBorders>
              <w:left w:val="single" w:sz="4" w:space="0" w:color="auto"/>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System response </w:t>
            </w:r>
          </w:p>
        </w:tc>
      </w:tr>
      <w:tr w:rsidR="003A3EBB" w:rsidRPr="009B3D82" w:rsidTr="00834123">
        <w:trPr>
          <w:trHeight w:val="1664"/>
          <w:jc w:val="center"/>
        </w:trPr>
        <w:tc>
          <w:tcPr>
            <w:tcW w:w="2844" w:type="dxa"/>
            <w:vMerge/>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p>
        </w:tc>
        <w:tc>
          <w:tcPr>
            <w:tcW w:w="3073" w:type="dxa"/>
            <w:tcBorders>
              <w:top w:val="single" w:sz="4" w:space="0" w:color="auto"/>
              <w:right w:val="single" w:sz="4" w:space="0" w:color="auto"/>
            </w:tcBorders>
          </w:tcPr>
          <w:p w:rsidR="00491348" w:rsidRPr="009B3D82" w:rsidRDefault="00491348" w:rsidP="00EF0C55">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w:t>
            </w:r>
            <w:r w:rsidRPr="009B3D82">
              <w:rPr>
                <w:rFonts w:ascii="Times New Roman" w:eastAsia="Calibri" w:hAnsi="Times New Roman" w:cs="Times New Roman"/>
                <w:color w:val="000000" w:themeColor="text1"/>
                <w:sz w:val="24"/>
                <w:szCs w:val="24"/>
              </w:rPr>
              <w:t>User initiate the system</w:t>
            </w:r>
          </w:p>
          <w:p w:rsidR="003A3EBB" w:rsidRPr="009B3D82" w:rsidRDefault="00491348" w:rsidP="00EF0C55">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user select </w:t>
            </w:r>
            <w:r w:rsidR="005B0952" w:rsidRPr="009B3D82">
              <w:rPr>
                <w:rFonts w:ascii="Times New Roman" w:eastAsia="Calibri" w:hAnsi="Times New Roman" w:cs="Times New Roman"/>
                <w:color w:val="000000" w:themeColor="text1"/>
                <w:sz w:val="24"/>
                <w:szCs w:val="24"/>
              </w:rPr>
              <w:t>feedback</w:t>
            </w:r>
            <w:r w:rsidR="003A3EBB" w:rsidRPr="009B3D82">
              <w:rPr>
                <w:rFonts w:ascii="Times New Roman" w:eastAsia="Calibri" w:hAnsi="Times New Roman" w:cs="Times New Roman"/>
                <w:color w:val="000000" w:themeColor="text1"/>
                <w:sz w:val="24"/>
                <w:szCs w:val="24"/>
              </w:rPr>
              <w:t xml:space="preserve"> link</w:t>
            </w:r>
          </w:p>
          <w:p w:rsidR="003A3EBB" w:rsidRPr="009B3D82" w:rsidRDefault="003A3EBB" w:rsidP="00EF0C55">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w:t>
            </w:r>
            <w:r w:rsidR="00491348" w:rsidRPr="009B3D82">
              <w:rPr>
                <w:rFonts w:ascii="Times New Roman" w:eastAsia="Calibri" w:hAnsi="Times New Roman" w:cs="Times New Roman"/>
                <w:b/>
                <w:color w:val="000000" w:themeColor="text1"/>
                <w:sz w:val="24"/>
                <w:szCs w:val="24"/>
              </w:rPr>
              <w:t>5:</w:t>
            </w:r>
            <w:r w:rsidRPr="009B3D82">
              <w:rPr>
                <w:rFonts w:ascii="Times New Roman" w:eastAsia="Calibri" w:hAnsi="Times New Roman" w:cs="Times New Roman"/>
                <w:color w:val="000000" w:themeColor="text1"/>
                <w:sz w:val="24"/>
                <w:szCs w:val="24"/>
              </w:rPr>
              <w:t>user write comment about the system</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4190" w:type="dxa"/>
            <w:tcBorders>
              <w:top w:val="single" w:sz="4" w:space="0" w:color="auto"/>
              <w:left w:val="single" w:sz="4" w:space="0" w:color="auto"/>
            </w:tcBorders>
          </w:tcPr>
          <w:p w:rsidR="003A3EBB" w:rsidRPr="009B3D82" w:rsidRDefault="00491348" w:rsidP="00EF0C55">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system display user page </w:t>
            </w:r>
          </w:p>
          <w:p w:rsidR="003A3EBB" w:rsidRPr="009B3D82" w:rsidRDefault="00491348" w:rsidP="00EF0C55">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 xml:space="preserve">system display </w:t>
            </w:r>
            <w:r w:rsidR="00C83719" w:rsidRPr="009B3D82">
              <w:rPr>
                <w:rFonts w:ascii="Times New Roman" w:eastAsia="Calibri" w:hAnsi="Times New Roman" w:cs="Times New Roman"/>
                <w:color w:val="000000" w:themeColor="text1"/>
                <w:sz w:val="24"/>
                <w:szCs w:val="24"/>
              </w:rPr>
              <w:t>feedback</w:t>
            </w:r>
            <w:r w:rsidR="003A3EBB" w:rsidRPr="009B3D82">
              <w:rPr>
                <w:rFonts w:ascii="Times New Roman" w:eastAsia="Calibri" w:hAnsi="Times New Roman" w:cs="Times New Roman"/>
                <w:color w:val="000000" w:themeColor="text1"/>
                <w:sz w:val="24"/>
                <w:szCs w:val="24"/>
              </w:rPr>
              <w:t xml:space="preserve"> form</w:t>
            </w:r>
          </w:p>
          <w:p w:rsidR="003A3EBB" w:rsidRPr="009B3D82" w:rsidRDefault="00455FA3" w:rsidP="00EF0C55">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check comment information</w:t>
            </w:r>
          </w:p>
          <w:p w:rsidR="003A3EBB" w:rsidRPr="009B3D82" w:rsidRDefault="00455FA3" w:rsidP="00EF0C55">
            <w:pPr>
              <w:spacing w:after="0" w:line="360" w:lineRule="auto"/>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7</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display comment submitted</w:t>
            </w:r>
          </w:p>
        </w:tc>
      </w:tr>
      <w:tr w:rsidR="003A3EBB" w:rsidRPr="009B3D82" w:rsidTr="00834123">
        <w:trPr>
          <w:trHeight w:val="521"/>
          <w:jc w:val="center"/>
        </w:trPr>
        <w:tc>
          <w:tcPr>
            <w:tcW w:w="2844"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ost condition</w:t>
            </w:r>
          </w:p>
        </w:tc>
        <w:tc>
          <w:tcPr>
            <w:tcW w:w="726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r send comment to the system</w:t>
            </w:r>
          </w:p>
        </w:tc>
      </w:tr>
      <w:tr w:rsidR="003A3EBB" w:rsidRPr="009B3D82" w:rsidTr="00834123">
        <w:trPr>
          <w:trHeight w:val="1295"/>
          <w:jc w:val="center"/>
        </w:trPr>
        <w:tc>
          <w:tcPr>
            <w:tcW w:w="2844"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lternative action</w:t>
            </w:r>
          </w:p>
        </w:tc>
        <w:tc>
          <w:tcPr>
            <w:tcW w:w="7263" w:type="dxa"/>
            <w:gridSpan w:val="2"/>
          </w:tcPr>
          <w:p w:rsidR="003A3EBB" w:rsidRPr="009B3D82" w:rsidRDefault="00E8003D" w:rsidP="00EF0C55">
            <w:pPr>
              <w:numPr>
                <w:ilvl w:val="0"/>
                <w:numId w:val="23"/>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When </w:t>
            </w:r>
            <w:r w:rsidR="003A3EBB" w:rsidRPr="009B3D82">
              <w:rPr>
                <w:rFonts w:ascii="Times New Roman" w:eastAsia="Calibri" w:hAnsi="Times New Roman" w:cs="Times New Roman"/>
                <w:color w:val="000000" w:themeColor="text1"/>
                <w:sz w:val="24"/>
                <w:szCs w:val="24"/>
              </w:rPr>
              <w:t>fill to send the comment if</w:t>
            </w:r>
            <w:r w:rsidRPr="009B3D82">
              <w:rPr>
                <w:rFonts w:ascii="Times New Roman" w:eastAsia="Calibri" w:hAnsi="Times New Roman" w:cs="Times New Roman"/>
                <w:color w:val="000000" w:themeColor="text1"/>
                <w:sz w:val="24"/>
                <w:szCs w:val="24"/>
              </w:rPr>
              <w:t xml:space="preserve"> not</w:t>
            </w:r>
            <w:r w:rsidR="003A3EBB" w:rsidRPr="009B3D82">
              <w:rPr>
                <w:rFonts w:ascii="Times New Roman" w:eastAsia="Calibri" w:hAnsi="Times New Roman" w:cs="Times New Roman"/>
                <w:color w:val="000000" w:themeColor="text1"/>
                <w:sz w:val="24"/>
                <w:szCs w:val="24"/>
              </w:rPr>
              <w:t xml:space="preserve"> valid</w:t>
            </w:r>
          </w:p>
          <w:p w:rsidR="003A3EBB" w:rsidRPr="009B3D82" w:rsidRDefault="003A3EBB" w:rsidP="00EF0C55">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 The system displays error message.</w:t>
            </w:r>
          </w:p>
          <w:p w:rsidR="003A3EBB" w:rsidRPr="009B3D82" w:rsidRDefault="003A3EBB" w:rsidP="00EF0C55">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2. Go to </w:t>
            </w:r>
            <w:r w:rsidRPr="009B3D82">
              <w:rPr>
                <w:rFonts w:ascii="Times New Roman" w:hAnsi="Times New Roman" w:cs="Times New Roman"/>
                <w:b/>
                <w:color w:val="000000" w:themeColor="text1"/>
                <w:sz w:val="24"/>
                <w:szCs w:val="24"/>
                <w:u w:val="single"/>
              </w:rPr>
              <w:t>step4</w:t>
            </w:r>
            <w:r w:rsidR="0033616D" w:rsidRPr="009B3D82">
              <w:rPr>
                <w:rFonts w:ascii="Times New Roman" w:hAnsi="Times New Roman" w:cs="Times New Roman"/>
                <w:color w:val="000000" w:themeColor="text1"/>
                <w:sz w:val="24"/>
                <w:szCs w:val="24"/>
              </w:rPr>
              <w:t xml:space="preserve"> to fill again comment</w:t>
            </w:r>
            <w:r w:rsidRPr="009B3D82">
              <w:rPr>
                <w:rFonts w:ascii="Times New Roman" w:hAnsi="Times New Roman" w:cs="Times New Roman"/>
                <w:color w:val="000000" w:themeColor="text1"/>
                <w:sz w:val="24"/>
                <w:szCs w:val="24"/>
              </w:rPr>
              <w:t>.</w:t>
            </w:r>
          </w:p>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p>
        </w:tc>
      </w:tr>
    </w:tbl>
    <w:p w:rsidR="003A3EBB" w:rsidRPr="009B3D82" w:rsidRDefault="003A3EBB" w:rsidP="00C130B6">
      <w:pPr>
        <w:jc w:val="both"/>
        <w:rPr>
          <w:rFonts w:ascii="Times New Roman" w:hAnsi="Times New Roman" w:cs="Times New Roman"/>
          <w:color w:val="000000" w:themeColor="text1"/>
          <w:sz w:val="24"/>
          <w:szCs w:val="24"/>
        </w:rPr>
      </w:pPr>
      <w:bookmarkStart w:id="322" w:name="_Toc422689397"/>
    </w:p>
    <w:p w:rsidR="00BD6423" w:rsidRPr="009B3D82" w:rsidRDefault="00BD6423" w:rsidP="00C130B6">
      <w:pPr>
        <w:jc w:val="both"/>
        <w:rPr>
          <w:rFonts w:ascii="Times New Roman" w:hAnsi="Times New Roman" w:cs="Times New Roman"/>
          <w:color w:val="000000" w:themeColor="text1"/>
          <w:sz w:val="24"/>
          <w:szCs w:val="24"/>
        </w:rPr>
      </w:pPr>
    </w:p>
    <w:p w:rsidR="00F5431F" w:rsidRPr="009B3D82" w:rsidRDefault="00F5431F" w:rsidP="00C130B6">
      <w:pPr>
        <w:jc w:val="both"/>
        <w:rPr>
          <w:rFonts w:ascii="Times New Roman" w:hAnsi="Times New Roman" w:cs="Times New Roman"/>
          <w:color w:val="000000" w:themeColor="text1"/>
          <w:sz w:val="24"/>
          <w:szCs w:val="24"/>
        </w:rPr>
      </w:pPr>
    </w:p>
    <w:p w:rsidR="003A3EBB" w:rsidRPr="009B3D82" w:rsidRDefault="008D4B33" w:rsidP="00C130B6">
      <w:pPr>
        <w:pStyle w:val="Caption"/>
        <w:jc w:val="both"/>
        <w:rPr>
          <w:rFonts w:ascii="Times New Roman" w:eastAsiaTheme="majorEastAsia" w:hAnsi="Times New Roman"/>
          <w:b w:val="0"/>
          <w:bCs w:val="0"/>
          <w:color w:val="000000" w:themeColor="text1"/>
          <w:sz w:val="24"/>
          <w:szCs w:val="24"/>
        </w:rPr>
      </w:pPr>
      <w:bookmarkStart w:id="323" w:name="_Toc453168205"/>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blood request</w:t>
      </w:r>
      <w:bookmarkEnd w:id="322"/>
      <w:bookmarkEnd w:id="323"/>
    </w:p>
    <w:tbl>
      <w:tblPr>
        <w:tblW w:w="103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3156"/>
        <w:gridCol w:w="3135"/>
        <w:gridCol w:w="4027"/>
      </w:tblGrid>
      <w:tr w:rsidR="003A3EBB" w:rsidRPr="009B3D82" w:rsidTr="0087652C">
        <w:trPr>
          <w:trHeight w:val="282"/>
          <w:jc w:val="center"/>
        </w:trPr>
        <w:tc>
          <w:tcPr>
            <w:tcW w:w="3156"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id</w:t>
            </w:r>
          </w:p>
        </w:tc>
        <w:tc>
          <w:tcPr>
            <w:tcW w:w="7162" w:type="dxa"/>
            <w:gridSpan w:val="2"/>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1</w:t>
            </w:r>
            <w:r w:rsidR="00EE27F2" w:rsidRPr="009B3D82">
              <w:rPr>
                <w:rFonts w:ascii="Times New Roman" w:eastAsia="Calibri" w:hAnsi="Times New Roman" w:cs="Times New Roman"/>
                <w:color w:val="000000" w:themeColor="text1"/>
                <w:sz w:val="24"/>
                <w:szCs w:val="24"/>
              </w:rPr>
              <w:t>1</w:t>
            </w:r>
          </w:p>
        </w:tc>
      </w:tr>
      <w:tr w:rsidR="003A3EBB" w:rsidRPr="009B3D82" w:rsidTr="0087652C">
        <w:trPr>
          <w:trHeight w:val="282"/>
          <w:jc w:val="center"/>
        </w:trPr>
        <w:tc>
          <w:tcPr>
            <w:tcW w:w="3156"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Use case name</w:t>
            </w:r>
          </w:p>
        </w:tc>
        <w:tc>
          <w:tcPr>
            <w:tcW w:w="7162" w:type="dxa"/>
            <w:gridSpan w:val="2"/>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lood request</w:t>
            </w:r>
          </w:p>
        </w:tc>
      </w:tr>
      <w:tr w:rsidR="003A3EBB" w:rsidRPr="009B3D82" w:rsidTr="0087652C">
        <w:trPr>
          <w:trHeight w:val="282"/>
          <w:jc w:val="center"/>
        </w:trPr>
        <w:tc>
          <w:tcPr>
            <w:tcW w:w="3156"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imary actors</w:t>
            </w:r>
          </w:p>
        </w:tc>
        <w:tc>
          <w:tcPr>
            <w:tcW w:w="7162" w:type="dxa"/>
            <w:gridSpan w:val="2"/>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Hospital</w:t>
            </w:r>
          </w:p>
        </w:tc>
      </w:tr>
      <w:tr w:rsidR="003A3EBB" w:rsidRPr="009B3D82" w:rsidTr="0087652C">
        <w:trPr>
          <w:trHeight w:val="776"/>
          <w:jc w:val="center"/>
        </w:trPr>
        <w:tc>
          <w:tcPr>
            <w:tcW w:w="3156" w:type="dxa"/>
            <w:tcBorders>
              <w:bottom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escription</w:t>
            </w:r>
          </w:p>
        </w:tc>
        <w:tc>
          <w:tcPr>
            <w:tcW w:w="7162" w:type="dxa"/>
            <w:gridSpan w:val="2"/>
            <w:tcBorders>
              <w:bottom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ending request for required blood unit, blood group. with the patient name just for the identification of blood accepter</w:t>
            </w:r>
          </w:p>
        </w:tc>
      </w:tr>
      <w:tr w:rsidR="003A3EBB" w:rsidRPr="009B3D82" w:rsidTr="0087652C">
        <w:trPr>
          <w:trHeight w:val="213"/>
          <w:jc w:val="center"/>
        </w:trPr>
        <w:tc>
          <w:tcPr>
            <w:tcW w:w="3156" w:type="dxa"/>
            <w:tcBorders>
              <w:top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Goal </w:t>
            </w:r>
          </w:p>
        </w:tc>
        <w:tc>
          <w:tcPr>
            <w:tcW w:w="7162" w:type="dxa"/>
            <w:gridSpan w:val="2"/>
            <w:tcBorders>
              <w:top w:val="single" w:sz="4" w:space="0" w:color="auto"/>
            </w:tcBorders>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sking blood from the blood bank for the patient.</w:t>
            </w:r>
          </w:p>
        </w:tc>
      </w:tr>
      <w:tr w:rsidR="003A3EBB" w:rsidRPr="009B3D82" w:rsidTr="0087652C">
        <w:trPr>
          <w:trHeight w:val="261"/>
          <w:jc w:val="center"/>
        </w:trPr>
        <w:tc>
          <w:tcPr>
            <w:tcW w:w="3156"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econdition</w:t>
            </w:r>
          </w:p>
        </w:tc>
        <w:tc>
          <w:tcPr>
            <w:tcW w:w="7162" w:type="dxa"/>
            <w:gridSpan w:val="2"/>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Hospital send request to blood bank.</w:t>
            </w:r>
          </w:p>
        </w:tc>
      </w:tr>
      <w:tr w:rsidR="003A3EBB" w:rsidRPr="009B3D82" w:rsidTr="00A92D0C">
        <w:trPr>
          <w:trHeight w:val="557"/>
          <w:jc w:val="center"/>
        </w:trPr>
        <w:tc>
          <w:tcPr>
            <w:tcW w:w="3156" w:type="dxa"/>
            <w:vMerge w:val="restart"/>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p>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p>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Basic flow of action</w:t>
            </w:r>
          </w:p>
        </w:tc>
        <w:tc>
          <w:tcPr>
            <w:tcW w:w="3135" w:type="dxa"/>
            <w:tcBorders>
              <w:bottom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 </w:t>
            </w:r>
          </w:p>
        </w:tc>
        <w:tc>
          <w:tcPr>
            <w:tcW w:w="4027" w:type="dxa"/>
            <w:tcBorders>
              <w:left w:val="single" w:sz="4" w:space="0" w:color="auto"/>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System response </w:t>
            </w:r>
          </w:p>
        </w:tc>
      </w:tr>
      <w:tr w:rsidR="003A3EBB" w:rsidRPr="009B3D82" w:rsidTr="00834123">
        <w:trPr>
          <w:trHeight w:val="3140"/>
          <w:jc w:val="center"/>
        </w:trPr>
        <w:tc>
          <w:tcPr>
            <w:tcW w:w="3156" w:type="dxa"/>
            <w:vMerge/>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p>
        </w:tc>
        <w:tc>
          <w:tcPr>
            <w:tcW w:w="3135" w:type="dxa"/>
            <w:tcBorders>
              <w:top w:val="single" w:sz="4" w:space="0" w:color="auto"/>
              <w:right w:val="single" w:sz="4" w:space="0" w:color="auto"/>
            </w:tcBorders>
          </w:tcPr>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w:t>
            </w:r>
            <w:r w:rsidRPr="009B3D82">
              <w:rPr>
                <w:rFonts w:ascii="Times New Roman" w:eastAsia="Calibri" w:hAnsi="Times New Roman" w:cs="Times New Roman"/>
                <w:color w:val="000000" w:themeColor="text1"/>
                <w:sz w:val="24"/>
                <w:szCs w:val="24"/>
              </w:rPr>
              <w:t>hospit</w:t>
            </w:r>
            <w:r w:rsidR="00EB182E" w:rsidRPr="009B3D82">
              <w:rPr>
                <w:rFonts w:ascii="Times New Roman" w:eastAsia="Calibri" w:hAnsi="Times New Roman" w:cs="Times New Roman"/>
                <w:color w:val="000000" w:themeColor="text1"/>
                <w:sz w:val="24"/>
                <w:szCs w:val="24"/>
              </w:rPr>
              <w:t xml:space="preserve">al </w:t>
            </w:r>
            <w:r w:rsidRPr="009B3D82">
              <w:rPr>
                <w:rFonts w:ascii="Times New Roman" w:eastAsia="Calibri" w:hAnsi="Times New Roman" w:cs="Times New Roman"/>
                <w:color w:val="000000" w:themeColor="text1"/>
                <w:sz w:val="24"/>
                <w:szCs w:val="24"/>
              </w:rPr>
              <w:t>enter user name and password</w:t>
            </w: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Pr="009B3D82">
              <w:rPr>
                <w:rFonts w:ascii="Times New Roman" w:eastAsia="Calibri" w:hAnsi="Times New Roman" w:cs="Times New Roman"/>
                <w:color w:val="000000" w:themeColor="text1"/>
                <w:sz w:val="24"/>
                <w:szCs w:val="24"/>
              </w:rPr>
              <w:t>hospital select send  blood request link</w:t>
            </w: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Pr="009B3D82">
              <w:rPr>
                <w:rFonts w:ascii="Times New Roman" w:eastAsia="Calibri" w:hAnsi="Times New Roman" w:cs="Times New Roman"/>
                <w:color w:val="000000" w:themeColor="text1"/>
                <w:sz w:val="24"/>
                <w:szCs w:val="24"/>
              </w:rPr>
              <w:t>user fill the blood request in the name of patient</w:t>
            </w:r>
          </w:p>
          <w:p w:rsidR="003A3EBB" w:rsidRPr="009B3D82" w:rsidRDefault="003A3EBB" w:rsidP="008D010C">
            <w:pPr>
              <w:spacing w:after="0" w:line="360" w:lineRule="auto"/>
              <w:jc w:val="both"/>
              <w:rPr>
                <w:rFonts w:ascii="Times New Roman" w:eastAsia="Calibri" w:hAnsi="Times New Roman" w:cs="Times New Roman"/>
                <w:color w:val="000000" w:themeColor="text1"/>
                <w:sz w:val="24"/>
                <w:szCs w:val="24"/>
              </w:rPr>
            </w:pPr>
          </w:p>
        </w:tc>
        <w:tc>
          <w:tcPr>
            <w:tcW w:w="4027" w:type="dxa"/>
            <w:tcBorders>
              <w:top w:val="single" w:sz="4" w:space="0" w:color="auto"/>
              <w:lef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system display hospital page</w:t>
            </w: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5:</w:t>
            </w:r>
            <w:r w:rsidRPr="009B3D82">
              <w:rPr>
                <w:rFonts w:ascii="Times New Roman" w:eastAsia="Calibri" w:hAnsi="Times New Roman" w:cs="Times New Roman"/>
                <w:color w:val="000000" w:themeColor="text1"/>
                <w:sz w:val="24"/>
                <w:szCs w:val="24"/>
              </w:rPr>
              <w:t>system display blood request form</w:t>
            </w: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7:</w:t>
            </w:r>
            <w:r w:rsidRPr="009B3D82">
              <w:rPr>
                <w:rFonts w:ascii="Times New Roman" w:eastAsia="Calibri" w:hAnsi="Times New Roman" w:cs="Times New Roman"/>
                <w:color w:val="000000" w:themeColor="text1"/>
                <w:sz w:val="24"/>
                <w:szCs w:val="24"/>
              </w:rPr>
              <w:t>system check blood request information</w:t>
            </w: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8:</w:t>
            </w:r>
            <w:r w:rsidRPr="009B3D82">
              <w:rPr>
                <w:rFonts w:ascii="Times New Roman" w:eastAsia="Calibri" w:hAnsi="Times New Roman" w:cs="Times New Roman"/>
                <w:color w:val="000000" w:themeColor="text1"/>
                <w:sz w:val="24"/>
                <w:szCs w:val="24"/>
              </w:rPr>
              <w:t>system display inserted request record</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r w:rsidR="003A3EBB" w:rsidRPr="009B3D82" w:rsidTr="00834123">
        <w:trPr>
          <w:trHeight w:val="548"/>
          <w:jc w:val="center"/>
        </w:trPr>
        <w:tc>
          <w:tcPr>
            <w:tcW w:w="3156"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ost condition</w:t>
            </w:r>
          </w:p>
        </w:tc>
        <w:tc>
          <w:tcPr>
            <w:tcW w:w="7162"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ndirectly accept the required blood thorough patient name</w:t>
            </w:r>
          </w:p>
        </w:tc>
      </w:tr>
      <w:tr w:rsidR="003A3EBB" w:rsidRPr="009B3D82" w:rsidTr="0087652C">
        <w:trPr>
          <w:trHeight w:val="302"/>
          <w:jc w:val="center"/>
        </w:trPr>
        <w:tc>
          <w:tcPr>
            <w:tcW w:w="3156" w:type="dxa"/>
          </w:tcPr>
          <w:p w:rsidR="003A3EBB" w:rsidRPr="009B3D82" w:rsidRDefault="003A3EBB" w:rsidP="00C130B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lternative action</w:t>
            </w:r>
          </w:p>
        </w:tc>
        <w:tc>
          <w:tcPr>
            <w:tcW w:w="7162" w:type="dxa"/>
            <w:gridSpan w:val="2"/>
          </w:tcPr>
          <w:p w:rsidR="003A3EBB" w:rsidRPr="009B3D82" w:rsidRDefault="00A92D0C" w:rsidP="00EF5781">
            <w:pPr>
              <w:numPr>
                <w:ilvl w:val="0"/>
                <w:numId w:val="24"/>
              </w:num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If the hospital </w:t>
            </w:r>
            <w:r w:rsidR="00C47FBF" w:rsidRPr="009B3D82">
              <w:rPr>
                <w:rFonts w:ascii="Times New Roman" w:eastAsia="Calibri" w:hAnsi="Times New Roman" w:cs="Times New Roman"/>
                <w:color w:val="000000" w:themeColor="text1"/>
                <w:sz w:val="24"/>
                <w:szCs w:val="24"/>
              </w:rPr>
              <w:t xml:space="preserve">fails </w:t>
            </w:r>
            <w:r w:rsidR="003A3EBB" w:rsidRPr="009B3D82">
              <w:rPr>
                <w:rFonts w:ascii="Times New Roman" w:eastAsia="Calibri" w:hAnsi="Times New Roman" w:cs="Times New Roman"/>
                <w:color w:val="000000" w:themeColor="text1"/>
                <w:sz w:val="24"/>
                <w:szCs w:val="24"/>
              </w:rPr>
              <w:t xml:space="preserve">to </w:t>
            </w:r>
            <w:r w:rsidR="00924E8D" w:rsidRPr="009B3D82">
              <w:rPr>
                <w:rFonts w:ascii="Times New Roman" w:eastAsia="Calibri" w:hAnsi="Times New Roman" w:cs="Times New Roman"/>
                <w:color w:val="000000" w:themeColor="text1"/>
                <w:sz w:val="24"/>
                <w:szCs w:val="24"/>
              </w:rPr>
              <w:t>fill the form correctly.</w:t>
            </w:r>
          </w:p>
          <w:p w:rsidR="003A3EBB" w:rsidRPr="009B3D82" w:rsidRDefault="003A3EBB" w:rsidP="00EF5781">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 The system displays error message.</w:t>
            </w:r>
          </w:p>
          <w:p w:rsidR="003A3EBB" w:rsidRPr="009B3D82" w:rsidRDefault="003A3EBB" w:rsidP="00EF5781">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2. Go to </w:t>
            </w:r>
            <w:r w:rsidRPr="009B3D82">
              <w:rPr>
                <w:rFonts w:ascii="Times New Roman" w:hAnsi="Times New Roman" w:cs="Times New Roman"/>
                <w:b/>
                <w:color w:val="000000" w:themeColor="text1"/>
                <w:sz w:val="24"/>
                <w:szCs w:val="24"/>
                <w:u w:val="single"/>
              </w:rPr>
              <w:t>step6</w:t>
            </w:r>
            <w:r w:rsidRPr="009B3D82">
              <w:rPr>
                <w:rFonts w:ascii="Times New Roman" w:hAnsi="Times New Roman" w:cs="Times New Roman"/>
                <w:color w:val="000000" w:themeColor="text1"/>
                <w:sz w:val="24"/>
                <w:szCs w:val="24"/>
              </w:rPr>
              <w:t xml:space="preserve"> to fill again the request.</w:t>
            </w:r>
          </w:p>
        </w:tc>
      </w:tr>
    </w:tbl>
    <w:p w:rsidR="00551041" w:rsidRPr="009B3D82" w:rsidRDefault="00551041" w:rsidP="00C130B6">
      <w:pPr>
        <w:jc w:val="both"/>
        <w:rPr>
          <w:rFonts w:ascii="Times New Roman" w:hAnsi="Times New Roman" w:cs="Times New Roman"/>
          <w:color w:val="000000" w:themeColor="text1"/>
          <w:sz w:val="24"/>
          <w:szCs w:val="24"/>
        </w:rPr>
      </w:pPr>
      <w:bookmarkStart w:id="324" w:name="_Toc422689398"/>
    </w:p>
    <w:p w:rsidR="002D1730" w:rsidRPr="009B3D82" w:rsidRDefault="002D1730" w:rsidP="00C130B6">
      <w:pPr>
        <w:jc w:val="both"/>
        <w:rPr>
          <w:rFonts w:ascii="Times New Roman" w:hAnsi="Times New Roman" w:cs="Times New Roman"/>
          <w:color w:val="000000" w:themeColor="text1"/>
          <w:sz w:val="24"/>
          <w:szCs w:val="24"/>
        </w:rPr>
      </w:pPr>
    </w:p>
    <w:p w:rsidR="003A3EBB" w:rsidRPr="009B3D82" w:rsidRDefault="008D4B33" w:rsidP="00C130B6">
      <w:pPr>
        <w:pStyle w:val="Caption"/>
        <w:jc w:val="both"/>
        <w:rPr>
          <w:rFonts w:ascii="Times New Roman" w:eastAsiaTheme="majorEastAsia" w:hAnsi="Times New Roman"/>
          <w:b w:val="0"/>
          <w:bCs w:val="0"/>
          <w:color w:val="000000" w:themeColor="text1"/>
          <w:sz w:val="24"/>
          <w:szCs w:val="24"/>
        </w:rPr>
      </w:pPr>
      <w:bookmarkStart w:id="325" w:name="_Toc453168206"/>
      <w:bookmarkEnd w:id="324"/>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collect blood</w:t>
      </w:r>
      <w:bookmarkEnd w:id="32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940"/>
        <w:gridCol w:w="2780"/>
        <w:gridCol w:w="3323"/>
      </w:tblGrid>
      <w:tr w:rsidR="003A3EBB" w:rsidRPr="009B3D82" w:rsidTr="0087652C">
        <w:trPr>
          <w:trHeight w:val="410"/>
          <w:jc w:val="center"/>
        </w:trPr>
        <w:tc>
          <w:tcPr>
            <w:tcW w:w="2940"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6103" w:type="dxa"/>
            <w:gridSpan w:val="2"/>
          </w:tcPr>
          <w:p w:rsidR="003A3EBB" w:rsidRPr="009B3D82" w:rsidRDefault="009631C9"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1</w:t>
            </w:r>
            <w:r w:rsidR="00EE27F2" w:rsidRPr="009B3D82">
              <w:rPr>
                <w:rFonts w:ascii="Times New Roman" w:eastAsia="Calibri" w:hAnsi="Times New Roman" w:cs="Times New Roman"/>
                <w:color w:val="000000" w:themeColor="text1"/>
                <w:sz w:val="24"/>
                <w:szCs w:val="24"/>
              </w:rPr>
              <w:t>2</w:t>
            </w:r>
          </w:p>
        </w:tc>
      </w:tr>
      <w:tr w:rsidR="003A3EBB" w:rsidRPr="009B3D82" w:rsidTr="0087652C">
        <w:trPr>
          <w:trHeight w:val="460"/>
          <w:jc w:val="center"/>
        </w:trPr>
        <w:tc>
          <w:tcPr>
            <w:tcW w:w="2940"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w:t>
            </w:r>
          </w:p>
        </w:tc>
        <w:tc>
          <w:tcPr>
            <w:tcW w:w="610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collect blood   </w:t>
            </w:r>
          </w:p>
        </w:tc>
      </w:tr>
      <w:tr w:rsidR="003A3EBB" w:rsidRPr="009B3D82" w:rsidTr="0087652C">
        <w:trPr>
          <w:trHeight w:val="490"/>
          <w:jc w:val="center"/>
        </w:trPr>
        <w:tc>
          <w:tcPr>
            <w:tcW w:w="2940"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imary actors</w:t>
            </w:r>
          </w:p>
        </w:tc>
        <w:tc>
          <w:tcPr>
            <w:tcW w:w="610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Nurse </w:t>
            </w:r>
          </w:p>
        </w:tc>
      </w:tr>
      <w:tr w:rsidR="003A3EBB" w:rsidRPr="009B3D82" w:rsidTr="0087652C">
        <w:trPr>
          <w:trHeight w:val="582"/>
          <w:jc w:val="center"/>
        </w:trPr>
        <w:tc>
          <w:tcPr>
            <w:tcW w:w="2940" w:type="dxa"/>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6103" w:type="dxa"/>
            <w:gridSpan w:val="2"/>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b/>
                <w:color w:val="000000" w:themeColor="text1"/>
                <w:sz w:val="24"/>
                <w:szCs w:val="24"/>
              </w:rPr>
            </w:pPr>
            <w:r w:rsidRPr="009B3D82">
              <w:rPr>
                <w:rFonts w:ascii="Times New Roman" w:eastAsia="Calibri" w:hAnsi="Times New Roman" w:cs="Times New Roman"/>
                <w:bCs/>
                <w:color w:val="000000" w:themeColor="text1"/>
                <w:sz w:val="24"/>
                <w:szCs w:val="24"/>
              </w:rPr>
              <w:t>To Collect The Blood from voluntary donors by filling full information,</w:t>
            </w:r>
          </w:p>
        </w:tc>
      </w:tr>
      <w:tr w:rsidR="003A3EBB" w:rsidRPr="009B3D82" w:rsidTr="0087652C">
        <w:trPr>
          <w:trHeight w:val="394"/>
          <w:jc w:val="center"/>
        </w:trPr>
        <w:tc>
          <w:tcPr>
            <w:tcW w:w="2940" w:type="dxa"/>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6103" w:type="dxa"/>
            <w:gridSpan w:val="2"/>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 xml:space="preserve">To Collect The Blood from voluntary donors </w:t>
            </w:r>
          </w:p>
        </w:tc>
      </w:tr>
      <w:tr w:rsidR="003A3EBB" w:rsidRPr="009B3D82" w:rsidTr="0087652C">
        <w:trPr>
          <w:trHeight w:val="680"/>
          <w:jc w:val="center"/>
        </w:trPr>
        <w:tc>
          <w:tcPr>
            <w:tcW w:w="2940"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610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Fill collected blood information</w:t>
            </w:r>
          </w:p>
        </w:tc>
      </w:tr>
      <w:tr w:rsidR="003A3EBB" w:rsidRPr="009B3D82" w:rsidTr="0087652C">
        <w:trPr>
          <w:trHeight w:val="331"/>
          <w:jc w:val="center"/>
        </w:trPr>
        <w:tc>
          <w:tcPr>
            <w:tcW w:w="2940" w:type="dxa"/>
            <w:vMerge w:val="restart"/>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tc>
        <w:tc>
          <w:tcPr>
            <w:tcW w:w="2780" w:type="dxa"/>
            <w:tcBorders>
              <w:bottom w:val="single" w:sz="4" w:space="0" w:color="auto"/>
              <w:right w:val="single" w:sz="4" w:space="0" w:color="auto"/>
            </w:tcBorders>
          </w:tcPr>
          <w:p w:rsidR="003A3EBB" w:rsidRPr="009B3D82" w:rsidRDefault="003A3EBB" w:rsidP="00C130B6">
            <w:pPr>
              <w:spacing w:after="0" w:line="240" w:lineRule="auto"/>
              <w:ind w:left="720"/>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ctor </w:t>
            </w:r>
          </w:p>
        </w:tc>
        <w:tc>
          <w:tcPr>
            <w:tcW w:w="3323" w:type="dxa"/>
            <w:tcBorders>
              <w:left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System response </w:t>
            </w:r>
          </w:p>
        </w:tc>
      </w:tr>
      <w:tr w:rsidR="003A3EBB" w:rsidRPr="009B3D82" w:rsidTr="002D1730">
        <w:trPr>
          <w:trHeight w:val="3149"/>
          <w:jc w:val="center"/>
        </w:trPr>
        <w:tc>
          <w:tcPr>
            <w:tcW w:w="2940" w:type="dxa"/>
            <w:vMerge/>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2780" w:type="dxa"/>
            <w:tcBorders>
              <w:top w:val="single" w:sz="4" w:space="0" w:color="auto"/>
              <w:right w:val="single" w:sz="4" w:space="0" w:color="auto"/>
            </w:tcBorders>
          </w:tcPr>
          <w:p w:rsidR="002D1730"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w:t>
            </w:r>
            <w:r w:rsidRPr="009B3D82">
              <w:rPr>
                <w:rFonts w:ascii="Times New Roman" w:eastAsia="Calibri" w:hAnsi="Times New Roman" w:cs="Times New Roman"/>
                <w:color w:val="000000" w:themeColor="text1"/>
                <w:sz w:val="24"/>
                <w:szCs w:val="24"/>
              </w:rPr>
              <w:t>nurse enter user name and password</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Pr="009B3D82">
              <w:rPr>
                <w:rFonts w:ascii="Times New Roman" w:eastAsia="Calibri" w:hAnsi="Times New Roman" w:cs="Times New Roman"/>
                <w:color w:val="000000" w:themeColor="text1"/>
                <w:sz w:val="24"/>
                <w:szCs w:val="24"/>
              </w:rPr>
              <w:t>nurse select collect blood link</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Pr="009B3D82">
              <w:rPr>
                <w:rFonts w:ascii="Times New Roman" w:eastAsia="Calibri" w:hAnsi="Times New Roman" w:cs="Times New Roman"/>
                <w:color w:val="000000" w:themeColor="text1"/>
                <w:sz w:val="24"/>
                <w:szCs w:val="24"/>
              </w:rPr>
              <w:t xml:space="preserve">  fill collect blood information</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8:</w:t>
            </w:r>
            <w:r w:rsidRPr="009B3D82">
              <w:rPr>
                <w:rFonts w:ascii="Times New Roman" w:eastAsia="Calibri" w:hAnsi="Times New Roman" w:cs="Times New Roman"/>
                <w:color w:val="000000" w:themeColor="text1"/>
                <w:sz w:val="24"/>
                <w:szCs w:val="24"/>
              </w:rPr>
              <w:t>nurse print out record then give for donor</w:t>
            </w:r>
          </w:p>
        </w:tc>
        <w:tc>
          <w:tcPr>
            <w:tcW w:w="3323" w:type="dxa"/>
            <w:tcBorders>
              <w:top w:val="single" w:sz="4" w:space="0" w:color="auto"/>
              <w:left w:val="single" w:sz="4" w:space="0" w:color="auto"/>
            </w:tcBorders>
          </w:tcPr>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system display nurse page</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5:</w:t>
            </w:r>
            <w:r w:rsidRPr="009B3D82">
              <w:rPr>
                <w:rFonts w:ascii="Times New Roman" w:eastAsia="Calibri" w:hAnsi="Times New Roman" w:cs="Times New Roman"/>
                <w:color w:val="000000" w:themeColor="text1"/>
                <w:sz w:val="24"/>
                <w:szCs w:val="24"/>
              </w:rPr>
              <w:t>system display collect blood menu</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7:</w:t>
            </w:r>
            <w:r w:rsidRPr="009B3D82">
              <w:rPr>
                <w:rFonts w:ascii="Times New Roman" w:eastAsia="Calibri" w:hAnsi="Times New Roman" w:cs="Times New Roman"/>
                <w:color w:val="000000" w:themeColor="text1"/>
                <w:sz w:val="24"/>
                <w:szCs w:val="24"/>
              </w:rPr>
              <w:t>system check collect blood information</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8:</w:t>
            </w:r>
            <w:r w:rsidRPr="009B3D82">
              <w:rPr>
                <w:rFonts w:ascii="Times New Roman" w:eastAsia="Calibri" w:hAnsi="Times New Roman" w:cs="Times New Roman"/>
                <w:color w:val="000000" w:themeColor="text1"/>
                <w:sz w:val="24"/>
                <w:szCs w:val="24"/>
              </w:rPr>
              <w:t>system display collected blood record</w:t>
            </w:r>
          </w:p>
        </w:tc>
      </w:tr>
      <w:tr w:rsidR="003A3EBB" w:rsidRPr="009B3D82" w:rsidTr="0087652C">
        <w:trPr>
          <w:trHeight w:val="629"/>
          <w:jc w:val="center"/>
        </w:trPr>
        <w:tc>
          <w:tcPr>
            <w:tcW w:w="2940"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610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Submit collected blood information</w:t>
            </w:r>
          </w:p>
        </w:tc>
      </w:tr>
      <w:tr w:rsidR="003A3EBB" w:rsidRPr="009B3D82" w:rsidTr="0087652C">
        <w:trPr>
          <w:trHeight w:val="890"/>
          <w:jc w:val="center"/>
        </w:trPr>
        <w:tc>
          <w:tcPr>
            <w:tcW w:w="2940"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6103" w:type="dxa"/>
            <w:gridSpan w:val="2"/>
          </w:tcPr>
          <w:p w:rsidR="003A3EBB" w:rsidRPr="009B3D82" w:rsidRDefault="004F76AA" w:rsidP="00563408">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 If</w:t>
            </w:r>
            <w:r w:rsidR="00D72E9A" w:rsidRPr="009B3D82">
              <w:rPr>
                <w:rFonts w:ascii="Times New Roman" w:hAnsi="Times New Roman"/>
                <w:color w:val="000000" w:themeColor="text1"/>
                <w:sz w:val="24"/>
                <w:szCs w:val="24"/>
              </w:rPr>
              <w:t xml:space="preserve"> </w:t>
            </w:r>
            <w:r w:rsidR="00E4610D" w:rsidRPr="009B3D82">
              <w:rPr>
                <w:rFonts w:ascii="Times New Roman" w:hAnsi="Times New Roman"/>
                <w:color w:val="000000" w:themeColor="text1"/>
                <w:sz w:val="24"/>
                <w:szCs w:val="24"/>
              </w:rPr>
              <w:t xml:space="preserve">nurse </w:t>
            </w:r>
            <w:r w:rsidR="003A3EBB" w:rsidRPr="009B3D82">
              <w:rPr>
                <w:rFonts w:ascii="Times New Roman" w:hAnsi="Times New Roman"/>
                <w:color w:val="000000" w:themeColor="text1"/>
                <w:sz w:val="24"/>
                <w:szCs w:val="24"/>
              </w:rPr>
              <w:t xml:space="preserve">not enter </w:t>
            </w:r>
            <w:r w:rsidR="00E4610D" w:rsidRPr="009B3D82">
              <w:rPr>
                <w:rFonts w:ascii="Times New Roman" w:hAnsi="Times New Roman"/>
                <w:color w:val="000000" w:themeColor="text1"/>
                <w:sz w:val="24"/>
                <w:szCs w:val="24"/>
              </w:rPr>
              <w:t>valid entry</w:t>
            </w:r>
            <w:r w:rsidR="003A3EBB" w:rsidRPr="009B3D82">
              <w:rPr>
                <w:rFonts w:ascii="Times New Roman" w:hAnsi="Times New Roman"/>
                <w:color w:val="000000" w:themeColor="text1"/>
                <w:sz w:val="24"/>
                <w:szCs w:val="24"/>
              </w:rPr>
              <w:t xml:space="preserve"> to</w:t>
            </w:r>
            <w:r w:rsidR="00E4610D" w:rsidRPr="009B3D82">
              <w:rPr>
                <w:rFonts w:ascii="Times New Roman" w:hAnsi="Times New Roman"/>
                <w:color w:val="000000" w:themeColor="text1"/>
                <w:sz w:val="24"/>
                <w:szCs w:val="24"/>
              </w:rPr>
              <w:t xml:space="preserve"> fill</w:t>
            </w:r>
            <w:r w:rsidR="003A3EBB" w:rsidRPr="009B3D82">
              <w:rPr>
                <w:rFonts w:ascii="Times New Roman" w:hAnsi="Times New Roman"/>
                <w:color w:val="000000" w:themeColor="text1"/>
                <w:sz w:val="24"/>
                <w:szCs w:val="24"/>
              </w:rPr>
              <w:t xml:space="preserve"> blood collection</w:t>
            </w:r>
            <w:r w:rsidR="002730F5" w:rsidRPr="009B3D82">
              <w:rPr>
                <w:rFonts w:ascii="Times New Roman" w:hAnsi="Times New Roman"/>
                <w:color w:val="000000" w:themeColor="text1"/>
                <w:sz w:val="24"/>
                <w:szCs w:val="24"/>
              </w:rPr>
              <w:t xml:space="preserve"> form</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 The system displays error message.</w:t>
            </w:r>
          </w:p>
          <w:p w:rsidR="003A3EBB" w:rsidRPr="009B3D82" w:rsidRDefault="003A3EBB" w:rsidP="0056340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2. Go to </w:t>
            </w:r>
            <w:r w:rsidRPr="009B3D82">
              <w:rPr>
                <w:rFonts w:ascii="Times New Roman" w:eastAsia="Calibri" w:hAnsi="Times New Roman" w:cs="Times New Roman"/>
                <w:b/>
                <w:color w:val="000000" w:themeColor="text1"/>
                <w:sz w:val="24"/>
                <w:szCs w:val="24"/>
                <w:u w:val="single"/>
              </w:rPr>
              <w:t>step6</w:t>
            </w:r>
            <w:r w:rsidRPr="009B3D82">
              <w:rPr>
                <w:rFonts w:ascii="Times New Roman" w:eastAsia="Calibri" w:hAnsi="Times New Roman" w:cs="Times New Roman"/>
                <w:color w:val="000000" w:themeColor="text1"/>
                <w:sz w:val="24"/>
                <w:szCs w:val="24"/>
              </w:rPr>
              <w:t xml:space="preserve"> to fill again the collected blood.</w:t>
            </w:r>
          </w:p>
        </w:tc>
      </w:tr>
    </w:tbl>
    <w:p w:rsidR="003A3EBB" w:rsidRPr="009B3D82" w:rsidRDefault="003A3EBB" w:rsidP="00C130B6">
      <w:pPr>
        <w:spacing w:after="0" w:line="240" w:lineRule="auto"/>
        <w:ind w:left="720"/>
        <w:jc w:val="both"/>
        <w:rPr>
          <w:rFonts w:ascii="Times New Roman" w:eastAsia="Calibri" w:hAnsi="Times New Roman" w:cs="Times New Roman"/>
          <w:color w:val="000000" w:themeColor="text1"/>
          <w:sz w:val="24"/>
          <w:szCs w:val="24"/>
        </w:rPr>
      </w:pPr>
    </w:p>
    <w:p w:rsidR="00834F8F" w:rsidRPr="009B3D82" w:rsidRDefault="00834F8F" w:rsidP="00C130B6">
      <w:pPr>
        <w:pStyle w:val="Caption"/>
        <w:jc w:val="both"/>
        <w:rPr>
          <w:rFonts w:ascii="Times New Roman" w:eastAsiaTheme="minorEastAsia" w:hAnsi="Times New Roman"/>
          <w:b w:val="0"/>
          <w:bCs w:val="0"/>
          <w:color w:val="000000" w:themeColor="text1"/>
          <w:sz w:val="24"/>
          <w:szCs w:val="24"/>
        </w:rPr>
      </w:pPr>
    </w:p>
    <w:p w:rsidR="003E4862" w:rsidRPr="009B3D82" w:rsidRDefault="003E4862" w:rsidP="003E4862">
      <w:pPr>
        <w:rPr>
          <w:rFonts w:ascii="Times New Roman" w:hAnsi="Times New Roman" w:cs="Times New Roman"/>
          <w:color w:val="000000" w:themeColor="text1"/>
        </w:rPr>
      </w:pPr>
    </w:p>
    <w:p w:rsidR="00427F28" w:rsidRPr="009B3D82" w:rsidRDefault="00427F28" w:rsidP="00427F28">
      <w:pPr>
        <w:rPr>
          <w:rFonts w:ascii="Times New Roman" w:hAnsi="Times New Roman" w:cs="Times New Roman"/>
          <w:color w:val="000000" w:themeColor="text1"/>
        </w:rPr>
      </w:pPr>
    </w:p>
    <w:p w:rsidR="003A3EBB" w:rsidRPr="009B3D82" w:rsidRDefault="00D2432E" w:rsidP="00C130B6">
      <w:pPr>
        <w:pStyle w:val="Caption"/>
        <w:jc w:val="both"/>
        <w:rPr>
          <w:rFonts w:ascii="Times New Roman" w:eastAsiaTheme="majorEastAsia" w:hAnsi="Times New Roman"/>
          <w:b w:val="0"/>
          <w:bCs w:val="0"/>
          <w:color w:val="000000" w:themeColor="text1"/>
          <w:sz w:val="24"/>
          <w:szCs w:val="24"/>
        </w:rPr>
      </w:pPr>
      <w:bookmarkStart w:id="326" w:name="_Toc453168207"/>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donor registration</w:t>
      </w:r>
      <w:bookmarkEnd w:id="32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194"/>
        <w:gridCol w:w="3645"/>
        <w:gridCol w:w="3228"/>
      </w:tblGrid>
      <w:tr w:rsidR="003A3EBB" w:rsidRPr="009B3D82" w:rsidTr="003735FF">
        <w:trPr>
          <w:trHeight w:val="391"/>
          <w:jc w:val="center"/>
        </w:trPr>
        <w:tc>
          <w:tcPr>
            <w:tcW w:w="219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id</w:t>
            </w:r>
          </w:p>
        </w:tc>
        <w:tc>
          <w:tcPr>
            <w:tcW w:w="6873" w:type="dxa"/>
            <w:gridSpan w:val="2"/>
          </w:tcPr>
          <w:p w:rsidR="003A3EBB" w:rsidRPr="009B3D82" w:rsidRDefault="009631C9"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C#1</w:t>
            </w:r>
            <w:r w:rsidR="00EE27F2" w:rsidRPr="009B3D82">
              <w:rPr>
                <w:rFonts w:ascii="Times New Roman" w:eastAsia="Calibri" w:hAnsi="Times New Roman" w:cs="Times New Roman"/>
                <w:color w:val="000000" w:themeColor="text1"/>
                <w:sz w:val="24"/>
                <w:szCs w:val="24"/>
              </w:rPr>
              <w:t>3</w:t>
            </w:r>
          </w:p>
        </w:tc>
      </w:tr>
      <w:tr w:rsidR="003A3EBB" w:rsidRPr="009B3D82" w:rsidTr="003735FF">
        <w:trPr>
          <w:trHeight w:val="439"/>
          <w:jc w:val="center"/>
        </w:trPr>
        <w:tc>
          <w:tcPr>
            <w:tcW w:w="219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w:t>
            </w:r>
          </w:p>
        </w:tc>
        <w:tc>
          <w:tcPr>
            <w:tcW w:w="687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donor registration   </w:t>
            </w:r>
          </w:p>
        </w:tc>
      </w:tr>
      <w:tr w:rsidR="003A3EBB" w:rsidRPr="009B3D82" w:rsidTr="003735FF">
        <w:trPr>
          <w:trHeight w:val="332"/>
          <w:jc w:val="center"/>
        </w:trPr>
        <w:tc>
          <w:tcPr>
            <w:tcW w:w="219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ctor</w:t>
            </w:r>
          </w:p>
        </w:tc>
        <w:tc>
          <w:tcPr>
            <w:tcW w:w="687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Nurse </w:t>
            </w:r>
          </w:p>
        </w:tc>
      </w:tr>
      <w:tr w:rsidR="003A3EBB" w:rsidRPr="009B3D82" w:rsidTr="003735FF">
        <w:trPr>
          <w:trHeight w:val="558"/>
          <w:jc w:val="center"/>
        </w:trPr>
        <w:tc>
          <w:tcPr>
            <w:tcW w:w="2194" w:type="dxa"/>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6873" w:type="dxa"/>
            <w:gridSpan w:val="2"/>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b/>
                <w:color w:val="000000" w:themeColor="text1"/>
                <w:sz w:val="24"/>
                <w:szCs w:val="24"/>
              </w:rPr>
            </w:pPr>
            <w:r w:rsidRPr="009B3D82">
              <w:rPr>
                <w:rFonts w:ascii="Times New Roman" w:eastAsia="Calibri" w:hAnsi="Times New Roman" w:cs="Times New Roman"/>
                <w:bCs/>
                <w:color w:val="000000" w:themeColor="text1"/>
                <w:sz w:val="24"/>
                <w:szCs w:val="24"/>
              </w:rPr>
              <w:t>To register new donor and  search the old donor for the blood collection  mechanism</w:t>
            </w:r>
          </w:p>
        </w:tc>
      </w:tr>
      <w:tr w:rsidR="003A3EBB" w:rsidRPr="009B3D82" w:rsidTr="003735FF">
        <w:trPr>
          <w:trHeight w:val="374"/>
          <w:jc w:val="center"/>
        </w:trPr>
        <w:tc>
          <w:tcPr>
            <w:tcW w:w="2194" w:type="dxa"/>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6873" w:type="dxa"/>
            <w:gridSpan w:val="2"/>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bCs/>
                <w:color w:val="000000" w:themeColor="text1"/>
                <w:sz w:val="24"/>
                <w:szCs w:val="24"/>
              </w:rPr>
            </w:pPr>
            <w:r w:rsidRPr="009B3D82">
              <w:rPr>
                <w:rFonts w:ascii="Times New Roman" w:eastAsia="Calibri" w:hAnsi="Times New Roman" w:cs="Times New Roman"/>
                <w:bCs/>
                <w:color w:val="000000" w:themeColor="text1"/>
                <w:sz w:val="24"/>
                <w:szCs w:val="24"/>
              </w:rPr>
              <w:t>To search the old blood donor.</w:t>
            </w:r>
          </w:p>
        </w:tc>
      </w:tr>
      <w:tr w:rsidR="003A3EBB" w:rsidRPr="009B3D82" w:rsidTr="003735FF">
        <w:trPr>
          <w:trHeight w:val="431"/>
          <w:jc w:val="center"/>
        </w:trPr>
        <w:tc>
          <w:tcPr>
            <w:tcW w:w="219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687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Register new donor</w:t>
            </w:r>
          </w:p>
        </w:tc>
      </w:tr>
      <w:tr w:rsidR="003A3EBB" w:rsidRPr="009B3D82" w:rsidTr="003735FF">
        <w:trPr>
          <w:trHeight w:val="413"/>
          <w:jc w:val="center"/>
        </w:trPr>
        <w:tc>
          <w:tcPr>
            <w:tcW w:w="2194" w:type="dxa"/>
            <w:vMerge w:val="restart"/>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tc>
        <w:tc>
          <w:tcPr>
            <w:tcW w:w="3645" w:type="dxa"/>
            <w:tcBorders>
              <w:bottom w:val="single" w:sz="4" w:space="0" w:color="auto"/>
              <w:right w:val="single" w:sz="4" w:space="0" w:color="auto"/>
            </w:tcBorders>
          </w:tcPr>
          <w:p w:rsidR="003A3EBB" w:rsidRPr="009B3D82" w:rsidRDefault="003A3EBB" w:rsidP="00C130B6">
            <w:pPr>
              <w:spacing w:after="0" w:line="240" w:lineRule="auto"/>
              <w:ind w:left="720"/>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ctor </w:t>
            </w:r>
          </w:p>
        </w:tc>
        <w:tc>
          <w:tcPr>
            <w:tcW w:w="3228" w:type="dxa"/>
            <w:tcBorders>
              <w:left w:val="single" w:sz="4" w:space="0" w:color="auto"/>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System response </w:t>
            </w:r>
          </w:p>
        </w:tc>
      </w:tr>
      <w:tr w:rsidR="003A3EBB" w:rsidRPr="009B3D82" w:rsidTr="003735FF">
        <w:trPr>
          <w:trHeight w:val="3572"/>
          <w:jc w:val="center"/>
        </w:trPr>
        <w:tc>
          <w:tcPr>
            <w:tcW w:w="2194" w:type="dxa"/>
            <w:vMerge/>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645" w:type="dxa"/>
            <w:tcBorders>
              <w:top w:val="single" w:sz="4" w:space="0" w:color="auto"/>
              <w:right w:val="single" w:sz="4" w:space="0" w:color="auto"/>
            </w:tcBorders>
          </w:tcPr>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w:t>
            </w:r>
            <w:r w:rsidRPr="009B3D82">
              <w:rPr>
                <w:rFonts w:ascii="Times New Roman" w:eastAsia="Calibri" w:hAnsi="Times New Roman" w:cs="Times New Roman"/>
                <w:color w:val="000000" w:themeColor="text1"/>
                <w:sz w:val="24"/>
                <w:szCs w:val="24"/>
              </w:rPr>
              <w:t>nurse enter user name and password</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Pr="009B3D82">
              <w:rPr>
                <w:rFonts w:ascii="Times New Roman" w:eastAsia="Calibri" w:hAnsi="Times New Roman" w:cs="Times New Roman"/>
                <w:color w:val="000000" w:themeColor="text1"/>
                <w:sz w:val="24"/>
                <w:szCs w:val="24"/>
              </w:rPr>
              <w:t>nurse select view donor registration link</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Pr="009B3D82">
              <w:rPr>
                <w:rFonts w:ascii="Times New Roman" w:eastAsia="Calibri" w:hAnsi="Times New Roman" w:cs="Times New Roman"/>
                <w:color w:val="000000" w:themeColor="text1"/>
                <w:sz w:val="24"/>
                <w:szCs w:val="24"/>
              </w:rPr>
              <w:t>the volunteer old donor search() from donor registration and</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f the new donor come fill the donor registration form</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8:</w:t>
            </w:r>
            <w:r w:rsidRPr="009B3D82">
              <w:rPr>
                <w:rFonts w:ascii="Times New Roman" w:eastAsia="Calibri" w:hAnsi="Times New Roman" w:cs="Times New Roman"/>
                <w:color w:val="000000" w:themeColor="text1"/>
                <w:sz w:val="24"/>
                <w:szCs w:val="24"/>
              </w:rPr>
              <w:t>nurse view donor record information</w:t>
            </w:r>
          </w:p>
        </w:tc>
        <w:tc>
          <w:tcPr>
            <w:tcW w:w="3228" w:type="dxa"/>
            <w:tcBorders>
              <w:top w:val="single" w:sz="4" w:space="0" w:color="auto"/>
              <w:left w:val="single" w:sz="4" w:space="0" w:color="auto"/>
            </w:tcBorders>
          </w:tcPr>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system display nurse page</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5:</w:t>
            </w:r>
            <w:r w:rsidRPr="009B3D82">
              <w:rPr>
                <w:rFonts w:ascii="Times New Roman" w:eastAsia="Calibri" w:hAnsi="Times New Roman" w:cs="Times New Roman"/>
                <w:color w:val="000000" w:themeColor="text1"/>
                <w:sz w:val="24"/>
                <w:szCs w:val="24"/>
              </w:rPr>
              <w:t>system display donor registration form</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7:</w:t>
            </w:r>
            <w:r w:rsidRPr="009B3D82">
              <w:rPr>
                <w:rFonts w:ascii="Times New Roman" w:eastAsia="Calibri" w:hAnsi="Times New Roman" w:cs="Times New Roman"/>
                <w:color w:val="000000" w:themeColor="text1"/>
                <w:sz w:val="24"/>
                <w:szCs w:val="24"/>
              </w:rPr>
              <w:t>the system check donor registration information</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8:</w:t>
            </w:r>
            <w:r w:rsidRPr="009B3D82">
              <w:rPr>
                <w:rFonts w:ascii="Times New Roman" w:eastAsia="Calibri" w:hAnsi="Times New Roman" w:cs="Times New Roman"/>
                <w:color w:val="000000" w:themeColor="text1"/>
                <w:sz w:val="24"/>
                <w:szCs w:val="24"/>
              </w:rPr>
              <w:t>system display  new donor</w:t>
            </w:r>
            <w:r w:rsidR="000B5E28" w:rsidRPr="009B3D82">
              <w:rPr>
                <w:rFonts w:ascii="Times New Roman" w:eastAsia="Calibri" w:hAnsi="Times New Roman" w:cs="Times New Roman"/>
                <w:color w:val="000000" w:themeColor="text1"/>
                <w:sz w:val="24"/>
                <w:szCs w:val="24"/>
              </w:rPr>
              <w:t xml:space="preserve"> i</w:t>
            </w:r>
            <w:r w:rsidRPr="009B3D82">
              <w:rPr>
                <w:rFonts w:ascii="Times New Roman" w:eastAsia="Calibri" w:hAnsi="Times New Roman" w:cs="Times New Roman"/>
                <w:color w:val="000000" w:themeColor="text1"/>
                <w:sz w:val="24"/>
                <w:szCs w:val="24"/>
              </w:rPr>
              <w:t>nformation</w:t>
            </w:r>
            <w:r w:rsidR="000B5E28" w:rsidRPr="009B3D82">
              <w:rPr>
                <w:rFonts w:ascii="Times New Roman" w:eastAsia="Calibri" w:hAnsi="Times New Roman" w:cs="Times New Roman"/>
                <w:color w:val="000000" w:themeColor="text1"/>
                <w:sz w:val="24"/>
                <w:szCs w:val="24"/>
              </w:rPr>
              <w:tab/>
            </w:r>
          </w:p>
        </w:tc>
      </w:tr>
      <w:tr w:rsidR="003A3EBB" w:rsidRPr="009B3D82" w:rsidTr="003735FF">
        <w:trPr>
          <w:trHeight w:val="601"/>
          <w:jc w:val="center"/>
        </w:trPr>
        <w:tc>
          <w:tcPr>
            <w:tcW w:w="219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6873"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Register detail donor information </w:t>
            </w:r>
          </w:p>
        </w:tc>
      </w:tr>
      <w:tr w:rsidR="003A3EBB" w:rsidRPr="009B3D82" w:rsidTr="003735FF">
        <w:trPr>
          <w:trHeight w:val="850"/>
          <w:jc w:val="center"/>
        </w:trPr>
        <w:tc>
          <w:tcPr>
            <w:tcW w:w="2194"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6873" w:type="dxa"/>
            <w:gridSpan w:val="2"/>
          </w:tcPr>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bCs/>
                <w:color w:val="000000" w:themeColor="text1"/>
                <w:sz w:val="24"/>
                <w:szCs w:val="24"/>
              </w:rPr>
              <w:t xml:space="preserve">A. </w:t>
            </w:r>
            <w:r w:rsidR="005A1551" w:rsidRPr="009B3D82">
              <w:rPr>
                <w:rFonts w:ascii="Times New Roman" w:eastAsia="Calibri" w:hAnsi="Times New Roman" w:cs="Times New Roman"/>
                <w:bCs/>
                <w:color w:val="000000" w:themeColor="text1"/>
                <w:sz w:val="24"/>
                <w:szCs w:val="24"/>
              </w:rPr>
              <w:t xml:space="preserve">If </w:t>
            </w:r>
            <w:r w:rsidR="009D157D" w:rsidRPr="009B3D82">
              <w:rPr>
                <w:rFonts w:ascii="Times New Roman" w:eastAsia="Calibri" w:hAnsi="Times New Roman" w:cs="Times New Roman"/>
                <w:bCs/>
                <w:color w:val="000000" w:themeColor="text1"/>
                <w:sz w:val="24"/>
                <w:szCs w:val="24"/>
              </w:rPr>
              <w:t xml:space="preserve">Nurse </w:t>
            </w:r>
            <w:r w:rsidR="005A1551" w:rsidRPr="009B3D82">
              <w:rPr>
                <w:rFonts w:ascii="Times New Roman" w:eastAsia="Calibri" w:hAnsi="Times New Roman" w:cs="Times New Roman"/>
                <w:bCs/>
                <w:color w:val="000000" w:themeColor="text1"/>
                <w:sz w:val="24"/>
                <w:szCs w:val="24"/>
              </w:rPr>
              <w:t xml:space="preserve">is filled invalid </w:t>
            </w:r>
            <w:r w:rsidR="009D157D" w:rsidRPr="009B3D82">
              <w:rPr>
                <w:rFonts w:ascii="Times New Roman" w:eastAsia="Calibri" w:hAnsi="Times New Roman" w:cs="Times New Roman"/>
                <w:bCs/>
                <w:color w:val="000000" w:themeColor="text1"/>
                <w:sz w:val="24"/>
                <w:szCs w:val="24"/>
              </w:rPr>
              <w:t xml:space="preserve">new donor registration </w:t>
            </w:r>
            <w:r w:rsidR="005A1551" w:rsidRPr="009B3D82">
              <w:rPr>
                <w:rFonts w:ascii="Times New Roman" w:eastAsia="Calibri" w:hAnsi="Times New Roman" w:cs="Times New Roman"/>
                <w:bCs/>
                <w:color w:val="000000" w:themeColor="text1"/>
                <w:sz w:val="24"/>
                <w:szCs w:val="24"/>
              </w:rPr>
              <w:t>information</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 The system displays error message.</w:t>
            </w:r>
          </w:p>
          <w:p w:rsidR="003A3EBB" w:rsidRPr="009B3D82" w:rsidRDefault="003A3EBB" w:rsidP="000B5E28">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2. Go to </w:t>
            </w:r>
            <w:r w:rsidRPr="009B3D82">
              <w:rPr>
                <w:rFonts w:ascii="Times New Roman" w:eastAsia="Calibri" w:hAnsi="Times New Roman" w:cs="Times New Roman"/>
                <w:b/>
                <w:color w:val="000000" w:themeColor="text1"/>
                <w:sz w:val="24"/>
                <w:szCs w:val="24"/>
                <w:u w:val="single"/>
              </w:rPr>
              <w:t>step6</w:t>
            </w:r>
            <w:r w:rsidRPr="009B3D82">
              <w:rPr>
                <w:rFonts w:ascii="Times New Roman" w:eastAsia="Calibri" w:hAnsi="Times New Roman" w:cs="Times New Roman"/>
                <w:color w:val="000000" w:themeColor="text1"/>
                <w:sz w:val="24"/>
                <w:szCs w:val="24"/>
              </w:rPr>
              <w:t xml:space="preserve"> to register new donor or search old donor</w:t>
            </w:r>
          </w:p>
        </w:tc>
      </w:tr>
    </w:tbl>
    <w:p w:rsidR="0040597C" w:rsidRPr="009B3D82" w:rsidRDefault="0040597C" w:rsidP="00C130B6">
      <w:pPr>
        <w:jc w:val="both"/>
        <w:rPr>
          <w:rFonts w:ascii="Times New Roman" w:hAnsi="Times New Roman" w:cs="Times New Roman"/>
          <w:color w:val="000000" w:themeColor="text1"/>
          <w:sz w:val="24"/>
          <w:szCs w:val="24"/>
        </w:rPr>
      </w:pPr>
      <w:bookmarkStart w:id="327" w:name="_Toc422689402"/>
    </w:p>
    <w:p w:rsidR="002D1730" w:rsidRPr="009B3D82" w:rsidRDefault="002D1730" w:rsidP="00C130B6">
      <w:pPr>
        <w:jc w:val="both"/>
        <w:rPr>
          <w:rFonts w:ascii="Times New Roman" w:hAnsi="Times New Roman" w:cs="Times New Roman"/>
          <w:color w:val="000000" w:themeColor="text1"/>
          <w:sz w:val="24"/>
          <w:szCs w:val="24"/>
        </w:rPr>
      </w:pPr>
    </w:p>
    <w:p w:rsidR="003E4862" w:rsidRPr="009B3D82" w:rsidRDefault="003E4862" w:rsidP="00C130B6">
      <w:pPr>
        <w:jc w:val="both"/>
        <w:rPr>
          <w:rFonts w:ascii="Times New Roman" w:hAnsi="Times New Roman" w:cs="Times New Roman"/>
          <w:color w:val="000000" w:themeColor="text1"/>
          <w:sz w:val="24"/>
          <w:szCs w:val="24"/>
        </w:rPr>
      </w:pPr>
    </w:p>
    <w:p w:rsidR="00732CF7" w:rsidRPr="009B3D82" w:rsidRDefault="00732CF7" w:rsidP="00427F28">
      <w:pPr>
        <w:pStyle w:val="Heading2"/>
        <w:rPr>
          <w:rFonts w:ascii="Times New Roman" w:hAnsi="Times New Roman" w:cs="Times New Roman"/>
          <w:b w:val="0"/>
          <w:color w:val="000000" w:themeColor="text1"/>
        </w:rPr>
      </w:pPr>
    </w:p>
    <w:tbl>
      <w:tblPr>
        <w:tblpPr w:leftFromText="180" w:rightFromText="180" w:horzAnchor="margin" w:tblpXSpec="center" w:tblpY="140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178"/>
        <w:gridCol w:w="3110"/>
        <w:gridCol w:w="2962"/>
      </w:tblGrid>
      <w:tr w:rsidR="003A3EBB" w:rsidRPr="009B3D82" w:rsidTr="00732CF7">
        <w:trPr>
          <w:trHeight w:val="443"/>
        </w:trPr>
        <w:tc>
          <w:tcPr>
            <w:tcW w:w="2178" w:type="dxa"/>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lastRenderedPageBreak/>
              <w:t>Use case id</w:t>
            </w:r>
          </w:p>
        </w:tc>
        <w:tc>
          <w:tcPr>
            <w:tcW w:w="6072" w:type="dxa"/>
            <w:gridSpan w:val="2"/>
          </w:tcPr>
          <w:p w:rsidR="003A3EBB" w:rsidRPr="009B3D82" w:rsidRDefault="0081228E"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UC#1</w:t>
            </w:r>
            <w:r w:rsidR="00EE27F2" w:rsidRPr="009B3D82">
              <w:rPr>
                <w:rFonts w:ascii="Times New Roman" w:hAnsi="Times New Roman"/>
                <w:color w:val="000000" w:themeColor="text1"/>
                <w:sz w:val="24"/>
                <w:szCs w:val="24"/>
              </w:rPr>
              <w:t>4</w:t>
            </w:r>
          </w:p>
          <w:p w:rsidR="003E4862" w:rsidRPr="009B3D82" w:rsidRDefault="003E4862" w:rsidP="00C130B6">
            <w:pPr>
              <w:pStyle w:val="NoSpacing"/>
              <w:jc w:val="both"/>
              <w:rPr>
                <w:rFonts w:ascii="Times New Roman" w:hAnsi="Times New Roman"/>
                <w:color w:val="000000" w:themeColor="text1"/>
                <w:sz w:val="24"/>
                <w:szCs w:val="24"/>
              </w:rPr>
            </w:pPr>
          </w:p>
        </w:tc>
      </w:tr>
      <w:tr w:rsidR="003A3EBB" w:rsidRPr="009B3D82" w:rsidTr="00732CF7">
        <w:trPr>
          <w:trHeight w:val="445"/>
        </w:trPr>
        <w:tc>
          <w:tcPr>
            <w:tcW w:w="2178" w:type="dxa"/>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Use case name</w:t>
            </w:r>
          </w:p>
        </w:tc>
        <w:tc>
          <w:tcPr>
            <w:tcW w:w="6072" w:type="dxa"/>
            <w:gridSpan w:val="2"/>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Distributed </w:t>
            </w:r>
          </w:p>
        </w:tc>
      </w:tr>
      <w:tr w:rsidR="003A3EBB" w:rsidRPr="009B3D82" w:rsidTr="00732CF7">
        <w:trPr>
          <w:trHeight w:val="443"/>
        </w:trPr>
        <w:tc>
          <w:tcPr>
            <w:tcW w:w="2178" w:type="dxa"/>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Primary actors</w:t>
            </w:r>
          </w:p>
        </w:tc>
        <w:tc>
          <w:tcPr>
            <w:tcW w:w="6072" w:type="dxa"/>
            <w:gridSpan w:val="2"/>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Inventory manager</w:t>
            </w:r>
          </w:p>
          <w:p w:rsidR="003A3EBB" w:rsidRPr="009B3D82" w:rsidRDefault="003A3EBB" w:rsidP="00C130B6">
            <w:pPr>
              <w:pStyle w:val="NoSpacing"/>
              <w:jc w:val="both"/>
              <w:rPr>
                <w:rFonts w:ascii="Times New Roman" w:hAnsi="Times New Roman"/>
                <w:color w:val="000000" w:themeColor="text1"/>
                <w:sz w:val="24"/>
                <w:szCs w:val="24"/>
              </w:rPr>
            </w:pPr>
          </w:p>
        </w:tc>
      </w:tr>
      <w:tr w:rsidR="003A3EBB" w:rsidRPr="009B3D82" w:rsidTr="00732CF7">
        <w:trPr>
          <w:trHeight w:val="495"/>
        </w:trPr>
        <w:tc>
          <w:tcPr>
            <w:tcW w:w="2178" w:type="dxa"/>
            <w:tcBorders>
              <w:bottom w:val="single" w:sz="4" w:space="0" w:color="auto"/>
            </w:tcBorders>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escription</w:t>
            </w:r>
          </w:p>
        </w:tc>
        <w:tc>
          <w:tcPr>
            <w:tcW w:w="6072" w:type="dxa"/>
            <w:gridSpan w:val="2"/>
            <w:tcBorders>
              <w:bottom w:val="single" w:sz="4" w:space="0" w:color="auto"/>
            </w:tcBorders>
          </w:tcPr>
          <w:p w:rsidR="003A3EBB" w:rsidRPr="009B3D82" w:rsidRDefault="003A3EBB" w:rsidP="00F632A5">
            <w:pPr>
              <w:pStyle w:val="NoSpacing"/>
              <w:spacing w:line="360" w:lineRule="auto"/>
              <w:jc w:val="both"/>
              <w:rPr>
                <w:rFonts w:ascii="Times New Roman" w:hAnsi="Times New Roman"/>
                <w:color w:val="000000" w:themeColor="text1"/>
                <w:sz w:val="24"/>
                <w:szCs w:val="24"/>
              </w:rPr>
            </w:pPr>
            <w:r w:rsidRPr="009B3D82">
              <w:rPr>
                <w:rStyle w:val="Strong"/>
                <w:rFonts w:ascii="Times New Roman" w:hAnsi="Times New Roman"/>
                <w:b w:val="0"/>
                <w:color w:val="000000" w:themeColor="text1"/>
                <w:sz w:val="24"/>
                <w:szCs w:val="24"/>
              </w:rPr>
              <w:t>For Blood distribution.</w:t>
            </w:r>
            <w:r w:rsidRPr="009B3D82">
              <w:rPr>
                <w:rFonts w:ascii="Times New Roman" w:hAnsi="Times New Roman"/>
                <w:color w:val="000000" w:themeColor="text1"/>
                <w:sz w:val="24"/>
                <w:szCs w:val="24"/>
              </w:rPr>
              <w:t xml:space="preserve"> blood accepter must be come using hospital blood donation request</w:t>
            </w:r>
          </w:p>
        </w:tc>
      </w:tr>
      <w:tr w:rsidR="003A3EBB" w:rsidRPr="009B3D82" w:rsidTr="00732CF7">
        <w:trPr>
          <w:trHeight w:val="106"/>
        </w:trPr>
        <w:tc>
          <w:tcPr>
            <w:tcW w:w="2178" w:type="dxa"/>
            <w:tcBorders>
              <w:top w:val="single" w:sz="4" w:space="0" w:color="auto"/>
            </w:tcBorders>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Goal  </w:t>
            </w:r>
          </w:p>
        </w:tc>
        <w:tc>
          <w:tcPr>
            <w:tcW w:w="6072" w:type="dxa"/>
            <w:gridSpan w:val="2"/>
            <w:tcBorders>
              <w:top w:val="single" w:sz="4" w:space="0" w:color="auto"/>
            </w:tcBorders>
          </w:tcPr>
          <w:p w:rsidR="003A3EBB" w:rsidRPr="009B3D82" w:rsidRDefault="003A3EBB" w:rsidP="00C130B6">
            <w:pPr>
              <w:pStyle w:val="NoSpacing"/>
              <w:jc w:val="both"/>
              <w:rPr>
                <w:rStyle w:val="Strong"/>
                <w:rFonts w:ascii="Times New Roman" w:hAnsi="Times New Roman"/>
                <w:b w:val="0"/>
                <w:color w:val="000000" w:themeColor="text1"/>
                <w:sz w:val="24"/>
                <w:szCs w:val="24"/>
              </w:rPr>
            </w:pPr>
            <w:r w:rsidRPr="009B3D82">
              <w:rPr>
                <w:rStyle w:val="Strong"/>
                <w:rFonts w:ascii="Times New Roman" w:hAnsi="Times New Roman"/>
                <w:b w:val="0"/>
                <w:color w:val="000000" w:themeColor="text1"/>
                <w:sz w:val="24"/>
                <w:szCs w:val="24"/>
              </w:rPr>
              <w:t>To distribute the safe blood to the hospitals.</w:t>
            </w:r>
          </w:p>
        </w:tc>
      </w:tr>
      <w:tr w:rsidR="003A3EBB" w:rsidRPr="009B3D82" w:rsidTr="00732CF7">
        <w:trPr>
          <w:trHeight w:val="515"/>
        </w:trPr>
        <w:tc>
          <w:tcPr>
            <w:tcW w:w="2178" w:type="dxa"/>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Precondition</w:t>
            </w:r>
          </w:p>
        </w:tc>
        <w:tc>
          <w:tcPr>
            <w:tcW w:w="6072" w:type="dxa"/>
            <w:gridSpan w:val="2"/>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earching the blood fit from the stock</w:t>
            </w:r>
          </w:p>
        </w:tc>
      </w:tr>
      <w:tr w:rsidR="003A3EBB" w:rsidRPr="009B3D82" w:rsidTr="00732CF7">
        <w:trPr>
          <w:trHeight w:val="272"/>
        </w:trPr>
        <w:tc>
          <w:tcPr>
            <w:tcW w:w="2178" w:type="dxa"/>
            <w:vMerge w:val="restart"/>
          </w:tcPr>
          <w:p w:rsidR="003A3EBB" w:rsidRPr="009B3D82" w:rsidRDefault="003A3EBB" w:rsidP="00C130B6">
            <w:pPr>
              <w:pStyle w:val="NoSpacing"/>
              <w:jc w:val="both"/>
              <w:rPr>
                <w:rFonts w:ascii="Times New Roman" w:hAnsi="Times New Roman"/>
                <w:color w:val="000000" w:themeColor="text1"/>
                <w:sz w:val="24"/>
                <w:szCs w:val="24"/>
              </w:rPr>
            </w:pPr>
          </w:p>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Basic flow of action</w:t>
            </w:r>
          </w:p>
        </w:tc>
        <w:tc>
          <w:tcPr>
            <w:tcW w:w="3110" w:type="dxa"/>
            <w:tcBorders>
              <w:bottom w:val="single" w:sz="4" w:space="0" w:color="auto"/>
              <w:right w:val="single" w:sz="4" w:space="0" w:color="auto"/>
            </w:tcBorders>
          </w:tcPr>
          <w:p w:rsidR="003A3EBB" w:rsidRPr="009B3D82" w:rsidRDefault="003A3EBB" w:rsidP="00C130B6">
            <w:pPr>
              <w:pStyle w:val="NoSpacing"/>
              <w:ind w:left="720"/>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ctor action</w:t>
            </w:r>
          </w:p>
        </w:tc>
        <w:tc>
          <w:tcPr>
            <w:tcW w:w="2962" w:type="dxa"/>
            <w:tcBorders>
              <w:left w:val="single" w:sz="4" w:space="0" w:color="auto"/>
              <w:bottom w:val="single" w:sz="4" w:space="0" w:color="auto"/>
            </w:tcBorders>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System responses</w:t>
            </w:r>
          </w:p>
        </w:tc>
      </w:tr>
      <w:tr w:rsidR="003A3EBB" w:rsidRPr="009B3D82" w:rsidTr="00732CF7">
        <w:trPr>
          <w:trHeight w:val="3343"/>
        </w:trPr>
        <w:tc>
          <w:tcPr>
            <w:tcW w:w="2178" w:type="dxa"/>
            <w:vMerge/>
          </w:tcPr>
          <w:p w:rsidR="003A3EBB" w:rsidRPr="009B3D82" w:rsidRDefault="003A3EBB" w:rsidP="00C130B6">
            <w:pPr>
              <w:pStyle w:val="NoSpacing"/>
              <w:jc w:val="both"/>
              <w:rPr>
                <w:rFonts w:ascii="Times New Roman" w:hAnsi="Times New Roman"/>
                <w:color w:val="000000" w:themeColor="text1"/>
                <w:sz w:val="24"/>
                <w:szCs w:val="24"/>
              </w:rPr>
            </w:pPr>
          </w:p>
        </w:tc>
        <w:tc>
          <w:tcPr>
            <w:tcW w:w="3110" w:type="dxa"/>
            <w:tcBorders>
              <w:top w:val="single" w:sz="4" w:space="0" w:color="auto"/>
              <w:right w:val="single" w:sz="4" w:space="0" w:color="auto"/>
            </w:tcBorders>
          </w:tcPr>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1:</w:t>
            </w:r>
            <w:r w:rsidR="00776F64" w:rsidRPr="009B3D82">
              <w:rPr>
                <w:rFonts w:ascii="Times New Roman" w:hAnsi="Times New Roman"/>
                <w:color w:val="000000" w:themeColor="text1"/>
                <w:sz w:val="24"/>
                <w:szCs w:val="24"/>
              </w:rPr>
              <w:t xml:space="preserve"> Enter </w:t>
            </w:r>
            <w:r w:rsidRPr="009B3D82">
              <w:rPr>
                <w:rFonts w:ascii="Times New Roman" w:hAnsi="Times New Roman"/>
                <w:color w:val="000000" w:themeColor="text1"/>
                <w:sz w:val="24"/>
                <w:szCs w:val="24"/>
              </w:rPr>
              <w:t xml:space="preserve">User name &amp; password </w:t>
            </w:r>
          </w:p>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4</w:t>
            </w:r>
            <w:r w:rsidRPr="009B3D82">
              <w:rPr>
                <w:rFonts w:ascii="Times New Roman" w:hAnsi="Times New Roman"/>
                <w:color w:val="000000" w:themeColor="text1"/>
                <w:sz w:val="24"/>
                <w:szCs w:val="24"/>
              </w:rPr>
              <w:t>:inventory manger select blood distribution link</w:t>
            </w:r>
          </w:p>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6:</w:t>
            </w:r>
            <w:r w:rsidRPr="009B3D82">
              <w:rPr>
                <w:rFonts w:ascii="Times New Roman" w:hAnsi="Times New Roman"/>
                <w:color w:val="000000" w:themeColor="text1"/>
                <w:sz w:val="24"/>
                <w:szCs w:val="24"/>
              </w:rPr>
              <w:t>search() from blood stock that fit with the blood accepter</w:t>
            </w:r>
          </w:p>
        </w:tc>
        <w:tc>
          <w:tcPr>
            <w:tcW w:w="2962" w:type="dxa"/>
            <w:tcBorders>
              <w:top w:val="single" w:sz="4" w:space="0" w:color="auto"/>
              <w:left w:val="single" w:sz="4" w:space="0" w:color="auto"/>
            </w:tcBorders>
          </w:tcPr>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2:</w:t>
            </w:r>
            <w:r w:rsidRPr="009B3D82">
              <w:rPr>
                <w:rFonts w:ascii="Times New Roman" w:hAnsi="Times New Roman"/>
                <w:color w:val="000000" w:themeColor="text1"/>
                <w:sz w:val="24"/>
                <w:szCs w:val="24"/>
              </w:rPr>
              <w:t xml:space="preserve"> the system check the authentication of user name and password</w:t>
            </w:r>
          </w:p>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3:</w:t>
            </w:r>
            <w:r w:rsidRPr="009B3D82">
              <w:rPr>
                <w:rFonts w:ascii="Times New Roman" w:hAnsi="Times New Roman"/>
                <w:color w:val="000000" w:themeColor="text1"/>
                <w:sz w:val="24"/>
                <w:szCs w:val="24"/>
              </w:rPr>
              <w:t>the system display inventory manager page</w:t>
            </w:r>
          </w:p>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5:</w:t>
            </w:r>
            <w:r w:rsidRPr="009B3D82">
              <w:rPr>
                <w:rFonts w:ascii="Times New Roman" w:hAnsi="Times New Roman"/>
                <w:color w:val="000000" w:themeColor="text1"/>
                <w:sz w:val="24"/>
                <w:szCs w:val="24"/>
              </w:rPr>
              <w:t>the system display distribution form</w:t>
            </w:r>
          </w:p>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7:</w:t>
            </w:r>
            <w:r w:rsidRPr="009B3D82">
              <w:rPr>
                <w:rFonts w:ascii="Times New Roman" w:hAnsi="Times New Roman"/>
                <w:color w:val="000000" w:themeColor="text1"/>
                <w:sz w:val="24"/>
                <w:szCs w:val="24"/>
              </w:rPr>
              <w:t>system check blood stock information</w:t>
            </w:r>
          </w:p>
          <w:p w:rsidR="003A3EBB" w:rsidRPr="009B3D82" w:rsidRDefault="003A3EBB" w:rsidP="000A6432">
            <w:pPr>
              <w:pStyle w:val="NoSpacing"/>
              <w:spacing w:line="360" w:lineRule="auto"/>
              <w:rPr>
                <w:rFonts w:ascii="Times New Roman" w:hAnsi="Times New Roman"/>
                <w:color w:val="000000" w:themeColor="text1"/>
                <w:sz w:val="24"/>
                <w:szCs w:val="24"/>
              </w:rPr>
            </w:pPr>
            <w:r w:rsidRPr="009B3D82">
              <w:rPr>
                <w:rFonts w:ascii="Times New Roman" w:hAnsi="Times New Roman"/>
                <w:b/>
                <w:color w:val="000000" w:themeColor="text1"/>
                <w:sz w:val="24"/>
                <w:szCs w:val="24"/>
              </w:rPr>
              <w:t>Step8:</w:t>
            </w:r>
            <w:r w:rsidRPr="009B3D82">
              <w:rPr>
                <w:rFonts w:ascii="Times New Roman" w:hAnsi="Times New Roman"/>
                <w:color w:val="000000" w:themeColor="text1"/>
                <w:sz w:val="24"/>
                <w:szCs w:val="24"/>
              </w:rPr>
              <w:t>system display fit blood</w:t>
            </w:r>
          </w:p>
          <w:p w:rsidR="003A3EBB" w:rsidRPr="009B3D82" w:rsidRDefault="003A3EBB" w:rsidP="00C130B6">
            <w:pPr>
              <w:pStyle w:val="NoSpacing"/>
              <w:jc w:val="both"/>
              <w:rPr>
                <w:rFonts w:ascii="Times New Roman" w:hAnsi="Times New Roman"/>
                <w:color w:val="000000" w:themeColor="text1"/>
                <w:sz w:val="24"/>
                <w:szCs w:val="24"/>
              </w:rPr>
            </w:pPr>
          </w:p>
          <w:p w:rsidR="003A3EBB" w:rsidRPr="009B3D82" w:rsidRDefault="003A3EBB" w:rsidP="00C130B6">
            <w:pPr>
              <w:pStyle w:val="NoSpacing"/>
              <w:jc w:val="both"/>
              <w:rPr>
                <w:rFonts w:ascii="Times New Roman" w:hAnsi="Times New Roman"/>
                <w:color w:val="000000" w:themeColor="text1"/>
                <w:sz w:val="24"/>
                <w:szCs w:val="24"/>
              </w:rPr>
            </w:pPr>
          </w:p>
        </w:tc>
      </w:tr>
      <w:tr w:rsidR="003A3EBB" w:rsidRPr="009B3D82" w:rsidTr="00732CF7">
        <w:trPr>
          <w:trHeight w:val="463"/>
        </w:trPr>
        <w:tc>
          <w:tcPr>
            <w:tcW w:w="2178" w:type="dxa"/>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Post condition</w:t>
            </w:r>
          </w:p>
        </w:tc>
        <w:tc>
          <w:tcPr>
            <w:tcW w:w="6072" w:type="dxa"/>
            <w:gridSpan w:val="2"/>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Distribute blood for the accepter</w:t>
            </w:r>
          </w:p>
        </w:tc>
      </w:tr>
      <w:tr w:rsidR="003A3EBB" w:rsidRPr="009B3D82" w:rsidTr="00732CF7">
        <w:trPr>
          <w:trHeight w:val="1156"/>
        </w:trPr>
        <w:tc>
          <w:tcPr>
            <w:tcW w:w="2178" w:type="dxa"/>
          </w:tcPr>
          <w:p w:rsidR="003A3EBB" w:rsidRPr="009B3D82" w:rsidRDefault="003A3EBB" w:rsidP="00C130B6">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Alternative action</w:t>
            </w:r>
          </w:p>
        </w:tc>
        <w:tc>
          <w:tcPr>
            <w:tcW w:w="6072" w:type="dxa"/>
            <w:gridSpan w:val="2"/>
          </w:tcPr>
          <w:p w:rsidR="003A3EBB" w:rsidRPr="009B3D82" w:rsidRDefault="003A3EBB" w:rsidP="00F632A5">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A. </w:t>
            </w:r>
            <w:r w:rsidR="007A144D" w:rsidRPr="009B3D82">
              <w:rPr>
                <w:rFonts w:ascii="Times New Roman" w:hAnsi="Times New Roman"/>
                <w:color w:val="000000" w:themeColor="text1"/>
                <w:sz w:val="24"/>
                <w:szCs w:val="24"/>
              </w:rPr>
              <w:t xml:space="preserve">If </w:t>
            </w:r>
            <w:r w:rsidRPr="009B3D82">
              <w:rPr>
                <w:rFonts w:ascii="Times New Roman" w:hAnsi="Times New Roman"/>
                <w:color w:val="000000" w:themeColor="text1"/>
                <w:sz w:val="24"/>
                <w:szCs w:val="24"/>
              </w:rPr>
              <w:t>Fill</w:t>
            </w:r>
            <w:r w:rsidR="007A144D" w:rsidRPr="009B3D82">
              <w:rPr>
                <w:rFonts w:ascii="Times New Roman" w:hAnsi="Times New Roman"/>
                <w:color w:val="000000" w:themeColor="text1"/>
                <w:sz w:val="24"/>
                <w:szCs w:val="24"/>
              </w:rPr>
              <w:t xml:space="preserve">ed entry to </w:t>
            </w:r>
            <w:r w:rsidRPr="009B3D82">
              <w:rPr>
                <w:rFonts w:ascii="Times New Roman" w:hAnsi="Times New Roman"/>
                <w:color w:val="000000" w:themeColor="text1"/>
                <w:sz w:val="24"/>
                <w:szCs w:val="24"/>
              </w:rPr>
              <w:t>distribut</w:t>
            </w:r>
            <w:r w:rsidR="007A144D" w:rsidRPr="009B3D82">
              <w:rPr>
                <w:rFonts w:ascii="Times New Roman" w:hAnsi="Times New Roman"/>
                <w:color w:val="000000" w:themeColor="text1"/>
                <w:sz w:val="24"/>
                <w:szCs w:val="24"/>
              </w:rPr>
              <w:t xml:space="preserve">e </w:t>
            </w:r>
            <w:r w:rsidRPr="009B3D82">
              <w:rPr>
                <w:rFonts w:ascii="Times New Roman" w:hAnsi="Times New Roman"/>
                <w:color w:val="000000" w:themeColor="text1"/>
                <w:sz w:val="24"/>
                <w:szCs w:val="24"/>
              </w:rPr>
              <w:t>blood</w:t>
            </w:r>
            <w:r w:rsidR="007A144D" w:rsidRPr="009B3D82">
              <w:rPr>
                <w:rFonts w:ascii="Times New Roman" w:hAnsi="Times New Roman"/>
                <w:color w:val="000000" w:themeColor="text1"/>
                <w:sz w:val="24"/>
                <w:szCs w:val="24"/>
              </w:rPr>
              <w:t xml:space="preserve"> is invalid</w:t>
            </w:r>
          </w:p>
          <w:p w:rsidR="003A3EBB" w:rsidRPr="009B3D82" w:rsidRDefault="003A3EBB" w:rsidP="00F632A5">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1. The system displays error message.</w:t>
            </w:r>
          </w:p>
          <w:p w:rsidR="003A3EBB" w:rsidRPr="009B3D82" w:rsidRDefault="003A3EBB" w:rsidP="00F632A5">
            <w:pPr>
              <w:pStyle w:val="NoSpacing"/>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2. Go to </w:t>
            </w:r>
            <w:r w:rsidRPr="009B3D82">
              <w:rPr>
                <w:rFonts w:ascii="Times New Roman" w:hAnsi="Times New Roman"/>
                <w:b/>
                <w:color w:val="000000" w:themeColor="text1"/>
                <w:sz w:val="24"/>
                <w:szCs w:val="24"/>
                <w:u w:val="single"/>
              </w:rPr>
              <w:t>step6</w:t>
            </w:r>
            <w:r w:rsidRPr="009B3D82">
              <w:rPr>
                <w:rFonts w:ascii="Times New Roman" w:hAnsi="Times New Roman"/>
                <w:color w:val="000000" w:themeColor="text1"/>
                <w:sz w:val="24"/>
                <w:szCs w:val="24"/>
              </w:rPr>
              <w:t xml:space="preserve"> to search fit blood from the stock for the distribution.</w:t>
            </w:r>
          </w:p>
          <w:p w:rsidR="003A3EBB" w:rsidRPr="009B3D82" w:rsidRDefault="003A3EBB" w:rsidP="00C130B6">
            <w:pPr>
              <w:pStyle w:val="NoSpacing"/>
              <w:jc w:val="both"/>
              <w:rPr>
                <w:rFonts w:ascii="Times New Roman" w:hAnsi="Times New Roman"/>
                <w:color w:val="000000" w:themeColor="text1"/>
                <w:sz w:val="24"/>
                <w:szCs w:val="24"/>
              </w:rPr>
            </w:pPr>
          </w:p>
        </w:tc>
      </w:tr>
    </w:tbl>
    <w:p w:rsidR="00427F28" w:rsidRPr="009B3D82" w:rsidRDefault="003E4862" w:rsidP="001C14DD">
      <w:pPr>
        <w:pStyle w:val="Caption"/>
        <w:rPr>
          <w:rFonts w:ascii="Times New Roman" w:hAnsi="Times New Roman"/>
          <w:b w:val="0"/>
          <w:color w:val="000000" w:themeColor="text1"/>
          <w:sz w:val="24"/>
          <w:szCs w:val="24"/>
        </w:rPr>
      </w:pPr>
      <w:bookmarkStart w:id="328" w:name="_Toc453168208"/>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3</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blood distribution</w:t>
      </w:r>
      <w:bookmarkEnd w:id="327"/>
      <w:bookmarkEnd w:id="328"/>
    </w:p>
    <w:p w:rsidR="001C14DD" w:rsidRPr="009B3D82" w:rsidRDefault="001C14DD" w:rsidP="001C14DD">
      <w:pPr>
        <w:rPr>
          <w:rFonts w:ascii="Times New Roman" w:hAnsi="Times New Roman" w:cs="Times New Roman"/>
          <w:color w:val="000000" w:themeColor="text1"/>
        </w:rPr>
      </w:pPr>
    </w:p>
    <w:p w:rsidR="003A3EBB" w:rsidRPr="009B3D82" w:rsidRDefault="009A6E5A" w:rsidP="00C130B6">
      <w:pPr>
        <w:pStyle w:val="Caption"/>
        <w:jc w:val="both"/>
        <w:rPr>
          <w:rFonts w:ascii="Times New Roman" w:hAnsi="Times New Roman"/>
          <w:b w:val="0"/>
          <w:color w:val="000000" w:themeColor="text1"/>
          <w:sz w:val="24"/>
          <w:szCs w:val="24"/>
        </w:rPr>
      </w:pPr>
      <w:bookmarkStart w:id="329" w:name="_Toc453168209"/>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4</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 case description for Manage stock</w:t>
      </w:r>
      <w:bookmarkEnd w:id="329"/>
    </w:p>
    <w:tbl>
      <w:tblPr>
        <w:tblW w:w="10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715"/>
        <w:gridCol w:w="3161"/>
        <w:gridCol w:w="4256"/>
      </w:tblGrid>
      <w:tr w:rsidR="003A3EBB" w:rsidRPr="009B3D82" w:rsidTr="0087652C">
        <w:trPr>
          <w:trHeight w:val="332"/>
          <w:jc w:val="center"/>
        </w:trPr>
        <w:tc>
          <w:tcPr>
            <w:tcW w:w="2715"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lastRenderedPageBreak/>
              <w:t>Use case id</w:t>
            </w:r>
          </w:p>
        </w:tc>
        <w:tc>
          <w:tcPr>
            <w:tcW w:w="7417" w:type="dxa"/>
            <w:gridSpan w:val="2"/>
          </w:tcPr>
          <w:p w:rsidR="003A3EBB" w:rsidRPr="009B3D82" w:rsidRDefault="0081228E"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hAnsi="Times New Roman" w:cs="Times New Roman"/>
                <w:color w:val="000000" w:themeColor="text1"/>
                <w:sz w:val="24"/>
                <w:szCs w:val="24"/>
              </w:rPr>
              <w:t>UC#1</w:t>
            </w:r>
            <w:r w:rsidR="00EE27F2" w:rsidRPr="009B3D82">
              <w:rPr>
                <w:rFonts w:ascii="Times New Roman" w:hAnsi="Times New Roman" w:cs="Times New Roman"/>
                <w:color w:val="000000" w:themeColor="text1"/>
                <w:sz w:val="24"/>
                <w:szCs w:val="24"/>
              </w:rPr>
              <w:t>5</w:t>
            </w:r>
          </w:p>
        </w:tc>
      </w:tr>
      <w:tr w:rsidR="003A3EBB" w:rsidRPr="009B3D82" w:rsidTr="0087652C">
        <w:trPr>
          <w:trHeight w:val="440"/>
          <w:jc w:val="center"/>
        </w:trPr>
        <w:tc>
          <w:tcPr>
            <w:tcW w:w="2715"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Use case name</w:t>
            </w:r>
          </w:p>
        </w:tc>
        <w:tc>
          <w:tcPr>
            <w:tcW w:w="741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Manage stock</w:t>
            </w:r>
          </w:p>
        </w:tc>
      </w:tr>
      <w:tr w:rsidR="003A3EBB" w:rsidRPr="009B3D82" w:rsidTr="00320FD5">
        <w:trPr>
          <w:trHeight w:val="422"/>
          <w:jc w:val="center"/>
        </w:trPr>
        <w:tc>
          <w:tcPr>
            <w:tcW w:w="2715"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imary actors</w:t>
            </w:r>
          </w:p>
        </w:tc>
        <w:tc>
          <w:tcPr>
            <w:tcW w:w="741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nventory manager</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r w:rsidR="003A3EBB" w:rsidRPr="009B3D82" w:rsidTr="0087652C">
        <w:trPr>
          <w:trHeight w:val="738"/>
          <w:jc w:val="center"/>
        </w:trPr>
        <w:tc>
          <w:tcPr>
            <w:tcW w:w="2715" w:type="dxa"/>
            <w:tcBorders>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escription</w:t>
            </w:r>
          </w:p>
        </w:tc>
        <w:tc>
          <w:tcPr>
            <w:tcW w:w="7417" w:type="dxa"/>
            <w:gridSpan w:val="2"/>
            <w:tcBorders>
              <w:bottom w:val="single" w:sz="4" w:space="0" w:color="auto"/>
            </w:tcBorders>
          </w:tcPr>
          <w:p w:rsidR="003A3EBB" w:rsidRPr="009B3D82" w:rsidRDefault="003A3EBB"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Manage the amount of blood in stock too knows the amount </w:t>
            </w:r>
            <w:r w:rsidRPr="009B3D82">
              <w:rPr>
                <w:rFonts w:ascii="Times New Roman" w:eastAsia="Calibri" w:hAnsi="Times New Roman" w:cs="Times New Roman"/>
                <w:color w:val="000000" w:themeColor="text1"/>
                <w:sz w:val="24"/>
                <w:szCs w:val="24"/>
              </w:rPr>
              <w:t>of Blood per level and the expired blood. and also to insert new blood</w:t>
            </w:r>
          </w:p>
        </w:tc>
      </w:tr>
      <w:tr w:rsidR="003A3EBB" w:rsidRPr="009B3D82" w:rsidTr="00320FD5">
        <w:trPr>
          <w:trHeight w:val="449"/>
          <w:jc w:val="center"/>
        </w:trPr>
        <w:tc>
          <w:tcPr>
            <w:tcW w:w="2715" w:type="dxa"/>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Goal </w:t>
            </w:r>
          </w:p>
        </w:tc>
        <w:tc>
          <w:tcPr>
            <w:tcW w:w="7417" w:type="dxa"/>
            <w:gridSpan w:val="2"/>
            <w:tcBorders>
              <w:top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o manage the blood in the blood stock.</w:t>
            </w:r>
          </w:p>
        </w:tc>
      </w:tr>
      <w:tr w:rsidR="003A3EBB" w:rsidRPr="009B3D82" w:rsidTr="00320FD5">
        <w:trPr>
          <w:trHeight w:val="386"/>
          <w:jc w:val="center"/>
        </w:trPr>
        <w:tc>
          <w:tcPr>
            <w:tcW w:w="2715"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recondition</w:t>
            </w:r>
          </w:p>
        </w:tc>
        <w:tc>
          <w:tcPr>
            <w:tcW w:w="7417" w:type="dxa"/>
            <w:gridSpan w:val="2"/>
          </w:tcPr>
          <w:p w:rsidR="003A3EBB" w:rsidRPr="009B3D82" w:rsidRDefault="003A3EBB" w:rsidP="00C130B6">
            <w:pPr>
              <w:jc w:val="both"/>
              <w:rPr>
                <w:rFonts w:ascii="Times New Roman" w:hAnsi="Times New Roman" w:cs="Times New Roman"/>
                <w:bCs/>
                <w:color w:val="000000" w:themeColor="text1"/>
                <w:sz w:val="24"/>
                <w:szCs w:val="24"/>
              </w:rPr>
            </w:pPr>
            <w:r w:rsidRPr="009B3D82">
              <w:rPr>
                <w:rFonts w:ascii="Times New Roman" w:hAnsi="Times New Roman" w:cs="Times New Roman"/>
                <w:color w:val="000000" w:themeColor="text1"/>
                <w:sz w:val="24"/>
                <w:szCs w:val="24"/>
              </w:rPr>
              <w:t xml:space="preserve"> view the </w:t>
            </w:r>
            <w:r w:rsidRPr="009B3D82">
              <w:rPr>
                <w:rFonts w:ascii="Times New Roman" w:eastAsia="Calibri" w:hAnsi="Times New Roman" w:cs="Times New Roman"/>
                <w:color w:val="000000" w:themeColor="text1"/>
                <w:sz w:val="24"/>
                <w:szCs w:val="24"/>
              </w:rPr>
              <w:t>Details of the Blood Stock</w:t>
            </w:r>
          </w:p>
        </w:tc>
      </w:tr>
      <w:tr w:rsidR="003A3EBB" w:rsidRPr="009B3D82" w:rsidTr="00320FD5">
        <w:trPr>
          <w:trHeight w:val="359"/>
          <w:jc w:val="center"/>
        </w:trPr>
        <w:tc>
          <w:tcPr>
            <w:tcW w:w="2715" w:type="dxa"/>
            <w:vMerge w:val="restart"/>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Basic flow of action</w:t>
            </w:r>
          </w:p>
        </w:tc>
        <w:tc>
          <w:tcPr>
            <w:tcW w:w="3161" w:type="dxa"/>
            <w:tcBorders>
              <w:bottom w:val="single" w:sz="4" w:space="0" w:color="auto"/>
              <w:right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Actor</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4256" w:type="dxa"/>
            <w:tcBorders>
              <w:left w:val="single" w:sz="4" w:space="0" w:color="auto"/>
              <w:bottom w:val="single" w:sz="4" w:space="0" w:color="auto"/>
            </w:tcBorders>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System response </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r>
      <w:tr w:rsidR="003A3EBB" w:rsidRPr="009B3D82" w:rsidTr="007E3960">
        <w:trPr>
          <w:trHeight w:val="4481"/>
          <w:jc w:val="center"/>
        </w:trPr>
        <w:tc>
          <w:tcPr>
            <w:tcW w:w="2715" w:type="dxa"/>
            <w:vMerge/>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3161" w:type="dxa"/>
            <w:tcBorders>
              <w:top w:val="single" w:sz="4" w:space="0" w:color="auto"/>
              <w:right w:val="single" w:sz="4" w:space="0" w:color="auto"/>
            </w:tcBorders>
          </w:tcPr>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w:t>
            </w:r>
            <w:r w:rsidRPr="009B3D82">
              <w:rPr>
                <w:rFonts w:ascii="Times New Roman" w:eastAsia="Calibri" w:hAnsi="Times New Roman" w:cs="Times New Roman"/>
                <w:color w:val="000000" w:themeColor="text1"/>
                <w:sz w:val="24"/>
                <w:szCs w:val="24"/>
              </w:rPr>
              <w:t xml:space="preserve">:enter user name and </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Pass word</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4:</w:t>
            </w:r>
            <w:r w:rsidRPr="009B3D82">
              <w:rPr>
                <w:rFonts w:ascii="Times New Roman" w:eastAsia="Calibri" w:hAnsi="Times New Roman" w:cs="Times New Roman"/>
                <w:color w:val="000000" w:themeColor="text1"/>
                <w:sz w:val="24"/>
                <w:szCs w:val="24"/>
              </w:rPr>
              <w:t>inventory manger select blood stock link</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6:</w:t>
            </w:r>
            <w:r w:rsidRPr="009B3D82">
              <w:rPr>
                <w:rFonts w:ascii="Times New Roman" w:eastAsia="Calibri" w:hAnsi="Times New Roman" w:cs="Times New Roman"/>
                <w:color w:val="000000" w:themeColor="text1"/>
                <w:sz w:val="24"/>
                <w:szCs w:val="24"/>
              </w:rPr>
              <w:t>inventory manger select</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  1.register blood</w:t>
            </w:r>
          </w:p>
          <w:p w:rsidR="003A3EBB" w:rsidRPr="009B3D82" w:rsidRDefault="00D26222"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2</w:t>
            </w:r>
            <w:r w:rsidR="003A3EBB" w:rsidRPr="009B3D82">
              <w:rPr>
                <w:rFonts w:ascii="Times New Roman" w:eastAsia="Calibri" w:hAnsi="Times New Roman" w:cs="Times New Roman"/>
                <w:color w:val="000000" w:themeColor="text1"/>
                <w:sz w:val="24"/>
                <w:szCs w:val="24"/>
              </w:rPr>
              <w:t>.d</w:t>
            </w:r>
            <w:r w:rsidRPr="009B3D82">
              <w:rPr>
                <w:rFonts w:ascii="Times New Roman" w:eastAsia="Calibri" w:hAnsi="Times New Roman" w:cs="Times New Roman"/>
                <w:color w:val="000000" w:themeColor="text1"/>
                <w:sz w:val="24"/>
                <w:szCs w:val="24"/>
              </w:rPr>
              <w:t>iscard</w:t>
            </w:r>
            <w:r w:rsidR="003A3EBB" w:rsidRPr="009B3D82">
              <w:rPr>
                <w:rFonts w:ascii="Times New Roman" w:eastAsia="Calibri" w:hAnsi="Times New Roman" w:cs="Times New Roman"/>
                <w:color w:val="000000" w:themeColor="text1"/>
                <w:sz w:val="24"/>
                <w:szCs w:val="24"/>
              </w:rPr>
              <w:t xml:space="preserve"> blood</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f select register blood</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7:</w:t>
            </w:r>
            <w:r w:rsidRPr="009B3D82">
              <w:rPr>
                <w:rFonts w:ascii="Times New Roman" w:eastAsia="Calibri" w:hAnsi="Times New Roman" w:cs="Times New Roman"/>
                <w:color w:val="000000" w:themeColor="text1"/>
                <w:sz w:val="24"/>
                <w:szCs w:val="24"/>
              </w:rPr>
              <w:t>inventory manager fill blood registration form</w:t>
            </w:r>
          </w:p>
          <w:p w:rsidR="00C05E2B" w:rsidRPr="009B3D82" w:rsidRDefault="00C05E2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f select discard blood</w:t>
            </w:r>
          </w:p>
          <w:p w:rsidR="00C05E2B" w:rsidRPr="009B3D82" w:rsidRDefault="00C05E2B" w:rsidP="00FF05A4">
            <w:pPr>
              <w:spacing w:after="0"/>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1:</w:t>
            </w:r>
            <w:r w:rsidRPr="009B3D82">
              <w:rPr>
                <w:rFonts w:ascii="Times New Roman" w:eastAsia="Calibri" w:hAnsi="Times New Roman" w:cs="Times New Roman"/>
                <w:color w:val="000000" w:themeColor="text1"/>
                <w:sz w:val="24"/>
                <w:szCs w:val="24"/>
              </w:rPr>
              <w:t>inventory manager check if blood expired</w:t>
            </w:r>
          </w:p>
          <w:p w:rsidR="007F049C" w:rsidRPr="009B3D82" w:rsidRDefault="007F049C" w:rsidP="00FF05A4">
            <w:pPr>
              <w:spacing w:after="0"/>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2:</w:t>
            </w:r>
            <w:r w:rsidRPr="009B3D82">
              <w:rPr>
                <w:rFonts w:ascii="Times New Roman" w:eastAsia="Calibri" w:hAnsi="Times New Roman" w:cs="Times New Roman"/>
                <w:color w:val="000000" w:themeColor="text1"/>
                <w:sz w:val="24"/>
                <w:szCs w:val="24"/>
              </w:rPr>
              <w:t>enter expired blood information and click discard</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p>
        </w:tc>
        <w:tc>
          <w:tcPr>
            <w:tcW w:w="4256" w:type="dxa"/>
            <w:tcBorders>
              <w:top w:val="single" w:sz="4" w:space="0" w:color="auto"/>
              <w:left w:val="single" w:sz="4" w:space="0" w:color="auto"/>
            </w:tcBorders>
          </w:tcPr>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2:</w:t>
            </w:r>
            <w:r w:rsidRPr="009B3D82">
              <w:rPr>
                <w:rFonts w:ascii="Times New Roman" w:eastAsia="Calibri" w:hAnsi="Times New Roman" w:cs="Times New Roman"/>
                <w:color w:val="000000" w:themeColor="text1"/>
                <w:sz w:val="24"/>
                <w:szCs w:val="24"/>
              </w:rPr>
              <w:t xml:space="preserve"> the system check the authentication of user name and password</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3:</w:t>
            </w:r>
            <w:r w:rsidRPr="009B3D82">
              <w:rPr>
                <w:rFonts w:ascii="Times New Roman" w:eastAsia="Calibri" w:hAnsi="Times New Roman" w:cs="Times New Roman"/>
                <w:color w:val="000000" w:themeColor="text1"/>
                <w:sz w:val="24"/>
                <w:szCs w:val="24"/>
              </w:rPr>
              <w:t>the system display inventory manger page</w:t>
            </w:r>
          </w:p>
          <w:p w:rsidR="003A3EBB" w:rsidRPr="009B3D82" w:rsidRDefault="003A3EB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s5:</w:t>
            </w:r>
            <w:r w:rsidRPr="009B3D82">
              <w:rPr>
                <w:rFonts w:ascii="Times New Roman" w:eastAsia="Calibri" w:hAnsi="Times New Roman" w:cs="Times New Roman"/>
                <w:color w:val="000000" w:themeColor="text1"/>
                <w:sz w:val="24"/>
                <w:szCs w:val="24"/>
              </w:rPr>
              <w:t>the system display mange stock form</w:t>
            </w:r>
          </w:p>
          <w:p w:rsidR="003A3EBB" w:rsidRPr="009B3D82" w:rsidRDefault="008C3F9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8</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display blood registration form</w:t>
            </w:r>
          </w:p>
          <w:p w:rsidR="003A3EBB" w:rsidRPr="009B3D82" w:rsidRDefault="008C3F9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9</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check register blood information</w:t>
            </w:r>
          </w:p>
          <w:p w:rsidR="003A3EBB" w:rsidRPr="009B3D82" w:rsidRDefault="008C3F9B"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0</w:t>
            </w:r>
            <w:r w:rsidR="003A3EBB" w:rsidRPr="009B3D82">
              <w:rPr>
                <w:rFonts w:ascii="Times New Roman" w:eastAsia="Calibri" w:hAnsi="Times New Roman" w:cs="Times New Roman"/>
                <w:b/>
                <w:color w:val="000000" w:themeColor="text1"/>
                <w:sz w:val="24"/>
                <w:szCs w:val="24"/>
              </w:rPr>
              <w:t>:</w:t>
            </w:r>
            <w:r w:rsidR="003A3EBB" w:rsidRPr="009B3D82">
              <w:rPr>
                <w:rFonts w:ascii="Times New Roman" w:eastAsia="Calibri" w:hAnsi="Times New Roman" w:cs="Times New Roman"/>
                <w:color w:val="000000" w:themeColor="text1"/>
                <w:sz w:val="24"/>
                <w:szCs w:val="24"/>
              </w:rPr>
              <w:t>system display blood successfully registered</w:t>
            </w:r>
          </w:p>
          <w:p w:rsidR="007F049C" w:rsidRPr="009B3D82" w:rsidRDefault="007F049C" w:rsidP="00FF05A4">
            <w:pPr>
              <w:spacing w:after="0" w:line="36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b/>
                <w:color w:val="000000" w:themeColor="text1"/>
                <w:sz w:val="24"/>
                <w:szCs w:val="24"/>
              </w:rPr>
              <w:t>Step13:</w:t>
            </w:r>
            <w:r w:rsidRPr="009B3D82">
              <w:rPr>
                <w:rFonts w:ascii="Times New Roman" w:eastAsia="Calibri" w:hAnsi="Times New Roman" w:cs="Times New Roman"/>
                <w:color w:val="000000" w:themeColor="text1"/>
                <w:sz w:val="24"/>
                <w:szCs w:val="24"/>
              </w:rPr>
              <w:t>system display blood successfully discarded</w:t>
            </w:r>
          </w:p>
        </w:tc>
      </w:tr>
      <w:tr w:rsidR="003A3EBB" w:rsidRPr="009B3D82" w:rsidTr="007E3960">
        <w:trPr>
          <w:trHeight w:val="593"/>
          <w:jc w:val="center"/>
        </w:trPr>
        <w:tc>
          <w:tcPr>
            <w:tcW w:w="2715"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ost condition</w:t>
            </w:r>
          </w:p>
        </w:tc>
        <w:tc>
          <w:tcPr>
            <w:tcW w:w="741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dd new blood to stock, view the Less amount of Blood per level and expired blood</w:t>
            </w:r>
          </w:p>
        </w:tc>
      </w:tr>
      <w:tr w:rsidR="003A3EBB" w:rsidRPr="009B3D82" w:rsidTr="0087652C">
        <w:trPr>
          <w:trHeight w:val="692"/>
          <w:jc w:val="center"/>
        </w:trPr>
        <w:tc>
          <w:tcPr>
            <w:tcW w:w="2715" w:type="dxa"/>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lternative action</w:t>
            </w:r>
          </w:p>
        </w:tc>
        <w:tc>
          <w:tcPr>
            <w:tcW w:w="7417" w:type="dxa"/>
            <w:gridSpan w:val="2"/>
          </w:tcPr>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A. </w:t>
            </w:r>
            <w:r w:rsidR="006C07DE" w:rsidRPr="009B3D82">
              <w:rPr>
                <w:rFonts w:ascii="Times New Roman" w:eastAsia="Calibri" w:hAnsi="Times New Roman" w:cs="Times New Roman"/>
                <w:color w:val="000000" w:themeColor="text1"/>
                <w:sz w:val="24"/>
                <w:szCs w:val="24"/>
              </w:rPr>
              <w:t>If invalid entry is f</w:t>
            </w:r>
            <w:r w:rsidRPr="009B3D82">
              <w:rPr>
                <w:rFonts w:ascii="Times New Roman" w:eastAsia="Calibri" w:hAnsi="Times New Roman" w:cs="Times New Roman"/>
                <w:color w:val="000000" w:themeColor="text1"/>
                <w:sz w:val="24"/>
                <w:szCs w:val="24"/>
              </w:rPr>
              <w:t>ill</w:t>
            </w:r>
            <w:r w:rsidR="006C07DE" w:rsidRPr="009B3D82">
              <w:rPr>
                <w:rFonts w:ascii="Times New Roman" w:eastAsia="Calibri" w:hAnsi="Times New Roman" w:cs="Times New Roman"/>
                <w:color w:val="000000" w:themeColor="text1"/>
                <w:sz w:val="24"/>
                <w:szCs w:val="24"/>
              </w:rPr>
              <w:t>ed</w:t>
            </w:r>
            <w:r w:rsidRPr="009B3D82">
              <w:rPr>
                <w:rFonts w:ascii="Times New Roman" w:eastAsia="Calibri" w:hAnsi="Times New Roman" w:cs="Times New Roman"/>
                <w:color w:val="000000" w:themeColor="text1"/>
                <w:sz w:val="24"/>
                <w:szCs w:val="24"/>
              </w:rPr>
              <w:t xml:space="preserve"> to the inventory manger to add new blood or discard blood</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 The system displays error message.</w:t>
            </w:r>
          </w:p>
          <w:p w:rsidR="003A3EBB" w:rsidRPr="009B3D82" w:rsidRDefault="003A3EBB" w:rsidP="00C130B6">
            <w:pPr>
              <w:spacing w:after="0" w:line="240" w:lineRule="auto"/>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 xml:space="preserve">2. Go to </w:t>
            </w:r>
            <w:r w:rsidRPr="009B3D82">
              <w:rPr>
                <w:rFonts w:ascii="Times New Roman" w:eastAsia="Calibri" w:hAnsi="Times New Roman" w:cs="Times New Roman"/>
                <w:b/>
                <w:color w:val="000000" w:themeColor="text1"/>
                <w:sz w:val="24"/>
                <w:szCs w:val="24"/>
                <w:u w:val="single"/>
              </w:rPr>
              <w:t>step6</w:t>
            </w:r>
            <w:r w:rsidRPr="009B3D82">
              <w:rPr>
                <w:rFonts w:ascii="Times New Roman" w:eastAsia="Calibri" w:hAnsi="Times New Roman" w:cs="Times New Roman"/>
                <w:color w:val="000000" w:themeColor="text1"/>
                <w:sz w:val="24"/>
                <w:szCs w:val="24"/>
              </w:rPr>
              <w:t xml:space="preserve"> to fill again the add new blood or discard.</w:t>
            </w:r>
          </w:p>
        </w:tc>
      </w:tr>
    </w:tbl>
    <w:p w:rsidR="002F012C" w:rsidRPr="009B3D82" w:rsidRDefault="00747CD1" w:rsidP="00DD12FA">
      <w:pPr>
        <w:pStyle w:val="Heading1"/>
        <w:spacing w:line="360" w:lineRule="auto"/>
        <w:rPr>
          <w:rFonts w:ascii="Times New Roman" w:hAnsi="Times New Roman" w:cs="Times New Roman"/>
          <w:color w:val="000000" w:themeColor="text1"/>
        </w:rPr>
      </w:pPr>
      <w:bookmarkStart w:id="330" w:name="_Toc410393033"/>
      <w:bookmarkStart w:id="331" w:name="_Toc410393704"/>
      <w:bookmarkStart w:id="332" w:name="_Toc410421821"/>
      <w:bookmarkStart w:id="333" w:name="_Toc422739315"/>
      <w:bookmarkStart w:id="334" w:name="_Toc453168539"/>
      <w:bookmarkStart w:id="335" w:name="_Toc408125581"/>
      <w:bookmarkStart w:id="336" w:name="_Toc422739298"/>
      <w:r w:rsidRPr="009B3D82">
        <w:rPr>
          <w:rFonts w:ascii="Times New Roman" w:hAnsi="Times New Roman" w:cs="Times New Roman"/>
          <w:color w:val="000000" w:themeColor="text1"/>
        </w:rPr>
        <w:lastRenderedPageBreak/>
        <w:t>2.8</w:t>
      </w:r>
      <w:bookmarkEnd w:id="330"/>
      <w:bookmarkEnd w:id="331"/>
      <w:bookmarkEnd w:id="332"/>
      <w:bookmarkEnd w:id="333"/>
      <w:r w:rsidR="00DA69F1" w:rsidRPr="009B3D82">
        <w:rPr>
          <w:rFonts w:ascii="Times New Roman" w:hAnsi="Times New Roman" w:cs="Times New Roman"/>
          <w:color w:val="000000" w:themeColor="text1"/>
        </w:rPr>
        <w:t xml:space="preserve"> </w:t>
      </w:r>
      <w:r w:rsidR="001A6061" w:rsidRPr="009B3D82">
        <w:rPr>
          <w:rFonts w:ascii="Times New Roman" w:hAnsi="Times New Roman" w:cs="Times New Roman"/>
          <w:color w:val="000000" w:themeColor="text1"/>
        </w:rPr>
        <w:t>ACTIVITY DIAGRAM</w:t>
      </w:r>
      <w:bookmarkEnd w:id="334"/>
    </w:p>
    <w:p w:rsidR="002F012C" w:rsidRPr="009B3D82" w:rsidRDefault="002F012C" w:rsidP="00C130B6">
      <w:pPr>
        <w:keepNext/>
        <w:keepLines/>
        <w:spacing w:before="200" w:after="0"/>
        <w:jc w:val="both"/>
        <w:outlineLvl w:val="1"/>
        <w:rPr>
          <w:rFonts w:ascii="Times New Roman" w:eastAsiaTheme="majorEastAsia" w:hAnsi="Times New Roman" w:cs="Times New Roman"/>
          <w:b/>
          <w:bCs/>
          <w:color w:val="000000" w:themeColor="text1"/>
          <w:sz w:val="24"/>
          <w:szCs w:val="24"/>
        </w:rPr>
      </w:pPr>
    </w:p>
    <w:p w:rsidR="002F012C" w:rsidRPr="009B3D82" w:rsidRDefault="002F012C" w:rsidP="00C130B6">
      <w:pPr>
        <w:keepNext/>
        <w:keepLines/>
        <w:spacing w:before="200" w:after="0"/>
        <w:jc w:val="both"/>
        <w:outlineLvl w:val="1"/>
        <w:rPr>
          <w:rFonts w:ascii="Times New Roman" w:eastAsiaTheme="majorEastAsia" w:hAnsi="Times New Roman" w:cs="Times New Roman"/>
          <w:b/>
          <w:bCs/>
          <w:color w:val="000000" w:themeColor="text1"/>
          <w:sz w:val="24"/>
          <w:szCs w:val="24"/>
        </w:rPr>
      </w:pPr>
    </w:p>
    <w:bookmarkEnd w:id="335"/>
    <w:bookmarkEnd w:id="336"/>
    <w:p w:rsidR="00C50230" w:rsidRPr="009B3D82" w:rsidRDefault="00D47856" w:rsidP="00C130B6">
      <w:pPr>
        <w:tabs>
          <w:tab w:val="left" w:pos="1945"/>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drawing>
          <wp:inline distT="0" distB="0" distL="0" distR="0">
            <wp:extent cx="5057775" cy="5191125"/>
            <wp:effectExtent l="19050" t="0" r="9525" b="0"/>
            <wp:docPr id="16"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srcRect/>
                    <a:stretch>
                      <a:fillRect/>
                    </a:stretch>
                  </pic:blipFill>
                  <pic:spPr bwMode="auto">
                    <a:xfrm>
                      <a:off x="0" y="0"/>
                      <a:ext cx="5057775" cy="5191125"/>
                    </a:xfrm>
                    <a:prstGeom prst="rect">
                      <a:avLst/>
                    </a:prstGeom>
                    <a:noFill/>
                    <a:ln w="9525">
                      <a:noFill/>
                      <a:miter lim="800000"/>
                      <a:headEnd/>
                      <a:tailEnd/>
                    </a:ln>
                  </pic:spPr>
                </pic:pic>
              </a:graphicData>
            </a:graphic>
          </wp:inline>
        </w:drawing>
      </w:r>
    </w:p>
    <w:p w:rsidR="00C50230" w:rsidRPr="009B3D82" w:rsidRDefault="0010353B" w:rsidP="00C130B6">
      <w:pPr>
        <w:pStyle w:val="Caption"/>
        <w:jc w:val="both"/>
        <w:rPr>
          <w:rFonts w:ascii="Times New Roman" w:hAnsi="Times New Roman"/>
          <w:b w:val="0"/>
          <w:color w:val="000000" w:themeColor="text1"/>
          <w:sz w:val="24"/>
          <w:szCs w:val="24"/>
        </w:rPr>
      </w:pPr>
      <w:bookmarkStart w:id="337" w:name="_Toc453171692"/>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6</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login.</w:t>
      </w:r>
      <w:bookmarkEnd w:id="337"/>
    </w:p>
    <w:p w:rsidR="0010353B" w:rsidRPr="009B3D82" w:rsidRDefault="00735E2A" w:rsidP="00C130B6">
      <w:pPr>
        <w:jc w:val="both"/>
        <w:rPr>
          <w:rFonts w:ascii="Times New Roman" w:hAnsi="Times New Roman" w:cs="Times New Roman"/>
          <w:color w:val="000000" w:themeColor="text1"/>
        </w:rPr>
      </w:pPr>
      <w:r w:rsidRPr="009B3D82">
        <w:rPr>
          <w:rFonts w:ascii="Times New Roman" w:hAnsi="Times New Roman" w:cs="Times New Roman"/>
          <w:noProof/>
          <w:color w:val="000000" w:themeColor="text1"/>
        </w:rPr>
        <w:lastRenderedPageBreak/>
        <w:drawing>
          <wp:inline distT="0" distB="0" distL="0" distR="0">
            <wp:extent cx="5895975" cy="622935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5895975" cy="6229350"/>
                    </a:xfrm>
                    <a:prstGeom prst="rect">
                      <a:avLst/>
                    </a:prstGeom>
                    <a:noFill/>
                    <a:ln w="9525">
                      <a:noFill/>
                      <a:miter lim="800000"/>
                      <a:headEnd/>
                      <a:tailEnd/>
                    </a:ln>
                  </pic:spPr>
                </pic:pic>
              </a:graphicData>
            </a:graphic>
          </wp:inline>
        </w:drawing>
      </w:r>
    </w:p>
    <w:p w:rsidR="005D082F" w:rsidRPr="009B3D82" w:rsidRDefault="005D082F" w:rsidP="00C130B6">
      <w:pPr>
        <w:tabs>
          <w:tab w:val="left" w:pos="1198"/>
        </w:tabs>
        <w:jc w:val="both"/>
        <w:rPr>
          <w:rFonts w:ascii="Times New Roman" w:hAnsi="Times New Roman" w:cs="Times New Roman"/>
          <w:color w:val="000000" w:themeColor="text1"/>
          <w:sz w:val="24"/>
          <w:szCs w:val="24"/>
        </w:rPr>
      </w:pPr>
    </w:p>
    <w:p w:rsidR="005D082F" w:rsidRPr="009B3D82" w:rsidRDefault="00C906C3" w:rsidP="00C130B6">
      <w:pPr>
        <w:pStyle w:val="Caption"/>
        <w:jc w:val="both"/>
        <w:rPr>
          <w:rFonts w:ascii="Times New Roman" w:hAnsi="Times New Roman"/>
          <w:b w:val="0"/>
          <w:color w:val="000000" w:themeColor="text1"/>
          <w:sz w:val="24"/>
          <w:szCs w:val="24"/>
        </w:rPr>
      </w:pPr>
      <w:bookmarkStart w:id="338" w:name="_Toc453171693"/>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Manage account</w:t>
      </w:r>
      <w:bookmarkEnd w:id="338"/>
    </w:p>
    <w:p w:rsidR="006E4564" w:rsidRPr="009B3D82" w:rsidRDefault="006A7F01" w:rsidP="00C130B6">
      <w:pPr>
        <w:tabs>
          <w:tab w:val="left" w:pos="1282"/>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lastRenderedPageBreak/>
        <w:drawing>
          <wp:inline distT="0" distB="0" distL="0" distR="0">
            <wp:extent cx="5457825" cy="54387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srcRect/>
                    <a:stretch>
                      <a:fillRect/>
                    </a:stretch>
                  </pic:blipFill>
                  <pic:spPr bwMode="auto">
                    <a:xfrm>
                      <a:off x="0" y="0"/>
                      <a:ext cx="5457825" cy="5438775"/>
                    </a:xfrm>
                    <a:prstGeom prst="rect">
                      <a:avLst/>
                    </a:prstGeom>
                    <a:noFill/>
                    <a:ln w="9525">
                      <a:noFill/>
                      <a:miter lim="800000"/>
                      <a:headEnd/>
                      <a:tailEnd/>
                    </a:ln>
                  </pic:spPr>
                </pic:pic>
              </a:graphicData>
            </a:graphic>
          </wp:inline>
        </w:drawing>
      </w:r>
    </w:p>
    <w:p w:rsidR="003C6587" w:rsidRPr="009B3D82" w:rsidRDefault="008F4966" w:rsidP="00C130B6">
      <w:pPr>
        <w:pStyle w:val="Caption"/>
        <w:jc w:val="both"/>
        <w:rPr>
          <w:rFonts w:ascii="Times New Roman" w:hAnsi="Times New Roman"/>
          <w:b w:val="0"/>
          <w:bCs w:val="0"/>
          <w:color w:val="000000" w:themeColor="text1"/>
          <w:sz w:val="24"/>
          <w:szCs w:val="24"/>
        </w:rPr>
      </w:pPr>
      <w:bookmarkStart w:id="339" w:name="_Toc453171694"/>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8</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w:t>
      </w:r>
      <w:r w:rsidR="00EE4F3B" w:rsidRPr="009B3D82">
        <w:rPr>
          <w:rFonts w:ascii="Times New Roman" w:hAnsi="Times New Roman"/>
          <w:b w:val="0"/>
          <w:color w:val="000000" w:themeColor="text1"/>
          <w:sz w:val="24"/>
          <w:szCs w:val="24"/>
        </w:rPr>
        <w:t>Activity</w:t>
      </w:r>
      <w:r w:rsidRPr="009B3D82">
        <w:rPr>
          <w:rFonts w:ascii="Times New Roman" w:hAnsi="Times New Roman"/>
          <w:b w:val="0"/>
          <w:color w:val="000000" w:themeColor="text1"/>
          <w:sz w:val="24"/>
          <w:szCs w:val="24"/>
        </w:rPr>
        <w:t xml:space="preserve"> Diagram for Hospital registration</w:t>
      </w:r>
      <w:bookmarkEnd w:id="339"/>
    </w:p>
    <w:p w:rsidR="003C6587" w:rsidRPr="009B3D82" w:rsidRDefault="003C6587" w:rsidP="00C130B6">
      <w:pPr>
        <w:tabs>
          <w:tab w:val="left" w:pos="1945"/>
        </w:tabs>
        <w:jc w:val="both"/>
        <w:rPr>
          <w:rFonts w:ascii="Times New Roman" w:hAnsi="Times New Roman" w:cs="Times New Roman"/>
          <w:color w:val="000000" w:themeColor="text1"/>
          <w:sz w:val="24"/>
          <w:szCs w:val="24"/>
        </w:rPr>
      </w:pPr>
    </w:p>
    <w:p w:rsidR="003C6587" w:rsidRPr="009B3D82" w:rsidRDefault="003C6587" w:rsidP="00C130B6">
      <w:pPr>
        <w:tabs>
          <w:tab w:val="left" w:pos="1198"/>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6A0E6A" w:rsidP="00C130B6">
      <w:pPr>
        <w:tabs>
          <w:tab w:val="left" w:pos="1282"/>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lastRenderedPageBreak/>
        <w:drawing>
          <wp:inline distT="0" distB="0" distL="0" distR="0">
            <wp:extent cx="5276850" cy="5467350"/>
            <wp:effectExtent l="19050" t="0" r="0" b="0"/>
            <wp:docPr id="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srcRect/>
                    <a:stretch>
                      <a:fillRect/>
                    </a:stretch>
                  </pic:blipFill>
                  <pic:spPr bwMode="auto">
                    <a:xfrm>
                      <a:off x="0" y="0"/>
                      <a:ext cx="5276850" cy="5467350"/>
                    </a:xfrm>
                    <a:prstGeom prst="rect">
                      <a:avLst/>
                    </a:prstGeom>
                    <a:noFill/>
                    <a:ln w="9525">
                      <a:noFill/>
                      <a:miter lim="800000"/>
                      <a:headEnd/>
                      <a:tailEnd/>
                    </a:ln>
                  </pic:spPr>
                </pic:pic>
              </a:graphicData>
            </a:graphic>
          </wp:inline>
        </w:drawing>
      </w:r>
    </w:p>
    <w:p w:rsidR="003C6587" w:rsidRPr="009B3D82" w:rsidRDefault="00736569" w:rsidP="00C130B6">
      <w:pPr>
        <w:pStyle w:val="Caption"/>
        <w:jc w:val="both"/>
        <w:rPr>
          <w:rFonts w:ascii="Times New Roman" w:hAnsi="Times New Roman"/>
          <w:b w:val="0"/>
          <w:color w:val="000000" w:themeColor="text1"/>
          <w:sz w:val="24"/>
          <w:szCs w:val="24"/>
        </w:rPr>
      </w:pPr>
      <w:bookmarkStart w:id="340" w:name="_Toc453171695"/>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post new information</w:t>
      </w:r>
      <w:bookmarkEnd w:id="340"/>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BC1B82" w:rsidP="00C130B6">
      <w:pPr>
        <w:pStyle w:val="Heading2"/>
        <w:jc w:val="both"/>
        <w:rPr>
          <w:rFonts w:ascii="Times New Roman" w:hAnsi="Times New Roman" w:cs="Times New Roman"/>
          <w:color w:val="000000" w:themeColor="text1"/>
        </w:rPr>
      </w:pPr>
      <w:bookmarkStart w:id="341" w:name="_Toc422739319"/>
      <w:r w:rsidRPr="009B3D82">
        <w:rPr>
          <w:rFonts w:ascii="Times New Roman" w:hAnsi="Times New Roman" w:cs="Times New Roman"/>
          <w:b w:val="0"/>
          <w:bCs w:val="0"/>
          <w:noProof/>
          <w:color w:val="000000" w:themeColor="text1"/>
        </w:rPr>
        <w:lastRenderedPageBreak/>
        <w:drawing>
          <wp:inline distT="0" distB="0" distL="0" distR="0">
            <wp:extent cx="4505325" cy="502920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
                    <a:srcRect/>
                    <a:stretch>
                      <a:fillRect/>
                    </a:stretch>
                  </pic:blipFill>
                  <pic:spPr bwMode="auto">
                    <a:xfrm>
                      <a:off x="0" y="0"/>
                      <a:ext cx="4505325" cy="5029200"/>
                    </a:xfrm>
                    <a:prstGeom prst="rect">
                      <a:avLst/>
                    </a:prstGeom>
                    <a:noFill/>
                    <a:ln w="9525">
                      <a:noFill/>
                      <a:miter lim="800000"/>
                      <a:headEnd/>
                      <a:tailEnd/>
                    </a:ln>
                  </pic:spPr>
                </pic:pic>
              </a:graphicData>
            </a:graphic>
          </wp:inline>
        </w:drawing>
      </w:r>
    </w:p>
    <w:bookmarkEnd w:id="341"/>
    <w:p w:rsidR="003C6587" w:rsidRPr="009B3D82" w:rsidRDefault="003C6587" w:rsidP="00C130B6">
      <w:pPr>
        <w:pStyle w:val="Caption"/>
        <w:jc w:val="both"/>
        <w:rPr>
          <w:rFonts w:ascii="Times New Roman" w:hAnsi="Times New Roman"/>
          <w:color w:val="000000" w:themeColor="text1"/>
          <w:sz w:val="24"/>
          <w:szCs w:val="24"/>
        </w:rPr>
      </w:pPr>
    </w:p>
    <w:p w:rsidR="003C6587" w:rsidRPr="009B3D82" w:rsidRDefault="008C73E2" w:rsidP="00C130B6">
      <w:pPr>
        <w:pStyle w:val="Caption"/>
        <w:jc w:val="both"/>
        <w:rPr>
          <w:rFonts w:ascii="Times New Roman" w:hAnsi="Times New Roman"/>
          <w:b w:val="0"/>
          <w:color w:val="000000" w:themeColor="text1"/>
          <w:sz w:val="24"/>
          <w:szCs w:val="24"/>
        </w:rPr>
      </w:pPr>
      <w:bookmarkStart w:id="342" w:name="_Toc453171696"/>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View report</w:t>
      </w:r>
      <w:bookmarkEnd w:id="342"/>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594379" w:rsidP="00C130B6">
      <w:pPr>
        <w:tabs>
          <w:tab w:val="left" w:pos="1282"/>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lastRenderedPageBreak/>
        <w:drawing>
          <wp:inline distT="0" distB="0" distL="0" distR="0">
            <wp:extent cx="6124575" cy="3343275"/>
            <wp:effectExtent l="1905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a:srcRect/>
                    <a:stretch>
                      <a:fillRect/>
                    </a:stretch>
                  </pic:blipFill>
                  <pic:spPr bwMode="auto">
                    <a:xfrm>
                      <a:off x="0" y="0"/>
                      <a:ext cx="6124575" cy="3343275"/>
                    </a:xfrm>
                    <a:prstGeom prst="rect">
                      <a:avLst/>
                    </a:prstGeom>
                    <a:noFill/>
                    <a:ln w="9525">
                      <a:noFill/>
                      <a:miter lim="800000"/>
                      <a:headEnd/>
                      <a:tailEnd/>
                    </a:ln>
                  </pic:spPr>
                </pic:pic>
              </a:graphicData>
            </a:graphic>
          </wp:inline>
        </w:drawing>
      </w:r>
    </w:p>
    <w:p w:rsidR="003C6587" w:rsidRPr="009B3D82" w:rsidRDefault="002F4B47" w:rsidP="003A2A31">
      <w:pPr>
        <w:pStyle w:val="Caption"/>
        <w:jc w:val="both"/>
        <w:rPr>
          <w:rFonts w:ascii="Times New Roman" w:hAnsi="Times New Roman"/>
          <w:b w:val="0"/>
          <w:color w:val="000000" w:themeColor="text1"/>
          <w:sz w:val="24"/>
          <w:szCs w:val="24"/>
        </w:rPr>
      </w:pPr>
      <w:bookmarkStart w:id="343" w:name="_Toc453171697"/>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Approve</w:t>
      </w:r>
      <w:bookmarkEnd w:id="343"/>
    </w:p>
    <w:p w:rsidR="003C6587" w:rsidRPr="009B3D82" w:rsidRDefault="00741DA3" w:rsidP="00C130B6">
      <w:pPr>
        <w:jc w:val="both"/>
        <w:rPr>
          <w:rFonts w:ascii="Times New Roman" w:hAnsi="Times New Roman" w:cs="Times New Roman"/>
          <w:color w:val="000000" w:themeColor="text1"/>
        </w:rPr>
      </w:pPr>
      <w:r w:rsidRPr="009B3D82">
        <w:rPr>
          <w:rFonts w:ascii="Times New Roman" w:hAnsi="Times New Roman" w:cs="Times New Roman"/>
          <w:noProof/>
          <w:color w:val="000000" w:themeColor="text1"/>
        </w:rPr>
        <w:drawing>
          <wp:inline distT="0" distB="0" distL="0" distR="0">
            <wp:extent cx="6010275" cy="3609975"/>
            <wp:effectExtent l="19050" t="0" r="9525" b="0"/>
            <wp:docPr id="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srcRect/>
                    <a:stretch>
                      <a:fillRect/>
                    </a:stretch>
                  </pic:blipFill>
                  <pic:spPr bwMode="auto">
                    <a:xfrm>
                      <a:off x="0" y="0"/>
                      <a:ext cx="6010275" cy="3609975"/>
                    </a:xfrm>
                    <a:prstGeom prst="rect">
                      <a:avLst/>
                    </a:prstGeom>
                    <a:noFill/>
                    <a:ln w="9525">
                      <a:noFill/>
                      <a:miter lim="800000"/>
                      <a:headEnd/>
                      <a:tailEnd/>
                    </a:ln>
                  </pic:spPr>
                </pic:pic>
              </a:graphicData>
            </a:graphic>
          </wp:inline>
        </w:drawing>
      </w:r>
    </w:p>
    <w:p w:rsidR="003C6587" w:rsidRPr="009B3D82" w:rsidRDefault="003C6587" w:rsidP="00C130B6">
      <w:pPr>
        <w:jc w:val="both"/>
        <w:rPr>
          <w:rFonts w:ascii="Times New Roman" w:hAnsi="Times New Roman" w:cs="Times New Roman"/>
          <w:color w:val="000000" w:themeColor="text1"/>
        </w:rPr>
      </w:pPr>
    </w:p>
    <w:p w:rsidR="003C6587" w:rsidRPr="009B3D82" w:rsidRDefault="00B10A77" w:rsidP="00C130B6">
      <w:pPr>
        <w:pStyle w:val="Caption"/>
        <w:jc w:val="both"/>
        <w:rPr>
          <w:rFonts w:ascii="Times New Roman" w:hAnsi="Times New Roman"/>
          <w:b w:val="0"/>
          <w:color w:val="000000" w:themeColor="text1"/>
          <w:sz w:val="24"/>
          <w:szCs w:val="24"/>
        </w:rPr>
      </w:pPr>
      <w:bookmarkStart w:id="344" w:name="_Toc453171698"/>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View comment</w:t>
      </w:r>
      <w:bookmarkEnd w:id="344"/>
    </w:p>
    <w:p w:rsidR="003C6587" w:rsidRPr="009B3D82" w:rsidRDefault="003C6587" w:rsidP="00C130B6">
      <w:pPr>
        <w:jc w:val="both"/>
        <w:rPr>
          <w:rFonts w:ascii="Times New Roman" w:hAnsi="Times New Roman" w:cs="Times New Roman"/>
          <w:color w:val="000000" w:themeColor="text1"/>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A92DE4" w:rsidP="00C130B6">
      <w:pPr>
        <w:tabs>
          <w:tab w:val="left" w:pos="1282"/>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drawing>
          <wp:inline distT="0" distB="0" distL="0" distR="0">
            <wp:extent cx="6219825" cy="4962525"/>
            <wp:effectExtent l="1905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srcRect/>
                    <a:stretch>
                      <a:fillRect/>
                    </a:stretch>
                  </pic:blipFill>
                  <pic:spPr bwMode="auto">
                    <a:xfrm>
                      <a:off x="0" y="0"/>
                      <a:ext cx="6219825" cy="4962525"/>
                    </a:xfrm>
                    <a:prstGeom prst="rect">
                      <a:avLst/>
                    </a:prstGeom>
                    <a:noFill/>
                    <a:ln w="9525">
                      <a:noFill/>
                      <a:miter lim="800000"/>
                      <a:headEnd/>
                      <a:tailEnd/>
                    </a:ln>
                  </pic:spPr>
                </pic:pic>
              </a:graphicData>
            </a:graphic>
          </wp:inline>
        </w:drawing>
      </w:r>
    </w:p>
    <w:p w:rsidR="003C6587" w:rsidRPr="009B3D82" w:rsidRDefault="00B5086C" w:rsidP="00C130B6">
      <w:pPr>
        <w:pStyle w:val="Caption"/>
        <w:jc w:val="both"/>
        <w:rPr>
          <w:rFonts w:ascii="Times New Roman" w:hAnsi="Times New Roman"/>
          <w:b w:val="0"/>
          <w:color w:val="000000" w:themeColor="text1"/>
          <w:sz w:val="24"/>
          <w:szCs w:val="24"/>
        </w:rPr>
      </w:pPr>
      <w:bookmarkStart w:id="345" w:name="_Toc453171699"/>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3</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Donation request</w:t>
      </w:r>
      <w:bookmarkEnd w:id="345"/>
    </w:p>
    <w:p w:rsidR="003C6587" w:rsidRPr="009B3D82" w:rsidRDefault="00D6389E" w:rsidP="00C130B6">
      <w:pPr>
        <w:jc w:val="both"/>
        <w:rPr>
          <w:rFonts w:ascii="Times New Roman" w:hAnsi="Times New Roman" w:cs="Times New Roman"/>
          <w:color w:val="000000" w:themeColor="text1"/>
        </w:rPr>
      </w:pPr>
      <w:r w:rsidRPr="009B3D82">
        <w:rPr>
          <w:rFonts w:ascii="Times New Roman" w:hAnsi="Times New Roman" w:cs="Times New Roman"/>
          <w:noProof/>
          <w:color w:val="000000" w:themeColor="text1"/>
        </w:rPr>
        <w:lastRenderedPageBreak/>
        <w:drawing>
          <wp:inline distT="0" distB="0" distL="0" distR="0">
            <wp:extent cx="6200775" cy="5029200"/>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srcRect/>
                    <a:stretch>
                      <a:fillRect/>
                    </a:stretch>
                  </pic:blipFill>
                  <pic:spPr bwMode="auto">
                    <a:xfrm>
                      <a:off x="0" y="0"/>
                      <a:ext cx="6200775" cy="5029200"/>
                    </a:xfrm>
                    <a:prstGeom prst="rect">
                      <a:avLst/>
                    </a:prstGeom>
                    <a:noFill/>
                    <a:ln w="9525">
                      <a:noFill/>
                      <a:miter lim="800000"/>
                      <a:headEnd/>
                      <a:tailEnd/>
                    </a:ln>
                  </pic:spPr>
                </pic:pic>
              </a:graphicData>
            </a:graphic>
          </wp:inline>
        </w:drawing>
      </w:r>
    </w:p>
    <w:p w:rsidR="003C6587" w:rsidRPr="009B3D82" w:rsidRDefault="00B5086C" w:rsidP="00C130B6">
      <w:pPr>
        <w:pStyle w:val="Caption"/>
        <w:jc w:val="both"/>
        <w:rPr>
          <w:rFonts w:ascii="Times New Roman" w:hAnsi="Times New Roman"/>
          <w:b w:val="0"/>
          <w:color w:val="000000" w:themeColor="text1"/>
          <w:sz w:val="24"/>
          <w:szCs w:val="24"/>
        </w:rPr>
      </w:pPr>
      <w:bookmarkStart w:id="346" w:name="_Toc453171700"/>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4</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give Comment</w:t>
      </w:r>
      <w:bookmarkEnd w:id="346"/>
    </w:p>
    <w:p w:rsidR="00994410" w:rsidRPr="009B3D82" w:rsidRDefault="00994410" w:rsidP="00C130B6">
      <w:pPr>
        <w:pStyle w:val="Caption"/>
        <w:jc w:val="both"/>
        <w:rPr>
          <w:rFonts w:ascii="Times New Roman" w:hAnsi="Times New Roman"/>
          <w:b w:val="0"/>
          <w:color w:val="000000" w:themeColor="text1"/>
          <w:sz w:val="24"/>
          <w:szCs w:val="24"/>
        </w:rPr>
      </w:pPr>
      <w:r w:rsidRPr="009B3D82">
        <w:rPr>
          <w:rFonts w:ascii="Times New Roman" w:hAnsi="Times New Roman"/>
          <w:bCs w:val="0"/>
          <w:noProof/>
          <w:color w:val="000000" w:themeColor="text1"/>
          <w:sz w:val="24"/>
          <w:szCs w:val="24"/>
        </w:rPr>
        <w:lastRenderedPageBreak/>
        <w:drawing>
          <wp:inline distT="0" distB="0" distL="0" distR="0">
            <wp:extent cx="5400675" cy="3914775"/>
            <wp:effectExtent l="19050" t="0" r="9525" b="0"/>
            <wp:docPr id="1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a:srcRect/>
                    <a:stretch>
                      <a:fillRect/>
                    </a:stretch>
                  </pic:blipFill>
                  <pic:spPr bwMode="auto">
                    <a:xfrm>
                      <a:off x="0" y="0"/>
                      <a:ext cx="5400675" cy="3914775"/>
                    </a:xfrm>
                    <a:prstGeom prst="rect">
                      <a:avLst/>
                    </a:prstGeom>
                    <a:noFill/>
                    <a:ln w="9525">
                      <a:noFill/>
                      <a:miter lim="800000"/>
                      <a:headEnd/>
                      <a:tailEnd/>
                    </a:ln>
                  </pic:spPr>
                </pic:pic>
              </a:graphicData>
            </a:graphic>
          </wp:inline>
        </w:drawing>
      </w:r>
    </w:p>
    <w:p w:rsidR="00994410" w:rsidRPr="009B3D82" w:rsidRDefault="00994410" w:rsidP="00C130B6">
      <w:pPr>
        <w:pStyle w:val="Caption"/>
        <w:jc w:val="both"/>
        <w:rPr>
          <w:rFonts w:ascii="Times New Roman" w:hAnsi="Times New Roman"/>
          <w:b w:val="0"/>
          <w:color w:val="000000" w:themeColor="text1"/>
          <w:sz w:val="24"/>
          <w:szCs w:val="24"/>
        </w:rPr>
      </w:pPr>
    </w:p>
    <w:p w:rsidR="003C6587" w:rsidRPr="009B3D82" w:rsidRDefault="00DC586C" w:rsidP="00C130B6">
      <w:pPr>
        <w:pStyle w:val="Caption"/>
        <w:jc w:val="both"/>
        <w:rPr>
          <w:rFonts w:ascii="Times New Roman" w:hAnsi="Times New Roman"/>
          <w:color w:val="000000" w:themeColor="text1"/>
          <w:sz w:val="24"/>
          <w:szCs w:val="24"/>
        </w:rPr>
      </w:pPr>
      <w:bookmarkStart w:id="347" w:name="_Toc453171701"/>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Send blood request</w:t>
      </w:r>
      <w:bookmarkEnd w:id="347"/>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226096" w:rsidP="00C130B6">
      <w:pPr>
        <w:tabs>
          <w:tab w:val="left" w:pos="1282"/>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lastRenderedPageBreak/>
        <w:drawing>
          <wp:inline distT="0" distB="0" distL="0" distR="0">
            <wp:extent cx="5334000" cy="323850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
                    <a:srcRect/>
                    <a:stretch>
                      <a:fillRect/>
                    </a:stretch>
                  </pic:blipFill>
                  <pic:spPr bwMode="auto">
                    <a:xfrm>
                      <a:off x="0" y="0"/>
                      <a:ext cx="5334000" cy="3238500"/>
                    </a:xfrm>
                    <a:prstGeom prst="rect">
                      <a:avLst/>
                    </a:prstGeom>
                    <a:noFill/>
                    <a:ln w="9525">
                      <a:noFill/>
                      <a:miter lim="800000"/>
                      <a:headEnd/>
                      <a:tailEnd/>
                    </a:ln>
                  </pic:spPr>
                </pic:pic>
              </a:graphicData>
            </a:graphic>
          </wp:inline>
        </w:drawing>
      </w:r>
    </w:p>
    <w:p w:rsidR="003C6587" w:rsidRPr="009B3D82" w:rsidRDefault="003E3CA1" w:rsidP="00F759E0">
      <w:pPr>
        <w:pStyle w:val="Caption"/>
        <w:jc w:val="both"/>
        <w:rPr>
          <w:rFonts w:ascii="Times New Roman" w:hAnsi="Times New Roman"/>
          <w:b w:val="0"/>
          <w:color w:val="000000" w:themeColor="text1"/>
          <w:sz w:val="24"/>
          <w:szCs w:val="24"/>
        </w:rPr>
      </w:pPr>
      <w:bookmarkStart w:id="348" w:name="_Toc453171702"/>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6</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Collect blood</w:t>
      </w:r>
      <w:bookmarkEnd w:id="348"/>
    </w:p>
    <w:p w:rsidR="003C6587" w:rsidRPr="009B3D82" w:rsidRDefault="006C17F8" w:rsidP="00C130B6">
      <w:pPr>
        <w:tabs>
          <w:tab w:val="left" w:pos="1282"/>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drawing>
          <wp:inline distT="0" distB="0" distL="0" distR="0">
            <wp:extent cx="5276850" cy="3971925"/>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0"/>
                    <a:srcRect/>
                    <a:stretch>
                      <a:fillRect/>
                    </a:stretch>
                  </pic:blipFill>
                  <pic:spPr bwMode="auto">
                    <a:xfrm>
                      <a:off x="0" y="0"/>
                      <a:ext cx="5276850" cy="3971925"/>
                    </a:xfrm>
                    <a:prstGeom prst="rect">
                      <a:avLst/>
                    </a:prstGeom>
                    <a:noFill/>
                    <a:ln w="9525">
                      <a:noFill/>
                      <a:miter lim="800000"/>
                      <a:headEnd/>
                      <a:tailEnd/>
                    </a:ln>
                  </pic:spPr>
                </pic:pic>
              </a:graphicData>
            </a:graphic>
          </wp:inline>
        </w:drawing>
      </w:r>
    </w:p>
    <w:p w:rsidR="003C6587" w:rsidRPr="009B3D82" w:rsidRDefault="00B3506F" w:rsidP="00C130B6">
      <w:pPr>
        <w:pStyle w:val="Caption"/>
        <w:jc w:val="both"/>
        <w:rPr>
          <w:rFonts w:ascii="Times New Roman" w:hAnsi="Times New Roman"/>
          <w:b w:val="0"/>
          <w:color w:val="000000" w:themeColor="text1"/>
          <w:sz w:val="24"/>
          <w:szCs w:val="24"/>
        </w:rPr>
      </w:pPr>
      <w:bookmarkStart w:id="349" w:name="_Toc453171703"/>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donor registration system</w:t>
      </w:r>
      <w:bookmarkEnd w:id="349"/>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AC4DFA" w:rsidP="00C130B6">
      <w:pPr>
        <w:tabs>
          <w:tab w:val="left" w:pos="1282"/>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drawing>
          <wp:inline distT="0" distB="0" distL="0" distR="0">
            <wp:extent cx="5972175" cy="4648200"/>
            <wp:effectExtent l="19050" t="0" r="9525" b="0"/>
            <wp:docPr id="1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a:srcRect/>
                    <a:stretch>
                      <a:fillRect/>
                    </a:stretch>
                  </pic:blipFill>
                  <pic:spPr bwMode="auto">
                    <a:xfrm>
                      <a:off x="0" y="0"/>
                      <a:ext cx="5972175" cy="4648200"/>
                    </a:xfrm>
                    <a:prstGeom prst="rect">
                      <a:avLst/>
                    </a:prstGeom>
                    <a:noFill/>
                    <a:ln w="9525">
                      <a:noFill/>
                      <a:miter lim="800000"/>
                      <a:headEnd/>
                      <a:tailEnd/>
                    </a:ln>
                  </pic:spPr>
                </pic:pic>
              </a:graphicData>
            </a:graphic>
          </wp:inline>
        </w:drawing>
      </w:r>
    </w:p>
    <w:p w:rsidR="003C6587" w:rsidRPr="009B3D82" w:rsidRDefault="003C6587" w:rsidP="00C130B6">
      <w:pPr>
        <w:tabs>
          <w:tab w:val="left" w:pos="1282"/>
        </w:tabs>
        <w:jc w:val="both"/>
        <w:rPr>
          <w:rFonts w:ascii="Times New Roman" w:hAnsi="Times New Roman" w:cs="Times New Roman"/>
          <w:color w:val="000000" w:themeColor="text1"/>
          <w:sz w:val="24"/>
          <w:szCs w:val="24"/>
        </w:rPr>
      </w:pPr>
    </w:p>
    <w:p w:rsidR="003C6587" w:rsidRPr="009B3D82" w:rsidRDefault="00A94061" w:rsidP="00E4570C">
      <w:pPr>
        <w:pStyle w:val="Caption"/>
        <w:jc w:val="both"/>
        <w:rPr>
          <w:rFonts w:ascii="Times New Roman" w:hAnsi="Times New Roman"/>
          <w:b w:val="0"/>
          <w:color w:val="000000" w:themeColor="text1"/>
          <w:sz w:val="24"/>
          <w:szCs w:val="24"/>
        </w:rPr>
      </w:pPr>
      <w:bookmarkStart w:id="350" w:name="_Toc453171704"/>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8</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blood distribution</w:t>
      </w:r>
      <w:bookmarkEnd w:id="350"/>
    </w:p>
    <w:p w:rsidR="00993DA2" w:rsidRPr="009B3D82" w:rsidRDefault="00E4570C" w:rsidP="00C130B6">
      <w:pPr>
        <w:tabs>
          <w:tab w:val="left" w:pos="1282"/>
        </w:tabs>
        <w:jc w:val="both"/>
        <w:rPr>
          <w:rFonts w:ascii="Times New Roman" w:hAnsi="Times New Roman" w:cs="Times New Roman"/>
          <w:b/>
          <w:color w:val="000000" w:themeColor="text1"/>
          <w:sz w:val="32"/>
          <w:szCs w:val="32"/>
        </w:rPr>
      </w:pPr>
      <w:r w:rsidRPr="009B3D82">
        <w:rPr>
          <w:rFonts w:ascii="Times New Roman" w:hAnsi="Times New Roman" w:cs="Times New Roman"/>
          <w:b/>
          <w:noProof/>
          <w:color w:val="000000" w:themeColor="text1"/>
          <w:sz w:val="32"/>
          <w:szCs w:val="32"/>
        </w:rPr>
        <w:lastRenderedPageBreak/>
        <w:drawing>
          <wp:inline distT="0" distB="0" distL="0" distR="0">
            <wp:extent cx="5667375" cy="5181600"/>
            <wp:effectExtent l="1905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2"/>
                    <a:srcRect/>
                    <a:stretch>
                      <a:fillRect/>
                    </a:stretch>
                  </pic:blipFill>
                  <pic:spPr bwMode="auto">
                    <a:xfrm>
                      <a:off x="0" y="0"/>
                      <a:ext cx="5667375" cy="5181600"/>
                    </a:xfrm>
                    <a:prstGeom prst="rect">
                      <a:avLst/>
                    </a:prstGeom>
                    <a:noFill/>
                    <a:ln w="9525">
                      <a:noFill/>
                      <a:miter lim="800000"/>
                      <a:headEnd/>
                      <a:tailEnd/>
                    </a:ln>
                  </pic:spPr>
                </pic:pic>
              </a:graphicData>
            </a:graphic>
          </wp:inline>
        </w:drawing>
      </w:r>
    </w:p>
    <w:p w:rsidR="00993DA2" w:rsidRPr="009B3D82" w:rsidRDefault="00FC0FDE" w:rsidP="00C130B6">
      <w:pPr>
        <w:pStyle w:val="Caption"/>
        <w:jc w:val="both"/>
        <w:rPr>
          <w:rFonts w:ascii="Times New Roman" w:hAnsi="Times New Roman"/>
          <w:b w:val="0"/>
          <w:color w:val="000000" w:themeColor="text1"/>
          <w:sz w:val="24"/>
          <w:szCs w:val="24"/>
        </w:rPr>
      </w:pPr>
      <w:bookmarkStart w:id="351" w:name="_Toc453171705"/>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1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tivity diagram for manage </w:t>
      </w:r>
      <w:r w:rsidR="00E4570C" w:rsidRPr="009B3D82">
        <w:rPr>
          <w:rFonts w:ascii="Times New Roman" w:hAnsi="Times New Roman"/>
          <w:b w:val="0"/>
          <w:color w:val="000000" w:themeColor="text1"/>
          <w:sz w:val="24"/>
          <w:szCs w:val="24"/>
        </w:rPr>
        <w:t>stock</w:t>
      </w:r>
      <w:bookmarkEnd w:id="351"/>
    </w:p>
    <w:p w:rsidR="00E665F1" w:rsidRPr="009B3D82" w:rsidRDefault="00E665F1" w:rsidP="00C130B6">
      <w:pPr>
        <w:pStyle w:val="Heading1"/>
        <w:spacing w:line="360" w:lineRule="auto"/>
        <w:jc w:val="both"/>
        <w:rPr>
          <w:rFonts w:ascii="Times New Roman" w:hAnsi="Times New Roman" w:cs="Times New Roman"/>
          <w:color w:val="000000" w:themeColor="text1"/>
        </w:rPr>
      </w:pPr>
    </w:p>
    <w:p w:rsidR="00204E3C" w:rsidRPr="009B3D82" w:rsidRDefault="00204E3C" w:rsidP="00204E3C">
      <w:pPr>
        <w:rPr>
          <w:rFonts w:ascii="Times New Roman" w:hAnsi="Times New Roman" w:cs="Times New Roman"/>
          <w:color w:val="000000" w:themeColor="text1"/>
        </w:rPr>
      </w:pPr>
    </w:p>
    <w:p w:rsidR="00E665F1" w:rsidRPr="009B3D82" w:rsidRDefault="00E665F1" w:rsidP="00C130B6">
      <w:pPr>
        <w:jc w:val="both"/>
        <w:rPr>
          <w:rFonts w:ascii="Times New Roman" w:eastAsia="Calibri" w:hAnsi="Times New Roman" w:cs="Times New Roman"/>
          <w:color w:val="000000" w:themeColor="text1"/>
          <w:sz w:val="20"/>
          <w:szCs w:val="20"/>
        </w:rPr>
      </w:pPr>
    </w:p>
    <w:p w:rsidR="00E665F1" w:rsidRPr="009B3D82" w:rsidRDefault="00E665F1" w:rsidP="00C130B6">
      <w:pPr>
        <w:jc w:val="both"/>
        <w:rPr>
          <w:rFonts w:ascii="Times New Roman" w:eastAsia="Calibri" w:hAnsi="Times New Roman" w:cs="Times New Roman"/>
          <w:color w:val="000000" w:themeColor="text1"/>
          <w:sz w:val="20"/>
          <w:szCs w:val="20"/>
        </w:rPr>
      </w:pPr>
    </w:p>
    <w:p w:rsidR="00E665F1" w:rsidRPr="009B3D82" w:rsidRDefault="00E665F1" w:rsidP="00DD12FA">
      <w:pPr>
        <w:pStyle w:val="Heading1"/>
        <w:spacing w:line="360" w:lineRule="auto"/>
        <w:rPr>
          <w:rFonts w:ascii="Times New Roman" w:hAnsi="Times New Roman" w:cs="Times New Roman"/>
          <w:color w:val="000000" w:themeColor="text1"/>
        </w:rPr>
      </w:pPr>
      <w:bookmarkStart w:id="352" w:name="_Toc453168540"/>
      <w:r w:rsidRPr="009B3D82">
        <w:rPr>
          <w:rFonts w:ascii="Times New Roman" w:hAnsi="Times New Roman" w:cs="Times New Roman"/>
          <w:color w:val="000000" w:themeColor="text1"/>
        </w:rPr>
        <w:lastRenderedPageBreak/>
        <w:t>2.9 OBJECT MODEL</w:t>
      </w:r>
      <w:bookmarkEnd w:id="352"/>
    </w:p>
    <w:p w:rsidR="00E665F1" w:rsidRPr="009B3D82" w:rsidRDefault="00E665F1" w:rsidP="00633354">
      <w:pPr>
        <w:pStyle w:val="Heading2"/>
        <w:spacing w:line="360" w:lineRule="auto"/>
        <w:rPr>
          <w:rFonts w:ascii="Times New Roman" w:hAnsi="Times New Roman" w:cs="Times New Roman"/>
          <w:color w:val="000000" w:themeColor="text1"/>
        </w:rPr>
      </w:pPr>
      <w:bookmarkStart w:id="353" w:name="_Toc453168541"/>
      <w:r w:rsidRPr="009B3D82">
        <w:rPr>
          <w:rFonts w:ascii="Times New Roman" w:hAnsi="Times New Roman" w:cs="Times New Roman"/>
          <w:color w:val="000000" w:themeColor="text1"/>
        </w:rPr>
        <w:t>2.9.1. Data Dictionary</w:t>
      </w:r>
      <w:bookmarkEnd w:id="353"/>
    </w:p>
    <w:p w:rsidR="00E665F1" w:rsidRPr="009B3D82" w:rsidRDefault="00E665F1" w:rsidP="00C130B6">
      <w:pPr>
        <w:jc w:val="both"/>
        <w:rPr>
          <w:rFonts w:ascii="Times New Roman" w:eastAsia="Calibri" w:hAnsi="Times New Roman" w:cs="Times New Roman"/>
          <w:color w:val="000000" w:themeColor="text1"/>
          <w:sz w:val="24"/>
          <w:szCs w:val="24"/>
        </w:rPr>
      </w:pPr>
    </w:p>
    <w:p w:rsidR="00232D4B" w:rsidRPr="009B3D82" w:rsidRDefault="00C82FD3" w:rsidP="00C130B6">
      <w:pPr>
        <w:pStyle w:val="Caption"/>
        <w:jc w:val="both"/>
        <w:rPr>
          <w:rFonts w:ascii="Times New Roman" w:hAnsi="Times New Roman"/>
          <w:b w:val="0"/>
          <w:color w:val="000000" w:themeColor="text1"/>
          <w:sz w:val="24"/>
          <w:szCs w:val="24"/>
        </w:rPr>
      </w:pPr>
      <w:bookmarkStart w:id="354" w:name="_Toc453168210"/>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ata dictionary for Admin</w:t>
      </w:r>
      <w:bookmarkEnd w:id="354"/>
    </w:p>
    <w:tbl>
      <w:tblPr>
        <w:tblStyle w:val="TableGrid"/>
        <w:tblW w:w="0" w:type="auto"/>
        <w:tblLook w:val="04A0"/>
      </w:tblPr>
      <w:tblGrid>
        <w:gridCol w:w="1915"/>
        <w:gridCol w:w="1915"/>
        <w:gridCol w:w="1915"/>
        <w:gridCol w:w="1915"/>
        <w:gridCol w:w="1916"/>
      </w:tblGrid>
      <w:tr w:rsidR="00232D4B" w:rsidRPr="009B3D82" w:rsidTr="006B6AD2">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hAnsi="Times New Roman" w:cs="Times New Roman"/>
                <w:color w:val="000000" w:themeColor="text1"/>
                <w:sz w:val="24"/>
                <w:szCs w:val="24"/>
              </w:rPr>
              <w:t>Primary/Foreign key</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Field name</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caption</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Data type</w:t>
            </w:r>
          </w:p>
        </w:tc>
        <w:tc>
          <w:tcPr>
            <w:tcW w:w="1916"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Field size</w:t>
            </w:r>
          </w:p>
        </w:tc>
      </w:tr>
      <w:tr w:rsidR="00232D4B" w:rsidRPr="009B3D82" w:rsidTr="006B6AD2">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D</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D</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string</w:t>
            </w:r>
          </w:p>
        </w:tc>
        <w:tc>
          <w:tcPr>
            <w:tcW w:w="1916"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5</w:t>
            </w:r>
          </w:p>
        </w:tc>
      </w:tr>
      <w:tr w:rsidR="00232D4B" w:rsidRPr="009B3D82" w:rsidTr="006B6AD2">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Fname</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First Name</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ext</w:t>
            </w:r>
          </w:p>
        </w:tc>
        <w:tc>
          <w:tcPr>
            <w:tcW w:w="1916"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20</w:t>
            </w:r>
          </w:p>
        </w:tc>
      </w:tr>
      <w:tr w:rsidR="00232D4B" w:rsidRPr="009B3D82" w:rsidTr="006B6AD2">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Lname</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Last Name</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Text</w:t>
            </w:r>
          </w:p>
        </w:tc>
        <w:tc>
          <w:tcPr>
            <w:tcW w:w="1916"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20</w:t>
            </w:r>
          </w:p>
        </w:tc>
      </w:tr>
      <w:tr w:rsidR="00232D4B" w:rsidRPr="009B3D82" w:rsidTr="006B6AD2">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p>
        </w:tc>
        <w:tc>
          <w:tcPr>
            <w:tcW w:w="1915" w:type="dxa"/>
          </w:tcPr>
          <w:p w:rsidR="00232D4B" w:rsidRPr="009B3D82" w:rsidRDefault="00AC51E0"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w:t>
            </w:r>
            <w:r w:rsidR="00232D4B" w:rsidRPr="009B3D82">
              <w:rPr>
                <w:rFonts w:ascii="Times New Roman" w:eastAsia="Calibri" w:hAnsi="Times New Roman" w:cs="Times New Roman"/>
                <w:color w:val="000000" w:themeColor="text1"/>
                <w:sz w:val="24"/>
                <w:szCs w:val="24"/>
              </w:rPr>
              <w:t>ge</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Age</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Integer</w:t>
            </w:r>
          </w:p>
        </w:tc>
        <w:tc>
          <w:tcPr>
            <w:tcW w:w="1916"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2</w:t>
            </w:r>
          </w:p>
        </w:tc>
      </w:tr>
      <w:tr w:rsidR="00232D4B" w:rsidRPr="009B3D82" w:rsidTr="006B6AD2">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p>
        </w:tc>
        <w:tc>
          <w:tcPr>
            <w:tcW w:w="1915" w:type="dxa"/>
          </w:tcPr>
          <w:p w:rsidR="00232D4B" w:rsidRPr="009B3D82" w:rsidRDefault="00AC51E0"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E</w:t>
            </w:r>
            <w:r w:rsidR="00232D4B" w:rsidRPr="009B3D82">
              <w:rPr>
                <w:rFonts w:ascii="Times New Roman" w:eastAsia="Calibri" w:hAnsi="Times New Roman" w:cs="Times New Roman"/>
                <w:color w:val="000000" w:themeColor="text1"/>
                <w:sz w:val="24"/>
                <w:szCs w:val="24"/>
              </w:rPr>
              <w:t>mail</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Email</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string</w:t>
            </w:r>
          </w:p>
        </w:tc>
        <w:tc>
          <w:tcPr>
            <w:tcW w:w="1916"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1</w:t>
            </w:r>
          </w:p>
        </w:tc>
      </w:tr>
      <w:tr w:rsidR="00232D4B" w:rsidRPr="009B3D82" w:rsidTr="006B6AD2">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h.no</w:t>
            </w:r>
          </w:p>
        </w:tc>
        <w:tc>
          <w:tcPr>
            <w:tcW w:w="1915"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Phone number</w:t>
            </w:r>
          </w:p>
        </w:tc>
        <w:tc>
          <w:tcPr>
            <w:tcW w:w="1915" w:type="dxa"/>
          </w:tcPr>
          <w:p w:rsidR="00232D4B" w:rsidRPr="009B3D82" w:rsidRDefault="0007737A"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string</w:t>
            </w:r>
          </w:p>
        </w:tc>
        <w:tc>
          <w:tcPr>
            <w:tcW w:w="1916" w:type="dxa"/>
          </w:tcPr>
          <w:p w:rsidR="00232D4B" w:rsidRPr="009B3D82" w:rsidRDefault="00232D4B" w:rsidP="00C130B6">
            <w:pPr>
              <w:jc w:val="both"/>
              <w:rPr>
                <w:rFonts w:ascii="Times New Roman" w:eastAsia="Calibri"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13</w:t>
            </w:r>
          </w:p>
        </w:tc>
      </w:tr>
    </w:tbl>
    <w:p w:rsidR="00232D4B" w:rsidRPr="009B3D82" w:rsidRDefault="00232D4B" w:rsidP="00C130B6">
      <w:pPr>
        <w:jc w:val="both"/>
        <w:rPr>
          <w:rFonts w:ascii="Times New Roman" w:hAnsi="Times New Roman" w:cs="Times New Roman"/>
          <w:color w:val="000000" w:themeColor="text1"/>
          <w:sz w:val="24"/>
          <w:szCs w:val="24"/>
        </w:rPr>
      </w:pPr>
    </w:p>
    <w:p w:rsidR="00242698" w:rsidRPr="009B3D82" w:rsidRDefault="00C57195" w:rsidP="00C130B6">
      <w:pPr>
        <w:pStyle w:val="Caption"/>
        <w:jc w:val="both"/>
        <w:rPr>
          <w:rFonts w:ascii="Times New Roman" w:hAnsi="Times New Roman"/>
          <w:b w:val="0"/>
          <w:color w:val="000000" w:themeColor="text1"/>
          <w:sz w:val="24"/>
          <w:szCs w:val="24"/>
        </w:rPr>
      </w:pPr>
      <w:bookmarkStart w:id="355" w:name="_Toc453168211"/>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6</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ata dictionary for Donor</w:t>
      </w:r>
      <w:bookmarkEnd w:id="355"/>
    </w:p>
    <w:tbl>
      <w:tblPr>
        <w:tblStyle w:val="TableGrid"/>
        <w:tblW w:w="0" w:type="auto"/>
        <w:tblLook w:val="04A0"/>
      </w:tblPr>
      <w:tblGrid>
        <w:gridCol w:w="1915"/>
        <w:gridCol w:w="1915"/>
        <w:gridCol w:w="1915"/>
        <w:gridCol w:w="1915"/>
        <w:gridCol w:w="1916"/>
      </w:tblGrid>
      <w:tr w:rsidR="00242698" w:rsidRPr="009B3D82" w:rsidTr="00242698">
        <w:tc>
          <w:tcPr>
            <w:tcW w:w="1915" w:type="dxa"/>
          </w:tcPr>
          <w:p w:rsidR="00242698"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imary/Foreign key</w:t>
            </w: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eld name</w:t>
            </w: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aption</w:t>
            </w: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ata type</w:t>
            </w:r>
          </w:p>
        </w:tc>
        <w:tc>
          <w:tcPr>
            <w:tcW w:w="1916"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eld size</w:t>
            </w:r>
          </w:p>
        </w:tc>
      </w:tr>
      <w:tr w:rsidR="00242698" w:rsidRPr="009B3D82" w:rsidTr="00242698">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w:t>
            </w: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24269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5</w:t>
            </w:r>
          </w:p>
        </w:tc>
      </w:tr>
      <w:tr w:rsidR="00242698" w:rsidRPr="009B3D82" w:rsidTr="00242698">
        <w:tc>
          <w:tcPr>
            <w:tcW w:w="1915" w:type="dxa"/>
          </w:tcPr>
          <w:p w:rsidR="00242698" w:rsidRPr="009B3D82" w:rsidRDefault="00242698" w:rsidP="00C130B6">
            <w:pPr>
              <w:jc w:val="both"/>
              <w:rPr>
                <w:rFonts w:ascii="Times New Roman" w:hAnsi="Times New Roman" w:cs="Times New Roman"/>
                <w:color w:val="000000" w:themeColor="text1"/>
                <w:sz w:val="24"/>
                <w:szCs w:val="24"/>
              </w:rPr>
            </w:pP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name</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rst name</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24269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20</w:t>
            </w:r>
          </w:p>
        </w:tc>
      </w:tr>
      <w:tr w:rsidR="00242698" w:rsidRPr="009B3D82" w:rsidTr="00242698">
        <w:tc>
          <w:tcPr>
            <w:tcW w:w="1915" w:type="dxa"/>
          </w:tcPr>
          <w:p w:rsidR="00242698" w:rsidRPr="009B3D82" w:rsidRDefault="00242698" w:rsidP="00C130B6">
            <w:pPr>
              <w:jc w:val="both"/>
              <w:rPr>
                <w:rFonts w:ascii="Times New Roman" w:hAnsi="Times New Roman" w:cs="Times New Roman"/>
                <w:color w:val="000000" w:themeColor="text1"/>
                <w:sz w:val="24"/>
                <w:szCs w:val="24"/>
              </w:rPr>
            </w:pP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name</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ast name</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24269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20</w:t>
            </w:r>
          </w:p>
        </w:tc>
      </w:tr>
      <w:tr w:rsidR="00242698" w:rsidRPr="009B3D82" w:rsidTr="00242698">
        <w:tc>
          <w:tcPr>
            <w:tcW w:w="1915" w:type="dxa"/>
          </w:tcPr>
          <w:p w:rsidR="00242698" w:rsidRPr="009B3D82" w:rsidRDefault="00242698" w:rsidP="00C130B6">
            <w:pPr>
              <w:jc w:val="both"/>
              <w:rPr>
                <w:rFonts w:ascii="Times New Roman" w:hAnsi="Times New Roman" w:cs="Times New Roman"/>
                <w:color w:val="000000" w:themeColor="text1"/>
                <w:sz w:val="24"/>
                <w:szCs w:val="24"/>
              </w:rPr>
            </w:pP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ge</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ge</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nteger</w:t>
            </w:r>
          </w:p>
        </w:tc>
        <w:tc>
          <w:tcPr>
            <w:tcW w:w="1916" w:type="dxa"/>
          </w:tcPr>
          <w:p w:rsidR="0024269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2</w:t>
            </w:r>
          </w:p>
        </w:tc>
      </w:tr>
      <w:tr w:rsidR="00242698" w:rsidRPr="009B3D82" w:rsidTr="00242698">
        <w:tc>
          <w:tcPr>
            <w:tcW w:w="1915" w:type="dxa"/>
          </w:tcPr>
          <w:p w:rsidR="00242698" w:rsidRPr="009B3D82" w:rsidRDefault="00242698" w:rsidP="00C130B6">
            <w:pPr>
              <w:jc w:val="both"/>
              <w:rPr>
                <w:rFonts w:ascii="Times New Roman" w:hAnsi="Times New Roman" w:cs="Times New Roman"/>
                <w:color w:val="000000" w:themeColor="text1"/>
                <w:sz w:val="24"/>
                <w:szCs w:val="24"/>
              </w:rPr>
            </w:pPr>
          </w:p>
        </w:tc>
        <w:tc>
          <w:tcPr>
            <w:tcW w:w="1915" w:type="dxa"/>
          </w:tcPr>
          <w:p w:rsidR="00242698" w:rsidRPr="009B3D82" w:rsidRDefault="0024269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ate of birth</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ate of birth</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24269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0</w:t>
            </w:r>
          </w:p>
        </w:tc>
      </w:tr>
      <w:tr w:rsidR="00242698" w:rsidRPr="009B3D82" w:rsidTr="00242698">
        <w:tc>
          <w:tcPr>
            <w:tcW w:w="1915" w:type="dxa"/>
          </w:tcPr>
          <w:p w:rsidR="00242698" w:rsidRPr="009B3D82" w:rsidRDefault="00242698" w:rsidP="00C130B6">
            <w:pPr>
              <w:jc w:val="both"/>
              <w:rPr>
                <w:rFonts w:ascii="Times New Roman" w:hAnsi="Times New Roman" w:cs="Times New Roman"/>
                <w:color w:val="000000" w:themeColor="text1"/>
                <w:sz w:val="24"/>
                <w:szCs w:val="24"/>
              </w:rPr>
            </w:pPr>
          </w:p>
        </w:tc>
        <w:tc>
          <w:tcPr>
            <w:tcW w:w="1915" w:type="dxa"/>
          </w:tcPr>
          <w:p w:rsidR="0024269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ex</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Gender</w:t>
            </w:r>
          </w:p>
        </w:tc>
        <w:tc>
          <w:tcPr>
            <w:tcW w:w="1915" w:type="dxa"/>
          </w:tcPr>
          <w:p w:rsidR="00242698"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24269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4</w:t>
            </w:r>
          </w:p>
        </w:tc>
      </w:tr>
      <w:tr w:rsidR="004166A0" w:rsidRPr="009B3D82" w:rsidTr="00242698">
        <w:tc>
          <w:tcPr>
            <w:tcW w:w="1915" w:type="dxa"/>
          </w:tcPr>
          <w:p w:rsidR="004166A0" w:rsidRPr="009B3D82" w:rsidRDefault="004166A0" w:rsidP="00C130B6">
            <w:pPr>
              <w:jc w:val="both"/>
              <w:rPr>
                <w:rFonts w:ascii="Times New Roman" w:hAnsi="Times New Roman" w:cs="Times New Roman"/>
                <w:color w:val="000000" w:themeColor="text1"/>
                <w:sz w:val="24"/>
                <w:szCs w:val="24"/>
              </w:rPr>
            </w:pP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Zone</w:t>
            </w:r>
          </w:p>
          <w:p w:rsidR="004166A0" w:rsidRPr="009B3D82" w:rsidRDefault="004166A0" w:rsidP="00C130B6">
            <w:pPr>
              <w:jc w:val="both"/>
              <w:rPr>
                <w:rFonts w:ascii="Times New Roman" w:hAnsi="Times New Roman" w:cs="Times New Roman"/>
                <w:color w:val="000000" w:themeColor="text1"/>
                <w:sz w:val="24"/>
                <w:szCs w:val="24"/>
              </w:rPr>
            </w:pP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Zone</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4166A0"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0</w:t>
            </w:r>
          </w:p>
        </w:tc>
      </w:tr>
      <w:tr w:rsidR="004166A0" w:rsidRPr="009B3D82" w:rsidTr="00242698">
        <w:tc>
          <w:tcPr>
            <w:tcW w:w="1915" w:type="dxa"/>
          </w:tcPr>
          <w:p w:rsidR="004166A0" w:rsidRPr="009B3D82" w:rsidRDefault="004166A0" w:rsidP="00C130B6">
            <w:pPr>
              <w:jc w:val="both"/>
              <w:rPr>
                <w:rFonts w:ascii="Times New Roman" w:hAnsi="Times New Roman" w:cs="Times New Roman"/>
                <w:color w:val="000000" w:themeColor="text1"/>
                <w:sz w:val="24"/>
                <w:szCs w:val="24"/>
              </w:rPr>
            </w:pP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Woreda</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Woreda</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4166A0"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0</w:t>
            </w:r>
          </w:p>
        </w:tc>
      </w:tr>
      <w:tr w:rsidR="004166A0" w:rsidRPr="009B3D82" w:rsidTr="00242698">
        <w:tc>
          <w:tcPr>
            <w:tcW w:w="1915" w:type="dxa"/>
          </w:tcPr>
          <w:p w:rsidR="004166A0" w:rsidRPr="009B3D82" w:rsidRDefault="004166A0" w:rsidP="00C130B6">
            <w:pPr>
              <w:jc w:val="both"/>
              <w:rPr>
                <w:rFonts w:ascii="Times New Roman" w:hAnsi="Times New Roman" w:cs="Times New Roman"/>
                <w:color w:val="000000" w:themeColor="text1"/>
                <w:sz w:val="24"/>
                <w:szCs w:val="24"/>
              </w:rPr>
            </w:pP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proofErr w:type="spellStart"/>
            <w:r w:rsidRPr="009B3D82">
              <w:rPr>
                <w:rFonts w:ascii="Times New Roman" w:hAnsi="Times New Roman" w:cs="Times New Roman"/>
                <w:color w:val="000000" w:themeColor="text1"/>
                <w:sz w:val="24"/>
                <w:szCs w:val="24"/>
              </w:rPr>
              <w:t>Kebele</w:t>
            </w:r>
            <w:proofErr w:type="spellEnd"/>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proofErr w:type="spellStart"/>
            <w:r w:rsidRPr="009B3D82">
              <w:rPr>
                <w:rFonts w:ascii="Times New Roman" w:hAnsi="Times New Roman" w:cs="Times New Roman"/>
                <w:color w:val="000000" w:themeColor="text1"/>
                <w:sz w:val="24"/>
                <w:szCs w:val="24"/>
              </w:rPr>
              <w:t>Kebele</w:t>
            </w:r>
            <w:proofErr w:type="spellEnd"/>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4166A0"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2</w:t>
            </w:r>
          </w:p>
        </w:tc>
      </w:tr>
      <w:tr w:rsidR="004166A0" w:rsidRPr="009B3D82" w:rsidTr="00242698">
        <w:tc>
          <w:tcPr>
            <w:tcW w:w="1915" w:type="dxa"/>
          </w:tcPr>
          <w:p w:rsidR="004166A0" w:rsidRPr="009B3D82" w:rsidRDefault="004166A0" w:rsidP="00C130B6">
            <w:pPr>
              <w:jc w:val="both"/>
              <w:rPr>
                <w:rFonts w:ascii="Times New Roman" w:hAnsi="Times New Roman" w:cs="Times New Roman"/>
                <w:color w:val="000000" w:themeColor="text1"/>
                <w:sz w:val="24"/>
                <w:szCs w:val="24"/>
              </w:rPr>
            </w:pP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h.no</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hone number</w:t>
            </w:r>
          </w:p>
        </w:tc>
        <w:tc>
          <w:tcPr>
            <w:tcW w:w="1915" w:type="dxa"/>
          </w:tcPr>
          <w:p w:rsidR="004166A0" w:rsidRPr="009B3D82" w:rsidRDefault="0007737A" w:rsidP="00C130B6">
            <w:pPr>
              <w:jc w:val="both"/>
              <w:rPr>
                <w:rFonts w:ascii="Times New Roman" w:hAnsi="Times New Roman" w:cs="Times New Roman"/>
                <w:color w:val="000000" w:themeColor="text1"/>
                <w:sz w:val="24"/>
                <w:szCs w:val="24"/>
              </w:rPr>
            </w:pPr>
            <w:r w:rsidRPr="009B3D82">
              <w:rPr>
                <w:rFonts w:ascii="Times New Roman" w:eastAsia="Calibri" w:hAnsi="Times New Roman" w:cs="Times New Roman"/>
                <w:color w:val="000000" w:themeColor="text1"/>
                <w:sz w:val="24"/>
                <w:szCs w:val="24"/>
              </w:rPr>
              <w:t>string</w:t>
            </w:r>
          </w:p>
        </w:tc>
        <w:tc>
          <w:tcPr>
            <w:tcW w:w="1916" w:type="dxa"/>
          </w:tcPr>
          <w:p w:rsidR="004166A0"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3</w:t>
            </w:r>
          </w:p>
        </w:tc>
      </w:tr>
      <w:tr w:rsidR="004166A0" w:rsidRPr="009B3D82" w:rsidTr="00242698">
        <w:tc>
          <w:tcPr>
            <w:tcW w:w="1915" w:type="dxa"/>
          </w:tcPr>
          <w:p w:rsidR="004166A0" w:rsidRPr="009B3D82" w:rsidRDefault="004166A0" w:rsidP="00C130B6">
            <w:pPr>
              <w:jc w:val="both"/>
              <w:rPr>
                <w:rFonts w:ascii="Times New Roman" w:hAnsi="Times New Roman" w:cs="Times New Roman"/>
                <w:color w:val="000000" w:themeColor="text1"/>
                <w:sz w:val="24"/>
                <w:szCs w:val="24"/>
              </w:rPr>
            </w:pP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ity</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ity</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4166A0"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5</w:t>
            </w:r>
          </w:p>
        </w:tc>
      </w:tr>
      <w:tr w:rsidR="004166A0" w:rsidRPr="009B3D82" w:rsidTr="00242698">
        <w:tc>
          <w:tcPr>
            <w:tcW w:w="1915" w:type="dxa"/>
          </w:tcPr>
          <w:p w:rsidR="004166A0" w:rsidRPr="009B3D82" w:rsidRDefault="004166A0" w:rsidP="00C130B6">
            <w:pPr>
              <w:jc w:val="both"/>
              <w:rPr>
                <w:rFonts w:ascii="Times New Roman" w:hAnsi="Times New Roman" w:cs="Times New Roman"/>
                <w:color w:val="000000" w:themeColor="text1"/>
                <w:sz w:val="24"/>
                <w:szCs w:val="24"/>
              </w:rPr>
            </w:pP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Email</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Email</w:t>
            </w:r>
          </w:p>
        </w:tc>
        <w:tc>
          <w:tcPr>
            <w:tcW w:w="1915" w:type="dxa"/>
          </w:tcPr>
          <w:p w:rsidR="004166A0" w:rsidRPr="009B3D82" w:rsidRDefault="004166A0"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4166A0"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6</w:t>
            </w:r>
          </w:p>
        </w:tc>
      </w:tr>
    </w:tbl>
    <w:p w:rsidR="004A33D9" w:rsidRPr="009B3D82" w:rsidRDefault="004A33D9" w:rsidP="00C130B6">
      <w:pPr>
        <w:pStyle w:val="Caption"/>
        <w:jc w:val="both"/>
        <w:rPr>
          <w:rFonts w:ascii="Times New Roman" w:hAnsi="Times New Roman"/>
          <w:b w:val="0"/>
          <w:color w:val="000000" w:themeColor="text1"/>
          <w:sz w:val="24"/>
          <w:szCs w:val="24"/>
        </w:rPr>
      </w:pPr>
    </w:p>
    <w:p w:rsidR="004A33D9" w:rsidRPr="009B3D82" w:rsidRDefault="004A33D9" w:rsidP="00C130B6">
      <w:pPr>
        <w:pStyle w:val="Caption"/>
        <w:jc w:val="both"/>
        <w:rPr>
          <w:rFonts w:ascii="Times New Roman" w:hAnsi="Times New Roman"/>
          <w:b w:val="0"/>
          <w:color w:val="000000" w:themeColor="text1"/>
          <w:sz w:val="24"/>
          <w:szCs w:val="24"/>
        </w:rPr>
      </w:pPr>
    </w:p>
    <w:p w:rsidR="004A33D9" w:rsidRPr="009B3D82" w:rsidRDefault="004A33D9" w:rsidP="00C130B6">
      <w:pPr>
        <w:pStyle w:val="Caption"/>
        <w:jc w:val="both"/>
        <w:rPr>
          <w:rFonts w:ascii="Times New Roman" w:hAnsi="Times New Roman"/>
          <w:b w:val="0"/>
          <w:color w:val="000000" w:themeColor="text1"/>
          <w:sz w:val="24"/>
          <w:szCs w:val="24"/>
        </w:rPr>
      </w:pPr>
    </w:p>
    <w:p w:rsidR="004A33D9" w:rsidRPr="009B3D82" w:rsidRDefault="004A33D9" w:rsidP="00C130B6">
      <w:pPr>
        <w:pStyle w:val="Caption"/>
        <w:jc w:val="both"/>
        <w:rPr>
          <w:rFonts w:ascii="Times New Roman" w:hAnsi="Times New Roman"/>
          <w:b w:val="0"/>
          <w:color w:val="000000" w:themeColor="text1"/>
          <w:sz w:val="24"/>
          <w:szCs w:val="24"/>
        </w:rPr>
      </w:pPr>
    </w:p>
    <w:p w:rsidR="004A33D9" w:rsidRPr="009B3D82" w:rsidRDefault="004A33D9" w:rsidP="00C130B6">
      <w:pPr>
        <w:pStyle w:val="Caption"/>
        <w:jc w:val="both"/>
        <w:rPr>
          <w:rFonts w:ascii="Times New Roman" w:hAnsi="Times New Roman"/>
          <w:b w:val="0"/>
          <w:color w:val="000000" w:themeColor="text1"/>
          <w:sz w:val="24"/>
          <w:szCs w:val="24"/>
        </w:rPr>
      </w:pPr>
    </w:p>
    <w:p w:rsidR="00DD12FA" w:rsidRDefault="00DD12FA" w:rsidP="00C130B6">
      <w:pPr>
        <w:pStyle w:val="Caption"/>
        <w:jc w:val="both"/>
        <w:rPr>
          <w:rFonts w:ascii="Times New Roman" w:hAnsi="Times New Roman"/>
          <w:b w:val="0"/>
          <w:color w:val="000000" w:themeColor="text1"/>
          <w:sz w:val="24"/>
          <w:szCs w:val="24"/>
        </w:rPr>
      </w:pPr>
      <w:bookmarkStart w:id="356" w:name="_Toc453168212"/>
    </w:p>
    <w:p w:rsidR="00DA3754" w:rsidRPr="009B3D82" w:rsidRDefault="00C57195" w:rsidP="00C130B6">
      <w:pPr>
        <w:pStyle w:val="Caption"/>
        <w:jc w:val="both"/>
        <w:rPr>
          <w:rFonts w:ascii="Times New Roman" w:hAnsi="Times New Roman"/>
          <w:b w:val="0"/>
          <w:color w:val="000000" w:themeColor="text1"/>
          <w:sz w:val="24"/>
          <w:szCs w:val="24"/>
        </w:rPr>
      </w:pPr>
      <w:r w:rsidRPr="009B3D82">
        <w:rPr>
          <w:rFonts w:ascii="Times New Roman" w:hAnsi="Times New Roman"/>
          <w:b w:val="0"/>
          <w:color w:val="000000" w:themeColor="text1"/>
          <w:sz w:val="24"/>
          <w:szCs w:val="24"/>
        </w:rPr>
        <w:lastRenderedPageBreak/>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ata dictionary for Nurse</w:t>
      </w:r>
      <w:bookmarkEnd w:id="356"/>
    </w:p>
    <w:tbl>
      <w:tblPr>
        <w:tblStyle w:val="TableGrid"/>
        <w:tblW w:w="0" w:type="auto"/>
        <w:tblLook w:val="04A0"/>
      </w:tblPr>
      <w:tblGrid>
        <w:gridCol w:w="1915"/>
        <w:gridCol w:w="1915"/>
        <w:gridCol w:w="1915"/>
        <w:gridCol w:w="1915"/>
        <w:gridCol w:w="1916"/>
      </w:tblGrid>
      <w:tr w:rsidR="00BA4568" w:rsidRPr="009B3D82" w:rsidTr="00BA4568">
        <w:tc>
          <w:tcPr>
            <w:tcW w:w="1915" w:type="dxa"/>
          </w:tcPr>
          <w:p w:rsidR="00BA4568"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imary/Foreign key</w:t>
            </w:r>
          </w:p>
        </w:tc>
        <w:tc>
          <w:tcPr>
            <w:tcW w:w="1915" w:type="dxa"/>
          </w:tcPr>
          <w:p w:rsidR="00BA456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eld Name</w:t>
            </w:r>
          </w:p>
        </w:tc>
        <w:tc>
          <w:tcPr>
            <w:tcW w:w="1915" w:type="dxa"/>
          </w:tcPr>
          <w:p w:rsidR="00BA456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aption</w:t>
            </w:r>
          </w:p>
        </w:tc>
        <w:tc>
          <w:tcPr>
            <w:tcW w:w="1915" w:type="dxa"/>
          </w:tcPr>
          <w:p w:rsidR="00BA456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ata Type</w:t>
            </w:r>
          </w:p>
        </w:tc>
        <w:tc>
          <w:tcPr>
            <w:tcW w:w="1916" w:type="dxa"/>
          </w:tcPr>
          <w:p w:rsidR="00BA4568" w:rsidRPr="009B3D82" w:rsidRDefault="00BA4568"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eld Size</w:t>
            </w:r>
          </w:p>
        </w:tc>
      </w:tr>
      <w:tr w:rsidR="00051CA5" w:rsidRPr="009B3D82" w:rsidTr="00BA4568">
        <w:tc>
          <w:tcPr>
            <w:tcW w:w="1915" w:type="dxa"/>
          </w:tcPr>
          <w:p w:rsidR="00051CA5"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w:t>
            </w:r>
          </w:p>
        </w:tc>
        <w:tc>
          <w:tcPr>
            <w:tcW w:w="1915" w:type="dxa"/>
          </w:tcPr>
          <w:p w:rsidR="00051CA5"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1915" w:type="dxa"/>
          </w:tcPr>
          <w:p w:rsidR="00051CA5"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1915" w:type="dxa"/>
          </w:tcPr>
          <w:p w:rsidR="00051CA5"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051CA5"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5</w:t>
            </w:r>
          </w:p>
        </w:tc>
      </w:tr>
      <w:tr w:rsidR="00BA4568" w:rsidRPr="009B3D82" w:rsidTr="00BA4568">
        <w:tc>
          <w:tcPr>
            <w:tcW w:w="1915" w:type="dxa"/>
          </w:tcPr>
          <w:p w:rsidR="00BA4568" w:rsidRPr="009B3D82" w:rsidRDefault="00BA4568" w:rsidP="00C130B6">
            <w:pPr>
              <w:jc w:val="both"/>
              <w:rPr>
                <w:rFonts w:ascii="Times New Roman" w:hAnsi="Times New Roman" w:cs="Times New Roman"/>
                <w:color w:val="000000" w:themeColor="text1"/>
                <w:sz w:val="24"/>
                <w:szCs w:val="24"/>
              </w:rPr>
            </w:pP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name</w:t>
            </w: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rst Name</w:t>
            </w: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3</w:t>
            </w:r>
          </w:p>
        </w:tc>
      </w:tr>
      <w:tr w:rsidR="00BA4568" w:rsidRPr="009B3D82" w:rsidTr="00BA4568">
        <w:tc>
          <w:tcPr>
            <w:tcW w:w="1915" w:type="dxa"/>
          </w:tcPr>
          <w:p w:rsidR="00BA4568" w:rsidRPr="009B3D82" w:rsidRDefault="00BA4568" w:rsidP="00C130B6">
            <w:pPr>
              <w:jc w:val="both"/>
              <w:rPr>
                <w:rFonts w:ascii="Times New Roman" w:hAnsi="Times New Roman" w:cs="Times New Roman"/>
                <w:color w:val="000000" w:themeColor="text1"/>
                <w:sz w:val="24"/>
                <w:szCs w:val="24"/>
              </w:rPr>
            </w:pP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name</w:t>
            </w: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ast Name</w:t>
            </w: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4</w:t>
            </w:r>
          </w:p>
        </w:tc>
      </w:tr>
      <w:tr w:rsidR="00BA4568" w:rsidRPr="009B3D82" w:rsidTr="00BA4568">
        <w:tc>
          <w:tcPr>
            <w:tcW w:w="1915" w:type="dxa"/>
          </w:tcPr>
          <w:p w:rsidR="00BA4568" w:rsidRPr="009B3D82" w:rsidRDefault="00BA4568" w:rsidP="00C130B6">
            <w:pPr>
              <w:jc w:val="both"/>
              <w:rPr>
                <w:rFonts w:ascii="Times New Roman" w:hAnsi="Times New Roman" w:cs="Times New Roman"/>
                <w:color w:val="000000" w:themeColor="text1"/>
                <w:sz w:val="24"/>
                <w:szCs w:val="24"/>
              </w:rPr>
            </w:pP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Email</w:t>
            </w: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Email</w:t>
            </w:r>
          </w:p>
        </w:tc>
        <w:tc>
          <w:tcPr>
            <w:tcW w:w="1915"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BA4568" w:rsidRPr="009B3D82" w:rsidRDefault="00051CA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8</w:t>
            </w:r>
          </w:p>
        </w:tc>
      </w:tr>
    </w:tbl>
    <w:p w:rsidR="001E5C5D" w:rsidRPr="009B3D82" w:rsidRDefault="001E5C5D" w:rsidP="00C130B6">
      <w:pPr>
        <w:jc w:val="both"/>
        <w:rPr>
          <w:rFonts w:ascii="Times New Roman" w:eastAsia="Calibri" w:hAnsi="Times New Roman" w:cs="Times New Roman"/>
          <w:color w:val="000000" w:themeColor="text1"/>
          <w:sz w:val="20"/>
          <w:szCs w:val="20"/>
        </w:rPr>
      </w:pPr>
    </w:p>
    <w:p w:rsidR="00DF0DD5" w:rsidRPr="009B3D82" w:rsidRDefault="00C57195" w:rsidP="00C130B6">
      <w:pPr>
        <w:pStyle w:val="Caption"/>
        <w:jc w:val="both"/>
        <w:rPr>
          <w:rFonts w:ascii="Times New Roman" w:hAnsi="Times New Roman"/>
          <w:b w:val="0"/>
          <w:color w:val="000000" w:themeColor="text1"/>
          <w:sz w:val="24"/>
          <w:szCs w:val="24"/>
        </w:rPr>
      </w:pPr>
      <w:bookmarkStart w:id="357" w:name="_Toc453168213"/>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8</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ata dictionary for Hospital</w:t>
      </w:r>
      <w:bookmarkEnd w:id="357"/>
    </w:p>
    <w:tbl>
      <w:tblPr>
        <w:tblStyle w:val="TableGrid"/>
        <w:tblW w:w="0" w:type="auto"/>
        <w:tblLook w:val="04A0"/>
      </w:tblPr>
      <w:tblGrid>
        <w:gridCol w:w="1915"/>
        <w:gridCol w:w="1915"/>
        <w:gridCol w:w="1915"/>
        <w:gridCol w:w="1915"/>
        <w:gridCol w:w="1916"/>
      </w:tblGrid>
      <w:tr w:rsidR="00DF0DD5" w:rsidRPr="009B3D82" w:rsidTr="006B6AD2">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rimary/Foreign key</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eld Name</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Caption</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ata Type</w:t>
            </w:r>
          </w:p>
        </w:tc>
        <w:tc>
          <w:tcPr>
            <w:tcW w:w="1916"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ield Size</w:t>
            </w:r>
          </w:p>
        </w:tc>
      </w:tr>
      <w:tr w:rsidR="00DF0DD5" w:rsidRPr="009B3D82" w:rsidTr="006B6AD2">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D</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5</w:t>
            </w:r>
          </w:p>
        </w:tc>
      </w:tr>
      <w:tr w:rsidR="00DF0DD5" w:rsidRPr="009B3D82" w:rsidTr="006B6AD2">
        <w:tc>
          <w:tcPr>
            <w:tcW w:w="1915" w:type="dxa"/>
          </w:tcPr>
          <w:p w:rsidR="00DF0DD5" w:rsidRPr="009B3D82" w:rsidRDefault="00DF0DD5" w:rsidP="00C130B6">
            <w:pPr>
              <w:jc w:val="both"/>
              <w:rPr>
                <w:rFonts w:ascii="Times New Roman" w:hAnsi="Times New Roman" w:cs="Times New Roman"/>
                <w:color w:val="000000" w:themeColor="text1"/>
                <w:sz w:val="24"/>
                <w:szCs w:val="24"/>
              </w:rPr>
            </w:pPr>
          </w:p>
        </w:tc>
        <w:tc>
          <w:tcPr>
            <w:tcW w:w="1915" w:type="dxa"/>
          </w:tcPr>
          <w:p w:rsidR="00DF0DD5"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H</w:t>
            </w:r>
            <w:r w:rsidR="00DF0DD5" w:rsidRPr="009B3D82">
              <w:rPr>
                <w:rFonts w:ascii="Times New Roman" w:hAnsi="Times New Roman" w:cs="Times New Roman"/>
                <w:color w:val="000000" w:themeColor="text1"/>
                <w:sz w:val="24"/>
                <w:szCs w:val="24"/>
              </w:rPr>
              <w:t>name</w:t>
            </w:r>
          </w:p>
        </w:tc>
        <w:tc>
          <w:tcPr>
            <w:tcW w:w="1915" w:type="dxa"/>
          </w:tcPr>
          <w:p w:rsidR="00DF0DD5"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Hospital </w:t>
            </w:r>
            <w:r w:rsidR="00DF0DD5" w:rsidRPr="009B3D82">
              <w:rPr>
                <w:rFonts w:ascii="Times New Roman" w:hAnsi="Times New Roman" w:cs="Times New Roman"/>
                <w:color w:val="000000" w:themeColor="text1"/>
                <w:sz w:val="24"/>
                <w:szCs w:val="24"/>
              </w:rPr>
              <w:t xml:space="preserve"> Name</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w:t>
            </w:r>
            <w:r w:rsidR="00B4606E" w:rsidRPr="009B3D82">
              <w:rPr>
                <w:rFonts w:ascii="Times New Roman" w:hAnsi="Times New Roman" w:cs="Times New Roman"/>
                <w:color w:val="000000" w:themeColor="text1"/>
                <w:sz w:val="24"/>
                <w:szCs w:val="24"/>
              </w:rPr>
              <w:t>0</w:t>
            </w:r>
          </w:p>
        </w:tc>
      </w:tr>
      <w:tr w:rsidR="00DF0DD5" w:rsidRPr="009B3D82" w:rsidTr="006B6AD2">
        <w:tc>
          <w:tcPr>
            <w:tcW w:w="1915" w:type="dxa"/>
          </w:tcPr>
          <w:p w:rsidR="00DF0DD5" w:rsidRPr="009B3D82" w:rsidRDefault="00DF0DD5" w:rsidP="00C130B6">
            <w:pPr>
              <w:jc w:val="both"/>
              <w:rPr>
                <w:rFonts w:ascii="Times New Roman" w:hAnsi="Times New Roman" w:cs="Times New Roman"/>
                <w:color w:val="000000" w:themeColor="text1"/>
                <w:sz w:val="24"/>
                <w:szCs w:val="24"/>
              </w:rPr>
            </w:pPr>
          </w:p>
        </w:tc>
        <w:tc>
          <w:tcPr>
            <w:tcW w:w="1915" w:type="dxa"/>
          </w:tcPr>
          <w:p w:rsidR="00DF0DD5"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P </w:t>
            </w:r>
            <w:r w:rsidR="00DF0DD5" w:rsidRPr="009B3D82">
              <w:rPr>
                <w:rFonts w:ascii="Times New Roman" w:hAnsi="Times New Roman" w:cs="Times New Roman"/>
                <w:color w:val="000000" w:themeColor="text1"/>
                <w:sz w:val="24"/>
                <w:szCs w:val="24"/>
              </w:rPr>
              <w:t>name</w:t>
            </w:r>
          </w:p>
        </w:tc>
        <w:tc>
          <w:tcPr>
            <w:tcW w:w="1915" w:type="dxa"/>
          </w:tcPr>
          <w:p w:rsidR="00DF0DD5"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Patient </w:t>
            </w:r>
            <w:r w:rsidR="00DF0DD5" w:rsidRPr="009B3D82">
              <w:rPr>
                <w:rFonts w:ascii="Times New Roman" w:hAnsi="Times New Roman" w:cs="Times New Roman"/>
                <w:color w:val="000000" w:themeColor="text1"/>
                <w:sz w:val="24"/>
                <w:szCs w:val="24"/>
              </w:rPr>
              <w:t>Name</w:t>
            </w:r>
          </w:p>
        </w:tc>
        <w:tc>
          <w:tcPr>
            <w:tcW w:w="1915"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xt</w:t>
            </w:r>
          </w:p>
        </w:tc>
        <w:tc>
          <w:tcPr>
            <w:tcW w:w="1916"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4</w:t>
            </w:r>
          </w:p>
        </w:tc>
      </w:tr>
      <w:tr w:rsidR="00DF0DD5" w:rsidRPr="009B3D82" w:rsidTr="006B6AD2">
        <w:tc>
          <w:tcPr>
            <w:tcW w:w="1915" w:type="dxa"/>
          </w:tcPr>
          <w:p w:rsidR="00DF0DD5" w:rsidRPr="009B3D82" w:rsidRDefault="00DF0DD5" w:rsidP="00C130B6">
            <w:pPr>
              <w:jc w:val="both"/>
              <w:rPr>
                <w:rFonts w:ascii="Times New Roman" w:hAnsi="Times New Roman" w:cs="Times New Roman"/>
                <w:color w:val="000000" w:themeColor="text1"/>
                <w:sz w:val="24"/>
                <w:szCs w:val="24"/>
              </w:rPr>
            </w:pPr>
          </w:p>
        </w:tc>
        <w:tc>
          <w:tcPr>
            <w:tcW w:w="1915" w:type="dxa"/>
          </w:tcPr>
          <w:p w:rsidR="00DF0DD5"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ax</w:t>
            </w:r>
          </w:p>
        </w:tc>
        <w:tc>
          <w:tcPr>
            <w:tcW w:w="1915" w:type="dxa"/>
          </w:tcPr>
          <w:p w:rsidR="00DF0DD5"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Fax</w:t>
            </w:r>
          </w:p>
        </w:tc>
        <w:tc>
          <w:tcPr>
            <w:tcW w:w="1915" w:type="dxa"/>
          </w:tcPr>
          <w:p w:rsidR="00DF0DD5"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nteger</w:t>
            </w:r>
          </w:p>
        </w:tc>
        <w:tc>
          <w:tcPr>
            <w:tcW w:w="1916" w:type="dxa"/>
          </w:tcPr>
          <w:p w:rsidR="00DF0DD5" w:rsidRPr="009B3D82" w:rsidRDefault="00DF0DD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8</w:t>
            </w:r>
          </w:p>
        </w:tc>
      </w:tr>
      <w:tr w:rsidR="00B4606E" w:rsidRPr="009B3D82" w:rsidTr="006B6AD2">
        <w:tc>
          <w:tcPr>
            <w:tcW w:w="1915" w:type="dxa"/>
          </w:tcPr>
          <w:p w:rsidR="00B4606E" w:rsidRPr="009B3D82" w:rsidRDefault="00B4606E" w:rsidP="00C130B6">
            <w:pPr>
              <w:jc w:val="both"/>
              <w:rPr>
                <w:rFonts w:ascii="Times New Roman" w:hAnsi="Times New Roman" w:cs="Times New Roman"/>
                <w:color w:val="000000" w:themeColor="text1"/>
                <w:sz w:val="24"/>
                <w:szCs w:val="24"/>
              </w:rPr>
            </w:pPr>
          </w:p>
        </w:tc>
        <w:tc>
          <w:tcPr>
            <w:tcW w:w="1915" w:type="dxa"/>
          </w:tcPr>
          <w:p w:rsidR="00B4606E"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h.no</w:t>
            </w:r>
          </w:p>
        </w:tc>
        <w:tc>
          <w:tcPr>
            <w:tcW w:w="1915" w:type="dxa"/>
          </w:tcPr>
          <w:p w:rsidR="00B4606E"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Phone number</w:t>
            </w:r>
          </w:p>
        </w:tc>
        <w:tc>
          <w:tcPr>
            <w:tcW w:w="1915" w:type="dxa"/>
          </w:tcPr>
          <w:p w:rsidR="00B4606E"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tring</w:t>
            </w:r>
          </w:p>
        </w:tc>
        <w:tc>
          <w:tcPr>
            <w:tcW w:w="1916" w:type="dxa"/>
          </w:tcPr>
          <w:p w:rsidR="00B4606E" w:rsidRPr="009B3D82" w:rsidRDefault="00B4606E"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13</w:t>
            </w:r>
          </w:p>
        </w:tc>
      </w:tr>
    </w:tbl>
    <w:p w:rsidR="00F34149" w:rsidRPr="009B3D82" w:rsidRDefault="00F34149" w:rsidP="00C130B6">
      <w:pPr>
        <w:ind w:firstLine="720"/>
        <w:jc w:val="both"/>
        <w:rPr>
          <w:rFonts w:ascii="Times New Roman" w:eastAsia="Calibri" w:hAnsi="Times New Roman" w:cs="Times New Roman"/>
          <w:color w:val="000000" w:themeColor="text1"/>
          <w:sz w:val="20"/>
          <w:szCs w:val="20"/>
        </w:rPr>
      </w:pPr>
    </w:p>
    <w:p w:rsidR="00F34149" w:rsidRPr="009B3D82" w:rsidRDefault="00F34149" w:rsidP="00C130B6">
      <w:pPr>
        <w:ind w:firstLine="720"/>
        <w:jc w:val="both"/>
        <w:rPr>
          <w:rFonts w:ascii="Times New Roman" w:eastAsia="Calibri" w:hAnsi="Times New Roman" w:cs="Times New Roman"/>
          <w:color w:val="000000" w:themeColor="text1"/>
          <w:sz w:val="24"/>
          <w:szCs w:val="24"/>
        </w:rPr>
      </w:pPr>
    </w:p>
    <w:p w:rsidR="00F34149" w:rsidRPr="009B3D82" w:rsidRDefault="004A33D9" w:rsidP="00C130B6">
      <w:pPr>
        <w:pStyle w:val="Caption"/>
        <w:jc w:val="both"/>
        <w:rPr>
          <w:rFonts w:ascii="Times New Roman" w:hAnsi="Times New Roman"/>
          <w:b w:val="0"/>
          <w:color w:val="000000" w:themeColor="text1"/>
          <w:sz w:val="24"/>
          <w:szCs w:val="24"/>
        </w:rPr>
      </w:pPr>
      <w:bookmarkStart w:id="358" w:name="_Toc453168214"/>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2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ata dictionary for Inventory manager</w:t>
      </w:r>
      <w:bookmarkEnd w:id="358"/>
    </w:p>
    <w:tbl>
      <w:tblPr>
        <w:tblStyle w:val="TableGrid"/>
        <w:tblW w:w="0" w:type="auto"/>
        <w:tblLook w:val="04A0"/>
      </w:tblPr>
      <w:tblGrid>
        <w:gridCol w:w="1915"/>
        <w:gridCol w:w="1915"/>
        <w:gridCol w:w="1915"/>
        <w:gridCol w:w="1915"/>
        <w:gridCol w:w="1916"/>
      </w:tblGrid>
      <w:tr w:rsidR="00F34149" w:rsidRPr="009B3D82" w:rsidTr="006B6AD2">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hAnsi="Times New Roman" w:cs="Times New Roman"/>
                <w:color w:val="000000" w:themeColor="text1"/>
                <w:sz w:val="24"/>
                <w:szCs w:val="24"/>
              </w:rPr>
              <w:t>Primary/Foreign key</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Field name</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caption</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Data type</w:t>
            </w:r>
          </w:p>
        </w:tc>
        <w:tc>
          <w:tcPr>
            <w:tcW w:w="1916"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Field size</w:t>
            </w:r>
          </w:p>
        </w:tc>
      </w:tr>
      <w:tr w:rsidR="00F34149" w:rsidRPr="009B3D82" w:rsidTr="006B6AD2">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P</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ID</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ID</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string</w:t>
            </w:r>
          </w:p>
        </w:tc>
        <w:tc>
          <w:tcPr>
            <w:tcW w:w="1916"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5</w:t>
            </w:r>
          </w:p>
        </w:tc>
      </w:tr>
      <w:tr w:rsidR="00F34149" w:rsidRPr="009B3D82" w:rsidTr="006B6AD2">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Fname</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First Name</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Text</w:t>
            </w:r>
          </w:p>
        </w:tc>
        <w:tc>
          <w:tcPr>
            <w:tcW w:w="1916"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20</w:t>
            </w:r>
          </w:p>
        </w:tc>
      </w:tr>
      <w:tr w:rsidR="00F34149" w:rsidRPr="009B3D82" w:rsidTr="006B6AD2">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Lname</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Last Name</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Text</w:t>
            </w:r>
          </w:p>
        </w:tc>
        <w:tc>
          <w:tcPr>
            <w:tcW w:w="1916"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20</w:t>
            </w:r>
          </w:p>
        </w:tc>
      </w:tr>
      <w:tr w:rsidR="00F34149" w:rsidRPr="009B3D82" w:rsidTr="006B6AD2">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p>
        </w:tc>
        <w:tc>
          <w:tcPr>
            <w:tcW w:w="1915" w:type="dxa"/>
          </w:tcPr>
          <w:p w:rsidR="00F34149" w:rsidRPr="009B3D82" w:rsidRDefault="00AC51E0"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A</w:t>
            </w:r>
            <w:r w:rsidR="00F34149" w:rsidRPr="009B3D82">
              <w:rPr>
                <w:rFonts w:ascii="Times New Roman" w:eastAsia="Calibri" w:hAnsi="Times New Roman" w:cs="Times New Roman"/>
                <w:color w:val="000000" w:themeColor="text1"/>
                <w:sz w:val="20"/>
                <w:szCs w:val="20"/>
              </w:rPr>
              <w:t>ge</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Age</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Integer</w:t>
            </w:r>
          </w:p>
        </w:tc>
        <w:tc>
          <w:tcPr>
            <w:tcW w:w="1916"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2</w:t>
            </w:r>
          </w:p>
        </w:tc>
      </w:tr>
      <w:tr w:rsidR="00F34149" w:rsidRPr="009B3D82" w:rsidTr="006B6AD2">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p>
        </w:tc>
        <w:tc>
          <w:tcPr>
            <w:tcW w:w="1915" w:type="dxa"/>
          </w:tcPr>
          <w:p w:rsidR="00F34149" w:rsidRPr="009B3D82" w:rsidRDefault="00AC51E0"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E</w:t>
            </w:r>
            <w:r w:rsidR="00F34149" w:rsidRPr="009B3D82">
              <w:rPr>
                <w:rFonts w:ascii="Times New Roman" w:eastAsia="Calibri" w:hAnsi="Times New Roman" w:cs="Times New Roman"/>
                <w:color w:val="000000" w:themeColor="text1"/>
                <w:sz w:val="20"/>
                <w:szCs w:val="20"/>
              </w:rPr>
              <w:t>mail</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Email</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string</w:t>
            </w:r>
          </w:p>
        </w:tc>
        <w:tc>
          <w:tcPr>
            <w:tcW w:w="1916"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11</w:t>
            </w:r>
          </w:p>
        </w:tc>
      </w:tr>
      <w:tr w:rsidR="00F34149" w:rsidRPr="009B3D82" w:rsidTr="006B6AD2">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Ph.no</w:t>
            </w:r>
          </w:p>
        </w:tc>
        <w:tc>
          <w:tcPr>
            <w:tcW w:w="1915"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Phone number</w:t>
            </w:r>
          </w:p>
        </w:tc>
        <w:tc>
          <w:tcPr>
            <w:tcW w:w="1915" w:type="dxa"/>
          </w:tcPr>
          <w:p w:rsidR="00F34149" w:rsidRPr="009B3D82" w:rsidRDefault="00692B28"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4"/>
                <w:szCs w:val="24"/>
              </w:rPr>
              <w:t>string</w:t>
            </w:r>
          </w:p>
        </w:tc>
        <w:tc>
          <w:tcPr>
            <w:tcW w:w="1916" w:type="dxa"/>
          </w:tcPr>
          <w:p w:rsidR="00F34149" w:rsidRPr="009B3D82" w:rsidRDefault="00F34149"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t>13</w:t>
            </w:r>
          </w:p>
        </w:tc>
      </w:tr>
    </w:tbl>
    <w:p w:rsidR="00530D0E" w:rsidRPr="009B3D82" w:rsidRDefault="00530D0E" w:rsidP="00C130B6">
      <w:pPr>
        <w:pStyle w:val="Heading2"/>
        <w:spacing w:line="360" w:lineRule="auto"/>
        <w:jc w:val="both"/>
        <w:rPr>
          <w:rFonts w:ascii="Times New Roman" w:hAnsi="Times New Roman" w:cs="Times New Roman"/>
          <w:color w:val="000000" w:themeColor="text1"/>
          <w:sz w:val="24"/>
          <w:szCs w:val="24"/>
        </w:rPr>
      </w:pPr>
    </w:p>
    <w:p w:rsidR="00530D0E" w:rsidRPr="009B3D82" w:rsidRDefault="00530D0E" w:rsidP="00C130B6">
      <w:pPr>
        <w:pStyle w:val="Heading2"/>
        <w:spacing w:line="360" w:lineRule="auto"/>
        <w:jc w:val="both"/>
        <w:rPr>
          <w:rFonts w:ascii="Times New Roman" w:hAnsi="Times New Roman" w:cs="Times New Roman"/>
          <w:color w:val="000000" w:themeColor="text1"/>
          <w:sz w:val="24"/>
          <w:szCs w:val="24"/>
        </w:rPr>
      </w:pPr>
    </w:p>
    <w:p w:rsidR="00530D0E" w:rsidRPr="009B3D82" w:rsidRDefault="00530D0E" w:rsidP="00C130B6">
      <w:pPr>
        <w:pStyle w:val="Heading2"/>
        <w:spacing w:line="360" w:lineRule="auto"/>
        <w:jc w:val="both"/>
        <w:rPr>
          <w:rFonts w:ascii="Times New Roman" w:hAnsi="Times New Roman" w:cs="Times New Roman"/>
          <w:color w:val="000000" w:themeColor="text1"/>
          <w:sz w:val="24"/>
          <w:szCs w:val="24"/>
        </w:rPr>
      </w:pPr>
    </w:p>
    <w:p w:rsidR="00530D0E" w:rsidRPr="009B3D82" w:rsidRDefault="00530D0E" w:rsidP="00C130B6">
      <w:pPr>
        <w:pStyle w:val="Heading2"/>
        <w:spacing w:line="360" w:lineRule="auto"/>
        <w:jc w:val="both"/>
        <w:rPr>
          <w:rFonts w:ascii="Times New Roman" w:hAnsi="Times New Roman" w:cs="Times New Roman"/>
          <w:color w:val="000000" w:themeColor="text1"/>
          <w:sz w:val="24"/>
          <w:szCs w:val="24"/>
        </w:rPr>
      </w:pPr>
    </w:p>
    <w:p w:rsidR="00105198" w:rsidRPr="009B3D82" w:rsidRDefault="00105198" w:rsidP="00C130B6">
      <w:pPr>
        <w:jc w:val="both"/>
        <w:rPr>
          <w:rFonts w:ascii="Times New Roman" w:hAnsi="Times New Roman" w:cs="Times New Roman"/>
          <w:color w:val="000000" w:themeColor="text1"/>
          <w:sz w:val="24"/>
          <w:szCs w:val="24"/>
        </w:rPr>
      </w:pPr>
    </w:p>
    <w:p w:rsidR="00A47C34" w:rsidRPr="009B3D82" w:rsidRDefault="00A47C34" w:rsidP="001149D5">
      <w:pPr>
        <w:pStyle w:val="Heading2"/>
        <w:spacing w:line="360" w:lineRule="auto"/>
        <w:rPr>
          <w:rFonts w:ascii="Times New Roman" w:hAnsi="Times New Roman" w:cs="Times New Roman"/>
          <w:color w:val="000000" w:themeColor="text1"/>
        </w:rPr>
      </w:pPr>
      <w:bookmarkStart w:id="359" w:name="_Toc453168542"/>
      <w:r w:rsidRPr="009B3D82">
        <w:rPr>
          <w:rFonts w:ascii="Times New Roman" w:hAnsi="Times New Roman" w:cs="Times New Roman"/>
          <w:color w:val="000000" w:themeColor="text1"/>
          <w:sz w:val="24"/>
          <w:szCs w:val="24"/>
        </w:rPr>
        <w:lastRenderedPageBreak/>
        <w:t xml:space="preserve">2.9.2. </w:t>
      </w:r>
      <w:bookmarkStart w:id="360" w:name="_Toc422739332"/>
      <w:r w:rsidRPr="009B3D82">
        <w:rPr>
          <w:rFonts w:ascii="Times New Roman" w:hAnsi="Times New Roman" w:cs="Times New Roman"/>
          <w:color w:val="000000" w:themeColor="text1"/>
        </w:rPr>
        <w:t>Class diagram</w:t>
      </w:r>
      <w:bookmarkEnd w:id="359"/>
      <w:bookmarkEnd w:id="360"/>
    </w:p>
    <w:p w:rsidR="00215A6B" w:rsidRPr="009B3D82" w:rsidRDefault="00686AAE" w:rsidP="00686AAE">
      <w:pPr>
        <w:rPr>
          <w:rFonts w:ascii="Times New Roman" w:hAnsi="Times New Roman" w:cs="Times New Roman"/>
          <w:color w:val="000000" w:themeColor="text1"/>
        </w:rPr>
      </w:pPr>
      <w:r w:rsidRPr="009B3D82">
        <w:rPr>
          <w:rFonts w:ascii="Times New Roman" w:hAnsi="Times New Roman" w:cs="Times New Roman"/>
          <w:noProof/>
          <w:color w:val="000000" w:themeColor="text1"/>
        </w:rPr>
        <w:drawing>
          <wp:inline distT="0" distB="0" distL="0" distR="0">
            <wp:extent cx="6362700" cy="604837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3"/>
                    <a:srcRect/>
                    <a:stretch>
                      <a:fillRect/>
                    </a:stretch>
                  </pic:blipFill>
                  <pic:spPr bwMode="auto">
                    <a:xfrm>
                      <a:off x="0" y="0"/>
                      <a:ext cx="6362700" cy="6048375"/>
                    </a:xfrm>
                    <a:prstGeom prst="rect">
                      <a:avLst/>
                    </a:prstGeom>
                    <a:noFill/>
                    <a:ln w="9525">
                      <a:noFill/>
                      <a:miter lim="800000"/>
                      <a:headEnd/>
                      <a:tailEnd/>
                    </a:ln>
                  </pic:spPr>
                </pic:pic>
              </a:graphicData>
            </a:graphic>
          </wp:inline>
        </w:drawing>
      </w:r>
      <w:bookmarkStart w:id="361" w:name="_Toc422517050"/>
    </w:p>
    <w:p w:rsidR="00030CD7" w:rsidRPr="009B3D82" w:rsidRDefault="00CD398F" w:rsidP="00C130B6">
      <w:pPr>
        <w:pStyle w:val="Caption"/>
        <w:jc w:val="both"/>
        <w:rPr>
          <w:rFonts w:ascii="Times New Roman" w:hAnsi="Times New Roman"/>
          <w:b w:val="0"/>
          <w:color w:val="000000" w:themeColor="text1"/>
          <w:sz w:val="24"/>
          <w:szCs w:val="24"/>
        </w:rPr>
      </w:pPr>
      <w:bookmarkStart w:id="362" w:name="_Toc410393052"/>
      <w:bookmarkStart w:id="363" w:name="_Toc453171706"/>
      <w:bookmarkEnd w:id="361"/>
      <w:bookmarkEnd w:id="362"/>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Class diagram</w:t>
      </w:r>
      <w:bookmarkEnd w:id="363"/>
    </w:p>
    <w:p w:rsidR="00BC61D4" w:rsidRPr="009B3D82" w:rsidRDefault="00BC61D4" w:rsidP="00B769DA">
      <w:pPr>
        <w:pStyle w:val="Heading2"/>
        <w:spacing w:line="360" w:lineRule="auto"/>
        <w:jc w:val="center"/>
        <w:rPr>
          <w:rFonts w:ascii="Times New Roman" w:hAnsi="Times New Roman" w:cs="Times New Roman"/>
          <w:color w:val="000000" w:themeColor="text1"/>
        </w:rPr>
      </w:pPr>
    </w:p>
    <w:p w:rsidR="0031349C" w:rsidRPr="009B3D82" w:rsidRDefault="00421E03" w:rsidP="001149D5">
      <w:pPr>
        <w:pStyle w:val="Heading2"/>
        <w:spacing w:line="360" w:lineRule="auto"/>
        <w:rPr>
          <w:rFonts w:ascii="Times New Roman" w:hAnsi="Times New Roman" w:cs="Times New Roman"/>
          <w:color w:val="000000" w:themeColor="text1"/>
        </w:rPr>
      </w:pPr>
      <w:bookmarkStart w:id="364" w:name="_Toc453168543"/>
      <w:r w:rsidRPr="009B3D82">
        <w:rPr>
          <w:rFonts w:ascii="Times New Roman" w:hAnsi="Times New Roman" w:cs="Times New Roman"/>
          <w:color w:val="000000" w:themeColor="text1"/>
        </w:rPr>
        <w:t>2.9</w:t>
      </w:r>
      <w:r w:rsidR="00030CD7" w:rsidRPr="009B3D82">
        <w:rPr>
          <w:rFonts w:ascii="Times New Roman" w:hAnsi="Times New Roman" w:cs="Times New Roman"/>
          <w:color w:val="000000" w:themeColor="text1"/>
        </w:rPr>
        <w:t xml:space="preserve">.3 </w:t>
      </w:r>
      <w:r w:rsidR="0031349C" w:rsidRPr="009B3D82">
        <w:rPr>
          <w:rFonts w:ascii="Times New Roman" w:hAnsi="Times New Roman" w:cs="Times New Roman"/>
          <w:color w:val="000000" w:themeColor="text1"/>
        </w:rPr>
        <w:t>Dynamic Modeling</w:t>
      </w:r>
      <w:bookmarkEnd w:id="364"/>
    </w:p>
    <w:p w:rsidR="00030CD7" w:rsidRPr="009B3D82" w:rsidRDefault="007F030C" w:rsidP="00C130B6">
      <w:pPr>
        <w:spacing w:after="0"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color w:val="000000" w:themeColor="text1"/>
          <w:sz w:val="24"/>
          <w:szCs w:val="24"/>
        </w:rPr>
        <w:t xml:space="preserve">The dynamic model is used to express and model the behavior of the system over time. It includes support for state diagrams, sequence diagrams and extensions including business process </w:t>
      </w:r>
      <w:r w:rsidR="003C2FFA" w:rsidRPr="009B3D82">
        <w:rPr>
          <w:rFonts w:ascii="Times New Roman" w:eastAsia="Times New Roman" w:hAnsi="Times New Roman" w:cs="Times New Roman"/>
          <w:color w:val="000000" w:themeColor="text1"/>
          <w:sz w:val="24"/>
          <w:szCs w:val="24"/>
        </w:rPr>
        <w:t>modeling</w:t>
      </w:r>
      <w:r w:rsidR="003C2FFA" w:rsidRPr="009B3D82">
        <w:rPr>
          <w:rFonts w:ascii="Times New Roman" w:eastAsia="Times New Roman" w:hAnsi="Times New Roman" w:cs="Times New Roman"/>
          <w:color w:val="000000" w:themeColor="text1"/>
          <w:sz w:val="24"/>
          <w:szCs w:val="24"/>
          <w:vertAlign w:val="superscript"/>
        </w:rPr>
        <w:t xml:space="preserve"> [1]</w:t>
      </w:r>
      <w:r w:rsidRPr="009B3D82">
        <w:rPr>
          <w:rFonts w:ascii="Times New Roman" w:eastAsia="Times New Roman" w:hAnsi="Times New Roman" w:cs="Times New Roman"/>
          <w:color w:val="000000" w:themeColor="text1"/>
          <w:sz w:val="24"/>
          <w:szCs w:val="24"/>
        </w:rPr>
        <w:t xml:space="preserve">. </w:t>
      </w:r>
    </w:p>
    <w:p w:rsidR="00382406" w:rsidRPr="009B3D82" w:rsidRDefault="00421E03" w:rsidP="001149D5">
      <w:pPr>
        <w:pStyle w:val="Heading3"/>
        <w:spacing w:line="360" w:lineRule="auto"/>
        <w:rPr>
          <w:rFonts w:ascii="Times New Roman" w:hAnsi="Times New Roman" w:cs="Times New Roman"/>
          <w:color w:val="000000" w:themeColor="text1"/>
        </w:rPr>
      </w:pPr>
      <w:bookmarkStart w:id="365" w:name="_Toc453168544"/>
      <w:r w:rsidRPr="009B3D82">
        <w:rPr>
          <w:rFonts w:ascii="Times New Roman" w:hAnsi="Times New Roman" w:cs="Times New Roman"/>
          <w:color w:val="000000" w:themeColor="text1"/>
        </w:rPr>
        <w:t>2.9</w:t>
      </w:r>
      <w:r w:rsidR="00D0745A" w:rsidRPr="009B3D82">
        <w:rPr>
          <w:rFonts w:ascii="Times New Roman" w:hAnsi="Times New Roman" w:cs="Times New Roman"/>
          <w:color w:val="000000" w:themeColor="text1"/>
        </w:rPr>
        <w:t>.</w:t>
      </w:r>
      <w:r w:rsidR="00382406" w:rsidRPr="009B3D82">
        <w:rPr>
          <w:rFonts w:ascii="Times New Roman" w:hAnsi="Times New Roman" w:cs="Times New Roman"/>
          <w:color w:val="000000" w:themeColor="text1"/>
        </w:rPr>
        <w:t>3.1 State chart diagrams</w:t>
      </w:r>
      <w:bookmarkEnd w:id="365"/>
    </w:p>
    <w:p w:rsidR="007F030C" w:rsidRPr="009B3D82" w:rsidRDefault="00430B67" w:rsidP="00C130B6">
      <w:pPr>
        <w:spacing w:after="0" w:line="360" w:lineRule="auto"/>
        <w:jc w:val="both"/>
        <w:rPr>
          <w:rFonts w:ascii="Times New Roman" w:eastAsia="Times New Roman" w:hAnsi="Times New Roman" w:cs="Times New Roman"/>
          <w:color w:val="000000" w:themeColor="text1"/>
          <w:sz w:val="24"/>
          <w:szCs w:val="24"/>
        </w:rPr>
      </w:pPr>
      <w:r w:rsidRPr="009B3D82">
        <w:rPr>
          <w:rFonts w:ascii="Times New Roman" w:eastAsia="Times New Roman" w:hAnsi="Times New Roman" w:cs="Times New Roman"/>
          <w:noProof/>
          <w:color w:val="000000" w:themeColor="text1"/>
          <w:sz w:val="24"/>
          <w:szCs w:val="24"/>
        </w:rPr>
        <w:drawing>
          <wp:inline distT="0" distB="0" distL="0" distR="0">
            <wp:extent cx="5764696" cy="5628640"/>
            <wp:effectExtent l="0" t="0" r="762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80577" cy="5644147"/>
                    </a:xfrm>
                    <a:prstGeom prst="rect">
                      <a:avLst/>
                    </a:prstGeom>
                  </pic:spPr>
                </pic:pic>
              </a:graphicData>
            </a:graphic>
          </wp:inline>
        </w:drawing>
      </w:r>
    </w:p>
    <w:p w:rsidR="007F030C" w:rsidRPr="009B3D82" w:rsidRDefault="007F030C" w:rsidP="00C130B6">
      <w:pPr>
        <w:jc w:val="both"/>
        <w:rPr>
          <w:rFonts w:ascii="Times New Roman" w:hAnsi="Times New Roman" w:cs="Times New Roman"/>
          <w:color w:val="000000" w:themeColor="text1"/>
          <w:sz w:val="24"/>
          <w:szCs w:val="24"/>
        </w:rPr>
      </w:pPr>
    </w:p>
    <w:p w:rsidR="00E23EBA" w:rsidRPr="009B3D82" w:rsidRDefault="006E4564" w:rsidP="00C130B6">
      <w:pPr>
        <w:pStyle w:val="Caption"/>
        <w:jc w:val="both"/>
        <w:rPr>
          <w:rFonts w:ascii="Times New Roman" w:hAnsi="Times New Roman"/>
          <w:b w:val="0"/>
          <w:color w:val="000000" w:themeColor="text1"/>
          <w:sz w:val="24"/>
          <w:szCs w:val="24"/>
        </w:rPr>
      </w:pPr>
      <w:r w:rsidRPr="009B3D82">
        <w:rPr>
          <w:rFonts w:ascii="Times New Roman" w:hAnsi="Times New Roman"/>
          <w:b w:val="0"/>
          <w:color w:val="000000" w:themeColor="text1"/>
          <w:sz w:val="24"/>
          <w:szCs w:val="24"/>
        </w:rPr>
        <w:tab/>
      </w:r>
      <w:bookmarkStart w:id="366" w:name="_Toc453171707"/>
      <w:r w:rsidR="00784AC4"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00784AC4"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1</w:t>
      </w:r>
      <w:r w:rsidR="005C5D2B" w:rsidRPr="009B3D82">
        <w:rPr>
          <w:rFonts w:ascii="Times New Roman" w:hAnsi="Times New Roman"/>
          <w:b w:val="0"/>
          <w:color w:val="000000" w:themeColor="text1"/>
          <w:sz w:val="24"/>
          <w:szCs w:val="24"/>
        </w:rPr>
        <w:fldChar w:fldCharType="end"/>
      </w:r>
      <w:r w:rsidR="00784AC4" w:rsidRPr="009B3D82">
        <w:rPr>
          <w:rFonts w:ascii="Times New Roman" w:hAnsi="Times New Roman"/>
          <w:b w:val="0"/>
          <w:color w:val="000000" w:themeColor="text1"/>
          <w:sz w:val="24"/>
          <w:szCs w:val="24"/>
        </w:rPr>
        <w:t xml:space="preserve"> State diagram</w:t>
      </w:r>
      <w:r w:rsidR="006B26E9" w:rsidRPr="009B3D82">
        <w:rPr>
          <w:rFonts w:ascii="Times New Roman" w:hAnsi="Times New Roman"/>
          <w:b w:val="0"/>
          <w:color w:val="000000" w:themeColor="text1"/>
          <w:sz w:val="24"/>
          <w:szCs w:val="24"/>
        </w:rPr>
        <w:t>s</w:t>
      </w:r>
      <w:r w:rsidR="00784AC4" w:rsidRPr="009B3D82">
        <w:rPr>
          <w:rFonts w:ascii="Times New Roman" w:hAnsi="Times New Roman"/>
          <w:b w:val="0"/>
          <w:color w:val="000000" w:themeColor="text1"/>
          <w:sz w:val="24"/>
          <w:szCs w:val="24"/>
        </w:rPr>
        <w:t xml:space="preserve"> for Login</w:t>
      </w:r>
      <w:bookmarkEnd w:id="366"/>
    </w:p>
    <w:p w:rsidR="00953D5F" w:rsidRPr="009B3D82" w:rsidRDefault="00953D5F" w:rsidP="00C130B6">
      <w:pPr>
        <w:pStyle w:val="Caption"/>
        <w:jc w:val="both"/>
        <w:rPr>
          <w:rFonts w:ascii="Times New Roman" w:hAnsi="Times New Roman"/>
          <w:color w:val="000000" w:themeColor="text1"/>
        </w:rPr>
      </w:pPr>
    </w:p>
    <w:p w:rsidR="00C35EA0" w:rsidRPr="009B3D82" w:rsidRDefault="00953D5F" w:rsidP="00C130B6">
      <w:pPr>
        <w:tabs>
          <w:tab w:val="left" w:pos="3491"/>
        </w:tabs>
        <w:jc w:val="both"/>
        <w:rPr>
          <w:rFonts w:ascii="Times New Roman" w:hAnsi="Times New Roman" w:cs="Times New Roman"/>
          <w:color w:val="000000" w:themeColor="text1"/>
        </w:rPr>
      </w:pPr>
      <w:r w:rsidRPr="009B3D82">
        <w:rPr>
          <w:rFonts w:ascii="Times New Roman" w:hAnsi="Times New Roman" w:cs="Times New Roman"/>
          <w:color w:val="000000" w:themeColor="text1"/>
        </w:rPr>
        <w:tab/>
      </w:r>
      <w:r w:rsidR="00E245A2" w:rsidRPr="009B3D82">
        <w:rPr>
          <w:rFonts w:ascii="Times New Roman" w:hAnsi="Times New Roman" w:cs="Times New Roman"/>
          <w:noProof/>
          <w:color w:val="000000" w:themeColor="text1"/>
        </w:rPr>
        <w:drawing>
          <wp:inline distT="0" distB="0" distL="0" distR="0">
            <wp:extent cx="5943600" cy="5438775"/>
            <wp:effectExtent l="19050" t="0" r="0" b="0"/>
            <wp:docPr id="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srcRect/>
                    <a:stretch>
                      <a:fillRect/>
                    </a:stretch>
                  </pic:blipFill>
                  <pic:spPr bwMode="auto">
                    <a:xfrm>
                      <a:off x="0" y="0"/>
                      <a:ext cx="5943600" cy="5438775"/>
                    </a:xfrm>
                    <a:prstGeom prst="rect">
                      <a:avLst/>
                    </a:prstGeom>
                    <a:noFill/>
                    <a:ln w="9525">
                      <a:noFill/>
                      <a:miter lim="800000"/>
                      <a:headEnd/>
                      <a:tailEnd/>
                    </a:ln>
                  </pic:spPr>
                </pic:pic>
              </a:graphicData>
            </a:graphic>
          </wp:inline>
        </w:drawing>
      </w:r>
    </w:p>
    <w:p w:rsidR="00382406" w:rsidRPr="009B3D82" w:rsidRDefault="00A348F5" w:rsidP="00C130B6">
      <w:pPr>
        <w:pStyle w:val="Caption"/>
        <w:jc w:val="both"/>
        <w:rPr>
          <w:rFonts w:ascii="Times New Roman" w:hAnsi="Times New Roman"/>
          <w:b w:val="0"/>
          <w:color w:val="000000" w:themeColor="text1"/>
          <w:sz w:val="24"/>
          <w:szCs w:val="24"/>
        </w:rPr>
      </w:pPr>
      <w:r w:rsidRPr="009B3D82">
        <w:rPr>
          <w:rFonts w:ascii="Times New Roman" w:hAnsi="Times New Roman"/>
          <w:color w:val="000000" w:themeColor="text1"/>
        </w:rPr>
        <w:tab/>
      </w:r>
      <w:bookmarkStart w:id="367" w:name="_Toc453171708"/>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tate Diagram for don</w:t>
      </w:r>
      <w:r w:rsidR="00796D04" w:rsidRPr="009B3D82">
        <w:rPr>
          <w:rFonts w:ascii="Times New Roman" w:hAnsi="Times New Roman"/>
          <w:b w:val="0"/>
          <w:color w:val="000000" w:themeColor="text1"/>
          <w:sz w:val="24"/>
          <w:szCs w:val="24"/>
        </w:rPr>
        <w:t>or registration</w:t>
      </w:r>
      <w:bookmarkEnd w:id="367"/>
    </w:p>
    <w:p w:rsidR="00953D5F" w:rsidRPr="009B3D82" w:rsidRDefault="00953D5F" w:rsidP="00C130B6">
      <w:pPr>
        <w:pStyle w:val="Heading3"/>
        <w:jc w:val="both"/>
        <w:rPr>
          <w:rFonts w:ascii="Times New Roman" w:hAnsi="Times New Roman" w:cs="Times New Roman"/>
          <w:color w:val="000000" w:themeColor="text1"/>
        </w:rPr>
      </w:pPr>
    </w:p>
    <w:p w:rsidR="00B33FAB" w:rsidRPr="009B3D82" w:rsidRDefault="00C00D18" w:rsidP="00C130B6">
      <w:pPr>
        <w:pStyle w:val="Heading3"/>
        <w:jc w:val="both"/>
        <w:rPr>
          <w:rFonts w:ascii="Times New Roman" w:hAnsi="Times New Roman" w:cs="Times New Roman"/>
          <w:color w:val="000000" w:themeColor="text1"/>
        </w:rPr>
      </w:pPr>
      <w:bookmarkStart w:id="368" w:name="_Toc440191486"/>
      <w:bookmarkEnd w:id="368"/>
      <w:r w:rsidRPr="009B3D82">
        <w:rPr>
          <w:rFonts w:ascii="Times New Roman" w:hAnsi="Times New Roman" w:cs="Times New Roman"/>
          <w:noProof/>
          <w:color w:val="000000" w:themeColor="text1"/>
        </w:rPr>
        <w:drawing>
          <wp:inline distT="0" distB="0" distL="0" distR="0">
            <wp:extent cx="5731510" cy="5939624"/>
            <wp:effectExtent l="0" t="0" r="2540" b="4445"/>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41218" cy="5949685"/>
                    </a:xfrm>
                    <a:prstGeom prst="rect">
                      <a:avLst/>
                    </a:prstGeom>
                  </pic:spPr>
                </pic:pic>
              </a:graphicData>
            </a:graphic>
          </wp:inline>
        </w:drawing>
      </w:r>
    </w:p>
    <w:p w:rsidR="00B33FAB" w:rsidRPr="009B3D82" w:rsidRDefault="00B33FAB" w:rsidP="00C130B6">
      <w:pPr>
        <w:jc w:val="both"/>
        <w:rPr>
          <w:rFonts w:ascii="Times New Roman" w:hAnsi="Times New Roman" w:cs="Times New Roman"/>
          <w:color w:val="000000" w:themeColor="text1"/>
        </w:rPr>
      </w:pPr>
    </w:p>
    <w:p w:rsidR="00B33FAB" w:rsidRPr="009B3D82" w:rsidRDefault="00B33FAB" w:rsidP="00C130B6">
      <w:pPr>
        <w:jc w:val="both"/>
        <w:rPr>
          <w:rFonts w:ascii="Times New Roman" w:hAnsi="Times New Roman" w:cs="Times New Roman"/>
          <w:color w:val="000000" w:themeColor="text1"/>
        </w:rPr>
      </w:pPr>
    </w:p>
    <w:p w:rsidR="00B33FAB" w:rsidRPr="009B3D82" w:rsidRDefault="00B33FAB" w:rsidP="00C130B6">
      <w:pPr>
        <w:jc w:val="both"/>
        <w:rPr>
          <w:rFonts w:ascii="Times New Roman" w:hAnsi="Times New Roman" w:cs="Times New Roman"/>
          <w:color w:val="000000" w:themeColor="text1"/>
        </w:rPr>
      </w:pPr>
    </w:p>
    <w:p w:rsidR="00B33FAB" w:rsidRPr="009B3D82" w:rsidRDefault="00B33FAB" w:rsidP="00C130B6">
      <w:pPr>
        <w:jc w:val="both"/>
        <w:rPr>
          <w:rFonts w:ascii="Times New Roman" w:hAnsi="Times New Roman" w:cs="Times New Roman"/>
          <w:color w:val="000000" w:themeColor="text1"/>
        </w:rPr>
      </w:pPr>
    </w:p>
    <w:p w:rsidR="00953D5F" w:rsidRPr="009B3D82" w:rsidRDefault="00B33FAB" w:rsidP="00C130B6">
      <w:pPr>
        <w:pStyle w:val="Caption"/>
        <w:jc w:val="both"/>
        <w:rPr>
          <w:rFonts w:ascii="Times New Roman" w:hAnsi="Times New Roman"/>
          <w:b w:val="0"/>
          <w:color w:val="000000" w:themeColor="text1"/>
          <w:sz w:val="24"/>
          <w:szCs w:val="24"/>
        </w:rPr>
      </w:pPr>
      <w:r w:rsidRPr="009B3D82">
        <w:rPr>
          <w:rFonts w:ascii="Times New Roman" w:hAnsi="Times New Roman"/>
          <w:color w:val="000000" w:themeColor="text1"/>
        </w:rPr>
        <w:tab/>
      </w:r>
      <w:bookmarkStart w:id="369" w:name="_Toc453171709"/>
      <w:r w:rsidR="00633178"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00633178"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3</w:t>
      </w:r>
      <w:r w:rsidR="005C5D2B" w:rsidRPr="009B3D82">
        <w:rPr>
          <w:rFonts w:ascii="Times New Roman" w:hAnsi="Times New Roman"/>
          <w:b w:val="0"/>
          <w:color w:val="000000" w:themeColor="text1"/>
          <w:sz w:val="24"/>
          <w:szCs w:val="24"/>
        </w:rPr>
        <w:fldChar w:fldCharType="end"/>
      </w:r>
      <w:r w:rsidR="00633178" w:rsidRPr="009B3D82">
        <w:rPr>
          <w:rFonts w:ascii="Times New Roman" w:hAnsi="Times New Roman"/>
          <w:b w:val="0"/>
          <w:color w:val="000000" w:themeColor="text1"/>
          <w:sz w:val="24"/>
          <w:szCs w:val="24"/>
        </w:rPr>
        <w:t xml:space="preserve"> State Diagram for </w:t>
      </w:r>
      <w:r w:rsidR="00C00D18" w:rsidRPr="009B3D82">
        <w:rPr>
          <w:rFonts w:ascii="Times New Roman" w:hAnsi="Times New Roman"/>
          <w:b w:val="0"/>
          <w:color w:val="000000" w:themeColor="text1"/>
          <w:sz w:val="24"/>
          <w:szCs w:val="24"/>
        </w:rPr>
        <w:t>view information</w:t>
      </w:r>
      <w:bookmarkEnd w:id="369"/>
    </w:p>
    <w:p w:rsidR="000D3FB8" w:rsidRPr="009B3D82" w:rsidRDefault="005145B4" w:rsidP="00C130B6">
      <w:pPr>
        <w:pStyle w:val="Heading3"/>
        <w:jc w:val="both"/>
        <w:rPr>
          <w:rFonts w:ascii="Times New Roman" w:hAnsi="Times New Roman" w:cs="Times New Roman"/>
          <w:color w:val="000000" w:themeColor="text1"/>
        </w:rPr>
      </w:pPr>
      <w:bookmarkStart w:id="370" w:name="_Toc440191487"/>
      <w:bookmarkEnd w:id="370"/>
      <w:r w:rsidRPr="009B3D82">
        <w:rPr>
          <w:rFonts w:ascii="Times New Roman" w:hAnsi="Times New Roman" w:cs="Times New Roman"/>
          <w:b w:val="0"/>
          <w:bCs w:val="0"/>
          <w:noProof/>
          <w:color w:val="000000" w:themeColor="text1"/>
        </w:rPr>
        <w:lastRenderedPageBreak/>
        <w:drawing>
          <wp:inline distT="0" distB="0" distL="0" distR="0">
            <wp:extent cx="5943600" cy="5619750"/>
            <wp:effectExtent l="19050" t="0" r="0" b="0"/>
            <wp:docPr id="2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srcRect/>
                    <a:stretch>
                      <a:fillRect/>
                    </a:stretch>
                  </pic:blipFill>
                  <pic:spPr bwMode="auto">
                    <a:xfrm>
                      <a:off x="0" y="0"/>
                      <a:ext cx="5943600" cy="5619750"/>
                    </a:xfrm>
                    <a:prstGeom prst="rect">
                      <a:avLst/>
                    </a:prstGeom>
                    <a:noFill/>
                    <a:ln w="9525">
                      <a:noFill/>
                      <a:miter lim="800000"/>
                      <a:headEnd/>
                      <a:tailEnd/>
                    </a:ln>
                  </pic:spPr>
                </pic:pic>
              </a:graphicData>
            </a:graphic>
          </wp:inline>
        </w:drawing>
      </w:r>
    </w:p>
    <w:p w:rsidR="006B7D9F" w:rsidRPr="009B3D82" w:rsidRDefault="006B7D9F" w:rsidP="00C130B6">
      <w:pPr>
        <w:pStyle w:val="Heading3"/>
        <w:jc w:val="both"/>
        <w:rPr>
          <w:rFonts w:ascii="Times New Roman" w:hAnsi="Times New Roman" w:cs="Times New Roman"/>
          <w:color w:val="000000" w:themeColor="text1"/>
        </w:rPr>
      </w:pPr>
    </w:p>
    <w:p w:rsidR="00DB69F3" w:rsidRPr="009B3D82" w:rsidRDefault="00DB69F3" w:rsidP="00C130B6">
      <w:pPr>
        <w:pStyle w:val="Heading3"/>
        <w:jc w:val="both"/>
        <w:rPr>
          <w:rFonts w:ascii="Times New Roman" w:hAnsi="Times New Roman" w:cs="Times New Roman"/>
          <w:b w:val="0"/>
          <w:color w:val="000000" w:themeColor="text1"/>
          <w:sz w:val="24"/>
          <w:szCs w:val="24"/>
        </w:rPr>
      </w:pPr>
    </w:p>
    <w:p w:rsidR="00A068E0" w:rsidRPr="009B3D82" w:rsidRDefault="00C25F36" w:rsidP="00C130B6">
      <w:pPr>
        <w:pStyle w:val="Caption"/>
        <w:jc w:val="both"/>
        <w:rPr>
          <w:rFonts w:ascii="Times New Roman" w:hAnsi="Times New Roman"/>
          <w:b w:val="0"/>
          <w:color w:val="000000" w:themeColor="text1"/>
          <w:sz w:val="24"/>
          <w:szCs w:val="24"/>
        </w:rPr>
      </w:pPr>
      <w:bookmarkStart w:id="371" w:name="_Toc453171710"/>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4</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tate Diagram for </w:t>
      </w:r>
      <w:r w:rsidR="005145B4" w:rsidRPr="009B3D82">
        <w:rPr>
          <w:rFonts w:ascii="Times New Roman" w:hAnsi="Times New Roman"/>
          <w:b w:val="0"/>
          <w:color w:val="000000" w:themeColor="text1"/>
          <w:sz w:val="24"/>
          <w:szCs w:val="24"/>
        </w:rPr>
        <w:t>add</w:t>
      </w:r>
      <w:r w:rsidRPr="009B3D82">
        <w:rPr>
          <w:rFonts w:ascii="Times New Roman" w:hAnsi="Times New Roman"/>
          <w:b w:val="0"/>
          <w:color w:val="000000" w:themeColor="text1"/>
          <w:sz w:val="24"/>
          <w:szCs w:val="24"/>
        </w:rPr>
        <w:t xml:space="preserve"> blood</w:t>
      </w:r>
      <w:bookmarkEnd w:id="371"/>
    </w:p>
    <w:p w:rsidR="00A068E0" w:rsidRPr="009B3D82" w:rsidRDefault="005B5E39" w:rsidP="00C130B6">
      <w:pPr>
        <w:pStyle w:val="Heading3"/>
        <w:jc w:val="both"/>
        <w:rPr>
          <w:rFonts w:ascii="Times New Roman" w:hAnsi="Times New Roman" w:cs="Times New Roman"/>
          <w:color w:val="000000" w:themeColor="text1"/>
        </w:rPr>
      </w:pPr>
      <w:bookmarkStart w:id="372" w:name="_Toc440191488"/>
      <w:bookmarkEnd w:id="372"/>
      <w:r w:rsidRPr="009B3D82">
        <w:rPr>
          <w:rFonts w:ascii="Times New Roman" w:hAnsi="Times New Roman" w:cs="Times New Roman"/>
          <w:b w:val="0"/>
          <w:bCs w:val="0"/>
          <w:noProof/>
          <w:color w:val="000000" w:themeColor="text1"/>
        </w:rPr>
        <w:lastRenderedPageBreak/>
        <w:drawing>
          <wp:inline distT="0" distB="0" distL="0" distR="0">
            <wp:extent cx="5943166" cy="5381625"/>
            <wp:effectExtent l="19050" t="0" r="434" b="0"/>
            <wp:docPr id="1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5943600" cy="5382018"/>
                    </a:xfrm>
                    <a:prstGeom prst="rect">
                      <a:avLst/>
                    </a:prstGeom>
                    <a:noFill/>
                    <a:ln w="9525">
                      <a:noFill/>
                      <a:miter lim="800000"/>
                      <a:headEnd/>
                      <a:tailEnd/>
                    </a:ln>
                  </pic:spPr>
                </pic:pic>
              </a:graphicData>
            </a:graphic>
          </wp:inline>
        </w:drawing>
      </w:r>
    </w:p>
    <w:p w:rsidR="00A068E0" w:rsidRPr="009B3D82" w:rsidRDefault="00A068E0" w:rsidP="00C130B6">
      <w:pPr>
        <w:pStyle w:val="Heading3"/>
        <w:jc w:val="both"/>
        <w:rPr>
          <w:rFonts w:ascii="Times New Roman" w:hAnsi="Times New Roman" w:cs="Times New Roman"/>
          <w:color w:val="000000" w:themeColor="text1"/>
        </w:rPr>
      </w:pPr>
    </w:p>
    <w:p w:rsidR="0015405A" w:rsidRPr="009B3D82" w:rsidRDefault="002D51CF" w:rsidP="00C130B6">
      <w:pPr>
        <w:pStyle w:val="Caption"/>
        <w:jc w:val="both"/>
        <w:rPr>
          <w:rFonts w:ascii="Times New Roman" w:hAnsi="Times New Roman"/>
          <w:b w:val="0"/>
          <w:color w:val="000000" w:themeColor="text1"/>
          <w:sz w:val="24"/>
          <w:szCs w:val="24"/>
        </w:rPr>
      </w:pPr>
      <w:bookmarkStart w:id="373" w:name="_Toc453171711"/>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tate Diagram for </w:t>
      </w:r>
      <w:r w:rsidR="005B5E39" w:rsidRPr="009B3D82">
        <w:rPr>
          <w:rFonts w:ascii="Times New Roman" w:hAnsi="Times New Roman"/>
          <w:b w:val="0"/>
          <w:color w:val="000000" w:themeColor="text1"/>
          <w:sz w:val="24"/>
          <w:szCs w:val="24"/>
        </w:rPr>
        <w:t>add new</w:t>
      </w:r>
      <w:r w:rsidRPr="009B3D82">
        <w:rPr>
          <w:rFonts w:ascii="Times New Roman" w:hAnsi="Times New Roman"/>
          <w:b w:val="0"/>
          <w:color w:val="000000" w:themeColor="text1"/>
          <w:sz w:val="24"/>
          <w:szCs w:val="24"/>
        </w:rPr>
        <w:t xml:space="preserve"> info</w:t>
      </w:r>
      <w:r w:rsidR="005B5E39" w:rsidRPr="009B3D82">
        <w:rPr>
          <w:rFonts w:ascii="Times New Roman" w:hAnsi="Times New Roman"/>
          <w:b w:val="0"/>
          <w:color w:val="000000" w:themeColor="text1"/>
          <w:sz w:val="24"/>
          <w:szCs w:val="24"/>
        </w:rPr>
        <w:t>rmation</w:t>
      </w:r>
      <w:bookmarkEnd w:id="373"/>
    </w:p>
    <w:p w:rsidR="006B4DEB" w:rsidRPr="009B3D82" w:rsidRDefault="006B4DEB" w:rsidP="00C130B6">
      <w:pPr>
        <w:pStyle w:val="Heading3"/>
        <w:jc w:val="both"/>
        <w:rPr>
          <w:rFonts w:ascii="Times New Roman" w:hAnsi="Times New Roman" w:cs="Times New Roman"/>
          <w:color w:val="000000" w:themeColor="text1"/>
        </w:rPr>
      </w:pPr>
    </w:p>
    <w:p w:rsidR="006B4DEB" w:rsidRPr="009B3D82" w:rsidRDefault="0072626C" w:rsidP="00C130B6">
      <w:pPr>
        <w:pStyle w:val="Heading3"/>
        <w:jc w:val="both"/>
        <w:rPr>
          <w:rFonts w:ascii="Times New Roman" w:hAnsi="Times New Roman" w:cs="Times New Roman"/>
          <w:color w:val="000000" w:themeColor="text1"/>
        </w:rPr>
      </w:pPr>
      <w:bookmarkStart w:id="374" w:name="_Toc440191489"/>
      <w:bookmarkEnd w:id="374"/>
      <w:r w:rsidRPr="009B3D82">
        <w:rPr>
          <w:rFonts w:ascii="Times New Roman" w:hAnsi="Times New Roman" w:cs="Times New Roman"/>
          <w:b w:val="0"/>
          <w:bCs w:val="0"/>
          <w:noProof/>
          <w:color w:val="000000" w:themeColor="text1"/>
        </w:rPr>
        <w:drawing>
          <wp:inline distT="0" distB="0" distL="0" distR="0">
            <wp:extent cx="5943600" cy="5295900"/>
            <wp:effectExtent l="19050" t="0" r="0" b="0"/>
            <wp:docPr id="2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5943600" cy="5295900"/>
                    </a:xfrm>
                    <a:prstGeom prst="rect">
                      <a:avLst/>
                    </a:prstGeom>
                    <a:noFill/>
                    <a:ln w="9525">
                      <a:noFill/>
                      <a:miter lim="800000"/>
                      <a:headEnd/>
                      <a:tailEnd/>
                    </a:ln>
                  </pic:spPr>
                </pic:pic>
              </a:graphicData>
            </a:graphic>
          </wp:inline>
        </w:drawing>
      </w:r>
    </w:p>
    <w:p w:rsidR="006B4DEB" w:rsidRPr="009B3D82" w:rsidRDefault="006B4DEB" w:rsidP="00C130B6">
      <w:pPr>
        <w:pStyle w:val="Heading3"/>
        <w:jc w:val="both"/>
        <w:rPr>
          <w:rFonts w:ascii="Times New Roman" w:hAnsi="Times New Roman" w:cs="Times New Roman"/>
          <w:color w:val="000000" w:themeColor="text1"/>
        </w:rPr>
      </w:pPr>
    </w:p>
    <w:p w:rsidR="006B4DEB" w:rsidRPr="009B3D82" w:rsidRDefault="006B4DEB" w:rsidP="00C130B6">
      <w:pPr>
        <w:jc w:val="both"/>
        <w:rPr>
          <w:rFonts w:ascii="Times New Roman" w:hAnsi="Times New Roman" w:cs="Times New Roman"/>
          <w:color w:val="000000" w:themeColor="text1"/>
        </w:rPr>
      </w:pPr>
    </w:p>
    <w:p w:rsidR="00C130D9" w:rsidRPr="009B3D82" w:rsidRDefault="00EF1A80" w:rsidP="00C130B6">
      <w:pPr>
        <w:pStyle w:val="Caption"/>
        <w:jc w:val="both"/>
        <w:rPr>
          <w:rFonts w:ascii="Times New Roman" w:hAnsi="Times New Roman"/>
          <w:b w:val="0"/>
          <w:color w:val="000000" w:themeColor="text1"/>
          <w:sz w:val="24"/>
          <w:szCs w:val="24"/>
        </w:rPr>
      </w:pPr>
      <w:bookmarkStart w:id="375" w:name="_Toc453171712"/>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6</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tate Diagram for approve request</w:t>
      </w:r>
      <w:bookmarkEnd w:id="375"/>
    </w:p>
    <w:p w:rsidR="00382406" w:rsidRPr="009B3D82" w:rsidRDefault="00D94015" w:rsidP="001149D5">
      <w:pPr>
        <w:pStyle w:val="Heading3"/>
        <w:spacing w:line="360" w:lineRule="auto"/>
        <w:rPr>
          <w:rFonts w:ascii="Times New Roman" w:hAnsi="Times New Roman" w:cs="Times New Roman"/>
          <w:color w:val="000000" w:themeColor="text1"/>
        </w:rPr>
      </w:pPr>
      <w:bookmarkStart w:id="376" w:name="_Toc453168545"/>
      <w:r w:rsidRPr="009B3D82">
        <w:rPr>
          <w:rFonts w:ascii="Times New Roman" w:hAnsi="Times New Roman" w:cs="Times New Roman"/>
          <w:color w:val="000000" w:themeColor="text1"/>
        </w:rPr>
        <w:lastRenderedPageBreak/>
        <w:t>2.</w:t>
      </w:r>
      <w:r w:rsidR="00EF6E11" w:rsidRPr="009B3D82">
        <w:rPr>
          <w:rFonts w:ascii="Times New Roman" w:hAnsi="Times New Roman" w:cs="Times New Roman"/>
          <w:color w:val="000000" w:themeColor="text1"/>
        </w:rPr>
        <w:t>9</w:t>
      </w:r>
      <w:r w:rsidR="00D0745A" w:rsidRPr="009B3D82">
        <w:rPr>
          <w:rFonts w:ascii="Times New Roman" w:hAnsi="Times New Roman" w:cs="Times New Roman"/>
          <w:color w:val="000000" w:themeColor="text1"/>
        </w:rPr>
        <w:t>.</w:t>
      </w:r>
      <w:r w:rsidR="00382406" w:rsidRPr="009B3D82">
        <w:rPr>
          <w:rFonts w:ascii="Times New Roman" w:hAnsi="Times New Roman" w:cs="Times New Roman"/>
          <w:color w:val="000000" w:themeColor="text1"/>
        </w:rPr>
        <w:t>3.2</w:t>
      </w:r>
      <w:r w:rsidR="007A0FBF" w:rsidRPr="009B3D82">
        <w:rPr>
          <w:rFonts w:ascii="Times New Roman" w:hAnsi="Times New Roman" w:cs="Times New Roman"/>
          <w:color w:val="000000" w:themeColor="text1"/>
        </w:rPr>
        <w:t xml:space="preserve"> </w:t>
      </w:r>
      <w:r w:rsidR="00382406" w:rsidRPr="009B3D82">
        <w:rPr>
          <w:rFonts w:ascii="Times New Roman" w:hAnsi="Times New Roman" w:cs="Times New Roman"/>
          <w:color w:val="000000" w:themeColor="text1"/>
        </w:rPr>
        <w:t>Sequence Diagram</w:t>
      </w:r>
      <w:bookmarkEnd w:id="376"/>
    </w:p>
    <w:p w:rsidR="00382406" w:rsidRPr="009B3D82" w:rsidRDefault="00184AA7" w:rsidP="00C130B6">
      <w:pPr>
        <w:spacing w:after="0" w:line="360" w:lineRule="auto"/>
        <w:jc w:val="both"/>
        <w:rPr>
          <w:rFonts w:ascii="Times New Roman" w:eastAsiaTheme="majorEastAsia" w:hAnsi="Times New Roman" w:cs="Times New Roman"/>
          <w:b/>
          <w:bCs/>
          <w:color w:val="000000" w:themeColor="text1"/>
          <w:sz w:val="26"/>
          <w:szCs w:val="26"/>
        </w:rPr>
      </w:pPr>
      <w:bookmarkStart w:id="377" w:name="_Toc422739299"/>
      <w:r w:rsidRPr="009B3D82">
        <w:rPr>
          <w:rFonts w:ascii="Times New Roman" w:eastAsiaTheme="majorEastAsia" w:hAnsi="Times New Roman" w:cs="Times New Roman"/>
          <w:b/>
          <w:bCs/>
          <w:noProof/>
          <w:color w:val="000000" w:themeColor="text1"/>
          <w:sz w:val="26"/>
          <w:szCs w:val="26"/>
        </w:rPr>
        <w:drawing>
          <wp:inline distT="0" distB="0" distL="0" distR="0">
            <wp:extent cx="5801305" cy="5430741"/>
            <wp:effectExtent l="19050" t="0" r="8945" b="0"/>
            <wp:docPr id="31" name="Picture 18" descr="D:\getachew\drawing\se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getachew\drawing\seq1.PNG"/>
                    <pic:cNvPicPr>
                      <a:picLocks noChangeAspect="1" noChangeArrowheads="1"/>
                    </pic:cNvPicPr>
                  </pic:nvPicPr>
                  <pic:blipFill>
                    <a:blip r:embed="rId40"/>
                    <a:srcRect/>
                    <a:stretch>
                      <a:fillRect/>
                    </a:stretch>
                  </pic:blipFill>
                  <pic:spPr bwMode="auto">
                    <a:xfrm>
                      <a:off x="0" y="0"/>
                      <a:ext cx="5804749" cy="5433965"/>
                    </a:xfrm>
                    <a:prstGeom prst="rect">
                      <a:avLst/>
                    </a:prstGeom>
                    <a:noFill/>
                    <a:ln w="9525">
                      <a:noFill/>
                      <a:miter lim="800000"/>
                      <a:headEnd/>
                      <a:tailEnd/>
                    </a:ln>
                  </pic:spPr>
                </pic:pic>
              </a:graphicData>
            </a:graphic>
          </wp:inline>
        </w:drawing>
      </w:r>
    </w:p>
    <w:p w:rsidR="00382406" w:rsidRPr="009B3D82" w:rsidRDefault="00382406" w:rsidP="00C130B6">
      <w:pPr>
        <w:spacing w:after="0" w:line="360" w:lineRule="auto"/>
        <w:jc w:val="both"/>
        <w:rPr>
          <w:rFonts w:ascii="Times New Roman" w:eastAsiaTheme="majorEastAsia" w:hAnsi="Times New Roman" w:cs="Times New Roman"/>
          <w:bCs/>
          <w:color w:val="000000" w:themeColor="text1"/>
          <w:sz w:val="24"/>
          <w:szCs w:val="24"/>
        </w:rPr>
      </w:pPr>
    </w:p>
    <w:p w:rsidR="00382406" w:rsidRPr="009B3D82" w:rsidRDefault="00206F75" w:rsidP="00C130B6">
      <w:pPr>
        <w:pStyle w:val="Caption"/>
        <w:jc w:val="both"/>
        <w:rPr>
          <w:rFonts w:ascii="Times New Roman" w:hAnsi="Times New Roman"/>
          <w:b w:val="0"/>
          <w:color w:val="000000" w:themeColor="text1"/>
          <w:sz w:val="24"/>
          <w:szCs w:val="24"/>
        </w:rPr>
      </w:pPr>
      <w:bookmarkStart w:id="378" w:name="_Toc453171713"/>
      <w:bookmarkEnd w:id="377"/>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login</w:t>
      </w:r>
      <w:bookmarkEnd w:id="378"/>
    </w:p>
    <w:bookmarkStart w:id="379" w:name="_Toc453171714"/>
    <w:p w:rsidR="00382406" w:rsidRPr="009B3D82" w:rsidRDefault="005C5D2B" w:rsidP="007F2ED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r>
      <w:r>
        <w:rPr>
          <w:rFonts w:ascii="Times New Roman" w:hAnsi="Times New Roman" w:cs="Times New Roman"/>
          <w:color w:val="000000" w:themeColor="text1"/>
          <w:sz w:val="24"/>
          <w:szCs w:val="24"/>
        </w:rPr>
        <w:pict>
          <v:group id="_x0000_s13663" editas="canvas" style="width:468pt;height:623.3pt;mso-position-horizontal-relative:char;mso-position-vertical-relative:line" coordsize="9360,12466">
            <o:lock v:ext="edit" aspectratio="t"/>
            <v:shape id="_x0000_s13664" type="#_x0000_t75" style="position:absolute;width:9360;height:12466" o:preferrelative="f">
              <v:fill o:detectmouseclick="t"/>
              <v:path o:extrusionok="t" o:connecttype="none"/>
              <o:lock v:ext="edit" text="t"/>
            </v:shape>
            <v:rect id="_x0000_s13665" style="position:absolute;left:3818;top:1432;width:1538;height:823" stroked="f"/>
            <v:rect id="_x0000_s13666" style="position:absolute;left:3818;top:1432;width:1538;height:823" filled="f" strokeweight="36e-5mm">
              <v:stroke joinstyle="bevel"/>
            </v:rect>
            <v:group id="_x0000_s13667" style="position:absolute;left:4150;top:1485;width:967;height:995" coordorigin="4150,1485" coordsize="881,995">
              <v:rect id="_x0000_s13668" style="position:absolute;left:4176;top:1485;width:820;height:491" filled="f" stroked="f">
                <v:textbox style="mso-next-textbox:#_x0000_s13668;mso-fit-shape-to-text:t" inset="0,0,0,0">
                  <w:txbxContent>
                    <w:p w:rsidR="00735E2A" w:rsidRDefault="00735E2A" w:rsidP="00103B2F">
                      <w:r>
                        <w:rPr>
                          <w:rFonts w:ascii="Arial" w:hAnsi="Arial" w:cs="Arial"/>
                          <w:b/>
                          <w:bCs/>
                          <w:color w:val="000000"/>
                        </w:rPr>
                        <w:t xml:space="preserve">Manage </w:t>
                      </w:r>
                    </w:p>
                  </w:txbxContent>
                </v:textbox>
              </v:rect>
              <v:rect id="_x0000_s13669" style="position:absolute;left:4176;top:1704;width:849;height:27" fillcolor="black" stroked="f"/>
              <v:rect id="_x0000_s13670" style="position:absolute;left:4150;top:1737;width:881;height:491" filled="f" stroked="f">
                <v:textbox style="mso-next-textbox:#_x0000_s13670;mso-fit-shape-to-text:t" inset="0,0,0,0">
                  <w:txbxContent>
                    <w:p w:rsidR="00735E2A" w:rsidRDefault="00735E2A" w:rsidP="00103B2F">
                      <w:r>
                        <w:rPr>
                          <w:rFonts w:ascii="Arial" w:hAnsi="Arial" w:cs="Arial"/>
                          <w:b/>
                          <w:bCs/>
                          <w:color w:val="000000"/>
                        </w:rPr>
                        <w:t>Account</w:t>
                      </w:r>
                    </w:p>
                  </w:txbxContent>
                </v:textbox>
              </v:rect>
              <v:rect id="_x0000_s13671" style="position:absolute;left:4150;top:1956;width:848;height:27" fillcolor="black" stroked="f"/>
              <v:rect id="_x0000_s13672" style="position:absolute;left:4229;top:1989;width:734;height:491" filled="f" stroked="f">
                <v:textbox style="mso-next-textbox:#_x0000_s13672;mso-fit-shape-to-text:t" inset="0,0,0,0">
                  <w:txbxContent>
                    <w:p w:rsidR="00735E2A" w:rsidRDefault="00735E2A" w:rsidP="00103B2F">
                      <w:r>
                        <w:rPr>
                          <w:rFonts w:ascii="Arial" w:hAnsi="Arial" w:cs="Arial"/>
                          <w:b/>
                          <w:bCs/>
                          <w:color w:val="000000"/>
                        </w:rPr>
                        <w:t>&lt;&lt;UI&gt;&gt;</w:t>
                      </w:r>
                    </w:p>
                  </w:txbxContent>
                </v:textbox>
              </v:rect>
              <v:rect id="_x0000_s13673" style="position:absolute;left:4229;top:2208;width:690;height:27" fillcolor="black" stroked="f"/>
            </v:group>
            <v:shape id="_x0000_s13674" style="position:absolute;left:4587;top:2255;width:1;height:9787" coordsize="0,9787" path="m,l,9787,,xe" filled="f" strokeweight="36e-5mm">
              <v:stroke joinstyle="bevel"/>
              <v:path arrowok="t"/>
            </v:shape>
            <v:rect id="_x0000_s13675" style="position:absolute;left:5780;top:1485;width:1644;height:783" stroked="f"/>
            <v:rect id="_x0000_s13676" style="position:absolute;left:5780;top:1485;width:1644;height:783" filled="f" strokeweight="36e-5mm">
              <v:stroke joinstyle="bevel"/>
            </v:rect>
            <v:group id="_x0000_s13677" style="position:absolute;left:5847;top:1512;width:1566;height:995" coordorigin="5847,1512" coordsize="1566,995">
              <v:rect id="_x0000_s13678" style="position:absolute;left:6191;top:1512;width:820;height:491;mso-wrap-style:none" filled="f" stroked="f">
                <v:textbox style="mso-next-textbox:#_x0000_s13678;mso-fit-shape-to-text:t" inset="0,0,0,0">
                  <w:txbxContent>
                    <w:p w:rsidR="00735E2A" w:rsidRDefault="00735E2A" w:rsidP="00103B2F">
                      <w:r>
                        <w:rPr>
                          <w:rFonts w:ascii="Arial" w:hAnsi="Arial" w:cs="Arial"/>
                          <w:b/>
                          <w:bCs/>
                          <w:color w:val="000000"/>
                        </w:rPr>
                        <w:t xml:space="preserve">Manage </w:t>
                      </w:r>
                    </w:p>
                  </w:txbxContent>
                </v:textbox>
              </v:rect>
              <v:rect id="_x0000_s13679" style="position:absolute;left:6191;top:1731;width:849;height:26" fillcolor="black" stroked="f"/>
              <v:rect id="_x0000_s13680" style="position:absolute;left:6165;top:1764;width:881;height:491;mso-wrap-style:none" filled="f" stroked="f">
                <v:textbox style="mso-next-textbox:#_x0000_s13680;mso-fit-shape-to-text:t" inset="0,0,0,0">
                  <w:txbxContent>
                    <w:p w:rsidR="00735E2A" w:rsidRDefault="00735E2A" w:rsidP="00103B2F">
                      <w:r>
                        <w:rPr>
                          <w:rFonts w:ascii="Arial" w:hAnsi="Arial" w:cs="Arial"/>
                          <w:b/>
                          <w:bCs/>
                          <w:color w:val="000000"/>
                        </w:rPr>
                        <w:t>Account</w:t>
                      </w:r>
                    </w:p>
                  </w:txbxContent>
                </v:textbox>
              </v:rect>
              <v:rect id="_x0000_s13681" style="position:absolute;left:6165;top:1983;width:848;height:26" fillcolor="black" stroked="f"/>
              <v:rect id="_x0000_s13682" style="position:absolute;left:5847;top:2016;width:1566;height:491;mso-wrap-style:none" filled="f" stroked="f">
                <v:textbox style="mso-next-textbox:#_x0000_s13682;mso-fit-shape-to-text:t" inset="0,0,0,0">
                  <w:txbxContent>
                    <w:p w:rsidR="00735E2A" w:rsidRDefault="00735E2A" w:rsidP="00103B2F">
                      <w:r>
                        <w:rPr>
                          <w:rFonts w:ascii="Arial" w:hAnsi="Arial" w:cs="Arial"/>
                          <w:b/>
                          <w:bCs/>
                          <w:color w:val="000000"/>
                        </w:rPr>
                        <w:t>&lt;&lt;Controller&gt;&gt;</w:t>
                      </w:r>
                    </w:p>
                  </w:txbxContent>
                </v:textbox>
              </v:rect>
              <v:rect id="_x0000_s13683" style="position:absolute;left:5847;top:2235;width:1484;height:26" fillcolor="black" stroked="f"/>
            </v:group>
            <v:rect id="_x0000_s13684" style="position:absolute;left:8008;top:1485;width:1325;height:770" stroked="f"/>
            <v:rect id="_x0000_s13685" style="position:absolute;left:8008;top:1485;width:1325;height:770" filled="f" strokeweight="36e-5mm">
              <v:stroke joinstyle="bevel"/>
            </v:rect>
            <v:group id="_x0000_s13686" style="position:absolute;left:8180;top:1618;width:979;height:743" coordorigin="8180,1618" coordsize="979,743">
              <v:rect id="_x0000_s13687" style="position:absolute;left:8180;top:1618;width:979;height:491;mso-wrap-style:none" filled="f" stroked="f">
                <v:textbox style="mso-next-textbox:#_x0000_s13687;mso-fit-shape-to-text:t" inset="0,0,0,0">
                  <w:txbxContent>
                    <w:p w:rsidR="00735E2A" w:rsidRDefault="00735E2A" w:rsidP="00103B2F">
                      <w:r>
                        <w:rPr>
                          <w:rFonts w:ascii="Arial" w:hAnsi="Arial" w:cs="Arial"/>
                          <w:b/>
                          <w:bCs/>
                          <w:color w:val="000000"/>
                        </w:rPr>
                        <w:t>Database</w:t>
                      </w:r>
                    </w:p>
                  </w:txbxContent>
                </v:textbox>
              </v:rect>
              <v:rect id="_x0000_s13688" style="position:absolute;left:8259;top:1870;width:832;height:491;mso-wrap-style:none" filled="f" stroked="f">
                <v:textbox style="mso-next-textbox:#_x0000_s13688;mso-fit-shape-to-text:t" inset="0,0,0,0">
                  <w:txbxContent>
                    <w:p w:rsidR="00735E2A" w:rsidRDefault="00735E2A" w:rsidP="00103B2F">
                      <w:r>
                        <w:rPr>
                          <w:rFonts w:ascii="Arial" w:hAnsi="Arial" w:cs="Arial"/>
                          <w:b/>
                          <w:bCs/>
                          <w:color w:val="000000"/>
                        </w:rPr>
                        <w:t>&lt;&lt;DB&gt;&gt;</w:t>
                      </w:r>
                    </w:p>
                  </w:txbxContent>
                </v:textbox>
              </v:rect>
            </v:group>
            <v:shape id="_x0000_s13689" style="position:absolute;left:8670;top:2255;width:1;height:9946" coordsize="0,9946" path="m,l,9946,,xe" filled="f" strokeweight="36e-5mm">
              <v:stroke joinstyle="bevel"/>
              <v:path arrowok="t"/>
            </v:shape>
            <v:shape id="_x0000_s13690" style="position:absolute;left:2559;top:1446;width:397;height:1" coordsize="397,0" path="m,l397,,,xe" filled="f" strokeweight="36e-5mm">
              <v:stroke joinstyle="bevel"/>
              <v:path arrowok="t"/>
            </v:shape>
            <v:shape id="_x0000_s13691" style="position:absolute;left:2758;top:1286;width:1;height:425" coordsize="0,425" path="m,l,425,,xe" filled="f" strokeweight="36e-5mm">
              <v:stroke joinstyle="bevel"/>
              <v:path arrowok="t"/>
            </v:shape>
            <v:shape id="_x0000_s13692" style="position:absolute;left:2559;top:1711;width:199;height:305" coordsize="199,305" path="m,305l199,,,305xe" filled="f" strokeweight="36e-5mm">
              <v:stroke joinstyle="bevel"/>
              <v:path arrowok="t"/>
            </v:shape>
            <v:shape id="_x0000_s13693" style="position:absolute;left:2758;top:1711;width:198;height:305" coordsize="198,305" path="m,l198,305,,xe" filled="f" strokeweight="36e-5mm">
              <v:stroke joinstyle="bevel"/>
              <v:path arrowok="t"/>
            </v:shape>
            <v:shape id="_x0000_s13694" style="position:absolute;left:2665;top:1127;width:185;height:199" coordsize="224,240" path="m,112hdc,48,48,,112,v64,,112,48,112,112c224,192,176,240,112,240,48,240,,192,,112e" strokeweight="0">
              <v:path arrowok="t"/>
            </v:shape>
            <v:shape id="_x0000_s13695" style="position:absolute;left:2665;top:1127;width:185;height:199" coordsize="185,199" path="m,93hdc,40,40,,93,v53,,92,40,92,93c185,159,146,199,93,199,40,199,,159,,93e" filled="f" strokeweight="36e-5mm">
              <v:stroke joinstyle="bevel"/>
              <v:path arrowok="t"/>
            </v:shape>
            <v:rect id="_x0000_s13696" style="position:absolute;left:2426;top:2042;width:685;height:491;mso-wrap-style:none" filled="f" stroked="f">
              <v:textbox style="mso-next-textbox:#_x0000_s13696;mso-fit-shape-to-text:t" inset="0,0,0,0">
                <w:txbxContent>
                  <w:p w:rsidR="00735E2A" w:rsidRDefault="00735E2A" w:rsidP="00103B2F">
                    <w:r>
                      <w:rPr>
                        <w:rFonts w:ascii="Arial" w:hAnsi="Arial" w:cs="Arial"/>
                        <w:b/>
                        <w:bCs/>
                        <w:color w:val="000000"/>
                      </w:rPr>
                      <w:t>Admin</w:t>
                    </w:r>
                  </w:p>
                </w:txbxContent>
              </v:textbox>
            </v:rect>
            <v:shape id="_x0000_s13697" style="position:absolute;left:6470;top:2255;width:1;height:9893" coordsize="0,9893" path="m,l,9893,,xe" filled="f" strokeweight="36e-5mm">
              <v:stroke joinstyle="bevel"/>
              <v:path arrowok="t"/>
            </v:shape>
            <v:rect id="_x0000_s13698" style="position:absolute;left:6364;top:3581;width:212;height:3156" stroked="f"/>
            <v:rect id="_x0000_s13699" style="position:absolute;left:6364;top:3581;width:212;height:3156" filled="f" strokeweight="36e-5mm">
              <v:stroke joinstyle="bevel"/>
            </v:rect>
            <v:shape id="_x0000_s13700" style="position:absolute;left:2705;top:2440;width:1;height:9602" coordsize="0,9602" path="m,l,9602,,xe" filled="f" strokeweight="36e-5mm">
              <v:stroke joinstyle="bevel"/>
              <v:path arrowok="t"/>
            </v:shape>
            <v:shape id="_x0000_s13701" style="position:absolute;left:4693;top:3490;width:1686;height:182" coordsize="1686,182" path="m,84r1671,l1671,97,,97,,84xm1674,97r-170,85l1498,170,1668,85r,12l1498,12,1504,r182,91l1504,182r-6,-12l1668,85r6,12xe" fillcolor="black" strokeweight="36e-5mm">
              <v:stroke joinstyle="bevel"/>
              <v:path arrowok="t"/>
              <o:lock v:ext="edit" verticies="t"/>
            </v:shape>
            <v:rect id="_x0000_s13702" style="position:absolute;left:5184;top:3236;width:776;height:438" filled="f" stroked="f">
              <v:textbox style="mso-next-textbox:#_x0000_s13702;mso-fit-shape-to-text:t" inset="0,0,0,0">
                <w:txbxContent>
                  <w:p w:rsidR="00735E2A" w:rsidRDefault="00735E2A" w:rsidP="00103B2F">
                    <w:r>
                      <w:rPr>
                        <w:rFonts w:ascii="Arial" w:hAnsi="Arial" w:cs="Arial"/>
                        <w:color w:val="000000"/>
                        <w:sz w:val="18"/>
                        <w:szCs w:val="18"/>
                      </w:rPr>
                      <w:t>Request</w:t>
                    </w:r>
                  </w:p>
                </w:txbxContent>
              </v:textbox>
            </v:rect>
            <v:shape id="_x0000_s13703" style="position:absolute;left:4812;top:4485;width:1552;height:182" coordsize="1552,182" path="m1552,97r-80,l1472,84r80,l1552,97xm1419,97r-80,l1339,84r80,l1419,97xm1286,97r-79,l1207,84r79,l1286,97xm1154,97r-80,l1074,84r80,l1154,97xm1021,97r-79,l942,84r79,l1021,97xm889,97r-80,l809,84r80,l889,97xm756,97r-79,l677,84r79,l756,97xm624,97r-80,l544,84r80,l624,97xm491,97r-80,l411,84r80,l491,97xm358,97r-79,l279,84r79,l358,97xm226,97r-80,l146,84r80,l226,97xm93,97r-79,l14,84r79,l93,97xm11,85l181,r6,12l17,97r,-12l187,170r-6,12l,90,181,r6,12l17,97,11,85xe" fillcolor="black" strokeweight="36e-5mm">
              <v:stroke joinstyle="bevel"/>
              <v:path arrowok="t"/>
              <o:lock v:ext="edit" verticies="t"/>
            </v:shape>
            <v:rect id="_x0000_s13704" style="position:absolute;left:5369;top:4231;width:591;height:438;mso-wrap-style:none" filled="f" stroked="f">
              <v:textbox style="mso-next-textbox:#_x0000_s13704;mso-fit-shape-to-text:t" inset="0,0,0,0">
                <w:txbxContent>
                  <w:p w:rsidR="00735E2A" w:rsidRDefault="00735E2A" w:rsidP="00103B2F">
                    <w:r>
                      <w:rPr>
                        <w:rFonts w:ascii="Arial" w:hAnsi="Arial" w:cs="Arial"/>
                        <w:color w:val="000000"/>
                        <w:sz w:val="18"/>
                        <w:szCs w:val="18"/>
                      </w:rPr>
                      <w:t xml:space="preserve">Display </w:t>
                    </w:r>
                  </w:p>
                </w:txbxContent>
              </v:textbox>
            </v:rect>
            <v:shape id="_x0000_s13705" style="position:absolute;left:6576;top:3822;width:2003;height:181" coordsize="2003,181" path="m,84r1988,l1988,97,,97,,84xm1992,97r-170,84l1816,170,1986,84r,13l1816,12,1822,r181,90l1822,181r-6,-11l1986,84r6,13xe" fillcolor="black" strokeweight="36e-5mm">
              <v:stroke joinstyle="bevel"/>
              <v:path arrowok="t"/>
              <o:lock v:ext="edit" verticies="t"/>
            </v:shape>
            <v:rect id="_x0000_s13706" style="position:absolute;left:7371;top:3567;width:495;height:438" filled="f" stroked="f">
              <v:textbox style="mso-next-textbox:#_x0000_s13706;mso-fit-shape-to-text:t" inset="0,0,0,0">
                <w:txbxContent>
                  <w:p w:rsidR="00735E2A" w:rsidRDefault="00735E2A" w:rsidP="00103B2F">
                    <w:r>
                      <w:rPr>
                        <w:rFonts w:ascii="Arial" w:hAnsi="Arial" w:cs="Arial"/>
                        <w:color w:val="000000"/>
                        <w:sz w:val="18"/>
                        <w:szCs w:val="18"/>
                      </w:rPr>
                      <w:t>Valid</w:t>
                    </w:r>
                  </w:p>
                </w:txbxContent>
              </v:textbox>
            </v:rect>
            <v:shape id="_x0000_s13707" style="position:absolute;left:2811;top:3159;width:1685;height:181" coordsize="1685,181" path="m,84r1670,l1670,97,,97,,84xm1673,97r-170,84l1498,170,1668,84r,13l1498,11,1503,r182,90l1503,181r-5,-11l1668,84r5,13xe" fillcolor="black" strokeweight="36e-5mm">
              <v:stroke joinstyle="bevel"/>
              <v:path arrowok="t"/>
              <o:lock v:ext="edit" verticies="t"/>
            </v:shape>
            <v:rect id="_x0000_s13708" style="position:absolute;left:3036;top:2904;width:1221;height:438;mso-wrap-style:none" filled="f" stroked="f">
              <v:textbox style="mso-next-textbox:#_x0000_s13708;mso-fit-shape-to-text:t" inset="0,0,0,0">
                <w:txbxContent>
                  <w:p w:rsidR="00735E2A" w:rsidRDefault="00735E2A" w:rsidP="00103B2F">
                    <w:r>
                      <w:rPr>
                        <w:rFonts w:ascii="Arial" w:hAnsi="Arial" w:cs="Arial"/>
                        <w:color w:val="000000"/>
                        <w:sz w:val="18"/>
                        <w:szCs w:val="18"/>
                      </w:rPr>
                      <w:t>Create account</w:t>
                    </w:r>
                  </w:p>
                </w:txbxContent>
              </v:textbox>
            </v:rect>
            <v:shape id="_x0000_s13709" style="position:absolute;left:2796;top:7112;width:5769;height:181" coordsize="5769,181" path="m5768,122r-79,l5690,109r79,l5768,122xm5636,122r-80,l5557,108r80,1l5636,122xm5503,122r-79,l5424,108r80,l5503,122xm5371,121r-80,l5292,107r79,l5371,121xm5238,121r-79,-1l5159,107r80,l5238,121xm5105,120r-79,-1l5027,106r79,1l5105,120xm4973,119r-80,l4894,106r80,l4973,119xm4840,118r-79,l4762,105r79,l4840,118xm4708,118r-80,-1l4629,104r80,1l4708,118xm4575,117r-79,l4496,103r80,1l4575,117xm4443,117r-80,l4364,103r79,l4443,117xm4310,116r-80,l4231,102r80,l4310,116xm4177,116r-79,-1l4099,102r79,l4177,116xm4045,115r-80,-1l3966,101r80,1l4045,115xm3912,114r-79,l3834,101r79,l3912,114xm3780,113r-80,l3701,100r80,l3780,113xm3647,113r-79,-1l3568,99r80,1l3647,113xm3515,112r-80,l3436,98r79,1l3515,112xm3382,112r-80,l3303,98r80,l3382,112xm3249,111r-79,l3171,97r79,l3249,111xm3117,111r-80,-1l3038,97r80,l3117,111xm2984,110r-79,l2906,97r79,l2984,110xm2852,109r-80,l2773,96r80,l2852,109xm2719,109r-79,-1l2640,95r80,1l2719,109xm2587,108r-80,-1l2508,94r79,1l2587,108xm2454,107r-80,l2375,94r80,l2454,107xm2321,107r-79,l2243,93r79,l2321,107xm2189,107r-80,-1l2110,93r80,l2189,107xm2056,106r-79,-1l1978,92r79,1l2056,106xm1924,105r-80,l1845,92r79,l1924,105xm1791,104r-79,l1712,91r80,l1791,104xm1659,104r-80,-1l1580,90r79,1l1659,104xm1526,103r-80,-1l1447,89r80,1l1526,103xm1393,102r-79,l1315,89r79,l1393,102xm1261,102r-80,l1182,88r80,l1261,102xm1128,102r-79,-1l1049,88r80,l1128,102xm996,101r-80,-1l917,87r79,1l996,101xm863,100r-79,l784,87r80,l863,100xm730,99r-79,l652,86r79,l730,99xm598,99l518,98r1,-13l599,86r-1,13xm465,98r-79,l387,85r79,l465,98xm333,97r-79,l254,84r80,l333,97xm201,97r-80,l121,83r80,1l201,97xm68,97l15,96r,-13l68,83r,14xm12,83l182,r6,11l18,96r,-13l187,170r-6,11l,89,182,r6,11l18,96,12,83xe" fillcolor="black" strokeweight="36e-5mm">
              <v:stroke joinstyle="bevel"/>
              <v:path arrowok="t"/>
              <o:lock v:ext="edit" verticies="t"/>
            </v:shape>
            <v:group id="_x0000_s13710" style="position:absolute;left:5038;top:6538;width:1001;height:863" coordorigin="5038,6538" coordsize="1001,863">
              <v:rect id="_x0000_s13711" style="position:absolute;left:5210;top:6538;width:651;height:438;mso-wrap-style:none" filled="f" stroked="f">
                <v:textbox style="mso-next-textbox:#_x0000_s13711;mso-fit-shape-to-text:t" inset="0,0,0,0">
                  <w:txbxContent>
                    <w:p w:rsidR="00735E2A" w:rsidRDefault="00735E2A" w:rsidP="00103B2F">
                      <w:r>
                        <w:rPr>
                          <w:rFonts w:ascii="Arial" w:hAnsi="Arial" w:cs="Arial"/>
                          <w:color w:val="000000"/>
                          <w:sz w:val="18"/>
                          <w:szCs w:val="18"/>
                        </w:rPr>
                        <w:t>Account</w:t>
                      </w:r>
                    </w:p>
                  </w:txbxContent>
                </v:textbox>
              </v:rect>
              <v:rect id="_x0000_s13712" style="position:absolute;left:5038;top:6750;width:1001;height:438;mso-wrap-style:none" filled="f" stroked="f">
                <v:textbox style="mso-next-textbox:#_x0000_s13712;mso-fit-shape-to-text:t" inset="0,0,0,0">
                  <w:txbxContent>
                    <w:p w:rsidR="00735E2A" w:rsidRDefault="00735E2A" w:rsidP="00103B2F">
                      <w:r>
                        <w:rPr>
                          <w:rFonts w:ascii="Arial" w:hAnsi="Arial" w:cs="Arial"/>
                          <w:color w:val="000000"/>
                          <w:sz w:val="18"/>
                          <w:szCs w:val="18"/>
                        </w:rPr>
                        <w:t>Successfully</w:t>
                      </w:r>
                    </w:p>
                  </w:txbxContent>
                </v:textbox>
              </v:rect>
              <v:rect id="_x0000_s13713" style="position:absolute;left:5210;top:6963;width:691;height:438;mso-wrap-style:none" filled="f" stroked="f">
                <v:textbox style="mso-next-textbox:#_x0000_s13713;mso-fit-shape-to-text:t" inset="0,0,0,0">
                  <w:txbxContent>
                    <w:p w:rsidR="00735E2A" w:rsidRDefault="00735E2A" w:rsidP="00103B2F">
                      <w:r>
                        <w:rPr>
                          <w:rFonts w:ascii="Arial" w:hAnsi="Arial" w:cs="Arial"/>
                          <w:color w:val="000000"/>
                          <w:sz w:val="18"/>
                          <w:szCs w:val="18"/>
                        </w:rPr>
                        <w:t>Created!</w:t>
                      </w:r>
                    </w:p>
                  </w:txbxContent>
                </v:textbox>
              </v:rect>
            </v:group>
            <v:line id="_x0000_s13714" style="position:absolute" from="2572,11936" to="2837,12201" strokeweight="36e-5mm">
              <v:stroke joinstyle="bevel"/>
            </v:line>
            <v:line id="_x0000_s13715" style="position:absolute;flip:x" from="2572,11936" to="2837,12201" strokeweight="36e-5mm">
              <v:stroke joinstyle="bevel"/>
            </v:line>
            <v:line id="_x0000_s13716" style="position:absolute" from="4455,11936" to="4720,12201" strokeweight="36e-5mm">
              <v:stroke joinstyle="bevel"/>
            </v:line>
            <v:line id="_x0000_s13717" style="position:absolute;flip:x" from="4455,11936" to="4720,12201" strokeweight="36e-5mm">
              <v:stroke joinstyle="bevel"/>
            </v:line>
            <v:line id="_x0000_s13718" style="position:absolute" from="6337,12068" to="6602,12334" strokeweight="36e-5mm">
              <v:stroke joinstyle="bevel"/>
            </v:line>
            <v:line id="_x0000_s13719" style="position:absolute;flip:x" from="6337,12068" to="6602,12334" strokeweight="36e-5mm">
              <v:stroke joinstyle="bevel"/>
            </v:line>
            <v:line id="_x0000_s13720" style="position:absolute" from="8538,12068" to="8803,12334" strokeweight="36e-5mm">
              <v:stroke joinstyle="bevel"/>
            </v:line>
            <v:line id="_x0000_s13721" style="position:absolute;flip:x" from="8538,12068" to="8803,12334" strokeweight="36e-5mm">
              <v:stroke joinstyle="bevel"/>
            </v:line>
            <v:shape id="_x0000_s13722" style="position:absolute;left:2811;top:4817;width:1685;height:181" coordsize="1685,181" path="m,83r1670,l1670,97,,97,,83xm1673,97r-170,84l1498,169,1668,84r,13l1498,11,1503,r182,90l1503,181r-5,-12l1668,84r5,13xe" fillcolor="black" strokeweight="36e-5mm">
              <v:stroke joinstyle="bevel"/>
              <v:path arrowok="t"/>
              <o:lock v:ext="edit" verticies="t"/>
            </v:shape>
            <v:group id="_x0000_s13723" style="position:absolute;left:2983;top:4469;width:1311;height:651" coordorigin="2983,4469" coordsize="1311,651">
              <v:rect id="_x0000_s13724" style="position:absolute;left:2983;top:4469;width:1311;height:438;mso-wrap-style:none" filled="f" stroked="f">
                <v:textbox style="mso-next-textbox:#_x0000_s13724;mso-fit-shape-to-text:t" inset="0,0,0,0">
                  <w:txbxContent>
                    <w:p w:rsidR="00735E2A" w:rsidRDefault="00735E2A" w:rsidP="00103B2F">
                      <w:r>
                        <w:rPr>
                          <w:rFonts w:ascii="Arial" w:hAnsi="Arial" w:cs="Arial"/>
                          <w:color w:val="000000"/>
                          <w:sz w:val="18"/>
                          <w:szCs w:val="18"/>
                        </w:rPr>
                        <w:t xml:space="preserve">Fill user account </w:t>
                      </w:r>
                    </w:p>
                  </w:txbxContent>
                </v:textbox>
              </v:rect>
              <v:rect id="_x0000_s13725" style="position:absolute;left:3195;top:4682;width:901;height:438;mso-wrap-style:none" filled="f" stroked="f">
                <v:textbox style="mso-next-textbox:#_x0000_s13725;mso-fit-shape-to-text:t" inset="0,0,0,0">
                  <w:txbxContent>
                    <w:p w:rsidR="00735E2A" w:rsidRDefault="00735E2A" w:rsidP="00103B2F">
                      <w:r>
                        <w:rPr>
                          <w:rFonts w:ascii="Arial" w:hAnsi="Arial" w:cs="Arial"/>
                          <w:color w:val="000000"/>
                          <w:sz w:val="18"/>
                          <w:szCs w:val="18"/>
                        </w:rPr>
                        <w:t>Information</w:t>
                      </w:r>
                    </w:p>
                  </w:txbxContent>
                </v:textbox>
              </v:rect>
            </v:group>
            <v:shape id="_x0000_s13726" style="position:absolute;left:4693;top:5321;width:1686;height:181" coordsize="1686,181" path="m,83r1671,l1671,96,,96,,83xm1674,96r-170,85l1498,169,1668,84r,12l1498,11,1504,r182,90l1504,181r-6,-12l1668,84r6,12xe" fillcolor="black" strokeweight="36e-5mm">
              <v:stroke joinstyle="bevel"/>
              <v:path arrowok="t"/>
              <o:lock v:ext="edit" verticies="t"/>
            </v:shape>
            <v:rect id="_x0000_s13727" style="position:absolute;left:5250;top:5066;width:541;height:438;mso-wrap-style:none" filled="f" stroked="f">
              <v:textbox style="mso-next-textbox:#_x0000_s13727;mso-fit-shape-to-text:t" inset="0,0,0,0">
                <w:txbxContent>
                  <w:p w:rsidR="00735E2A" w:rsidRDefault="00735E2A" w:rsidP="00103B2F">
                    <w:r>
                      <w:rPr>
                        <w:rFonts w:ascii="Arial" w:hAnsi="Arial" w:cs="Arial"/>
                        <w:color w:val="000000"/>
                        <w:sz w:val="18"/>
                        <w:szCs w:val="18"/>
                      </w:rPr>
                      <w:t>Create</w:t>
                    </w:r>
                  </w:p>
                </w:txbxContent>
              </v:textbox>
            </v:rect>
            <v:shape id="_x0000_s13728" style="position:absolute;left:4865;top:6143;width:1499;height:181" coordsize="1499,181" path="m1499,97r-80,l1419,83r80,l1499,97xm1366,97r-80,l1286,83r80,l1366,97xm1233,97r-79,l1154,83r79,l1233,97xm1101,97r-80,l1021,83r80,l1101,97xm968,97r-79,l889,83r79,l968,97xm836,97r-80,l756,83r80,l836,97xm703,97r-79,l624,83r79,l703,97xm571,97r-80,l491,83r80,l571,97xm438,97r-80,l358,83r80,l438,97xm305,97r-79,l226,83r79,l305,97xm173,97r-80,l93,83r80,l173,97xm40,97r-26,l14,83r26,l40,97xm11,84l181,r6,11l17,97r,-13l187,170r-6,11l,90,181,r6,11l17,97,11,84xe" fillcolor="black" strokeweight="36e-5mm">
              <v:stroke joinstyle="bevel"/>
              <v:path arrowok="t"/>
              <o:lock v:ext="edit" verticies="t"/>
            </v:shape>
            <v:rect id="_x0000_s13729" style="position:absolute;left:5117;top:5888;width:1181;height:438;mso-wrap-style:none" filled="f" stroked="f">
              <v:textbox style="mso-next-textbox:#_x0000_s13729;mso-fit-shape-to-text:t" inset="0,0,0,0">
                <w:txbxContent>
                  <w:p w:rsidR="00735E2A" w:rsidRDefault="00735E2A" w:rsidP="00103B2F">
                    <w:r>
                      <w:rPr>
                        <w:rFonts w:ascii="Arial" w:hAnsi="Arial" w:cs="Arial"/>
                        <w:color w:val="000000"/>
                        <w:sz w:val="18"/>
                        <w:szCs w:val="18"/>
                      </w:rPr>
                      <w:t>Error message</w:t>
                    </w:r>
                  </w:p>
                </w:txbxContent>
              </v:textbox>
            </v:rect>
            <v:shape id="_x0000_s13730" style="position:absolute;left:6576;top:6554;width:2030;height:181" coordsize="2030,181" path="m,84r2015,l2015,97,,97,,84xm2018,97r-170,84l1843,170,2012,84r,13l1843,11,1848,r182,90l1848,181r-5,-11l2012,84r6,13xe" fillcolor="black" strokeweight="36e-5mm">
              <v:stroke joinstyle="bevel"/>
              <v:path arrowok="t"/>
              <o:lock v:ext="edit" verticies="t"/>
            </v:shape>
            <v:rect id="_x0000_s13731" style="position:absolute;left:7040;top:6299;width:971;height:438;mso-wrap-style:none" filled="f" stroked="f">
              <v:textbox style="mso-next-textbox:#_x0000_s13731;mso-fit-shape-to-text:t" inset="0,0,0,0">
                <w:txbxContent>
                  <w:p w:rsidR="00735E2A" w:rsidRDefault="00735E2A" w:rsidP="00103B2F">
                    <w:r>
                      <w:rPr>
                        <w:rFonts w:ascii="Arial" w:hAnsi="Arial" w:cs="Arial"/>
                        <w:color w:val="000000"/>
                        <w:sz w:val="18"/>
                        <w:szCs w:val="18"/>
                      </w:rPr>
                      <w:t>If valid entry</w:t>
                    </w:r>
                  </w:p>
                </w:txbxContent>
              </v:textbox>
            </v:rect>
            <v:rect id="_x0000_s13732" style="position:absolute;left:2598;top:3050;width:213;height:8673" stroked="f"/>
            <v:rect id="_x0000_s13733" style="position:absolute;left:2598;top:3050;width:213;height:8673" filled="f" strokeweight="36e-5mm">
              <v:stroke joinstyle="bevel"/>
            </v:rect>
            <v:rect id="_x0000_s13734" style="position:absolute;left:4481;top:3236;width:212;height:2997" stroked="f"/>
            <v:rect id="_x0000_s13735" style="position:absolute;left:4481;top:3236;width:212;height:2997" filled="f" strokeweight="36e-5mm">
              <v:stroke joinstyle="bevel"/>
            </v:rect>
            <v:rect id="_x0000_s13736" style="position:absolute;left:8564;top:3912;width:212;height:3316" stroked="f"/>
            <v:rect id="_x0000_s13737" style="position:absolute;left:8564;top:3912;width:212;height:3316" filled="f" strokeweight="36e-5mm">
              <v:stroke joinstyle="bevel"/>
            </v:rect>
            <v:rect id="_x0000_s13738" style="position:absolute;left:6470;top:5729;width:212;height:504" stroked="f"/>
            <v:rect id="_x0000_s13739" style="position:absolute;left:6470;top:5729;width:212;height:504" filled="f" strokeweight="36e-5mm">
              <v:stroke joinstyle="bevel"/>
            </v:rect>
            <v:shape id="_x0000_s13740" style="position:absolute;left:6576;top:5563;width:669;height:383" coordsize="669,383" path="m,l669,r,345l44,345r,-13l663,332r-7,7l656,7r7,7l,14,,xm,339l177,295r,88l,339xe" fillcolor="black" strokeweight="36e-5mm">
              <v:stroke joinstyle="bevel"/>
              <v:path arrowok="t"/>
              <o:lock v:ext="edit" verticies="t"/>
            </v:shape>
            <v:rect id="_x0000_s13741" style="position:absolute;left:6761;top:5265;width:1271;height:438;mso-wrap-style:none" filled="f" stroked="f">
              <v:textbox style="mso-next-textbox:#_x0000_s13741;mso-fit-shape-to-text:t" inset="0,0,0,0">
                <w:txbxContent>
                  <w:p w:rsidR="00735E2A" w:rsidRDefault="00735E2A" w:rsidP="00103B2F">
                    <w:r>
                      <w:rPr>
                        <w:rFonts w:ascii="Arial" w:hAnsi="Arial" w:cs="Arial"/>
                        <w:color w:val="000000"/>
                        <w:sz w:val="18"/>
                        <w:szCs w:val="18"/>
                      </w:rPr>
                      <w:t>If not valid entry</w:t>
                    </w:r>
                  </w:p>
                </w:txbxContent>
              </v:textbox>
            </v:rect>
            <v:rect id="_x0000_s13742" style="position:absolute;left:4640;top:4456;width:212;height:318" stroked="f"/>
            <v:rect id="_x0000_s13743" style="position:absolute;left:4640;top:4456;width:212;height:318" filled="f" strokeweight="36e-5mm">
              <v:stroke joinstyle="bevel"/>
            </v:rect>
            <v:rect id="_x0000_s13744" style="position:absolute;left:4667;top:5994;width:212;height:266" stroked="f"/>
            <v:rect id="_x0000_s13745" style="position:absolute;left:4667;top:5994;width:212;height:266" filled="f" strokeweight="36e-5mm">
              <v:stroke joinstyle="bevel"/>
            </v:rect>
            <v:shape id="_x0000_s13746" style="position:absolute;left:848;top:1459;width:1313;height:636" coordsize="1313,636" path="m,l,636r1313,l1313,186,1127,,,xe" stroked="f">
              <v:path arrowok="t"/>
            </v:shape>
            <v:shape id="_x0000_s13747" style="position:absolute;left:848;top:1459;width:1313;height:636" coordsize="1313,636" path="m,l,636r1313,l1313,186,1127,,,xe" filled="f" strokeweight="36e-5mm">
              <v:stroke joinstyle="bevel"/>
              <v:path arrowok="t"/>
            </v:shape>
            <v:shape id="_x0000_s13748" style="position:absolute;left:1975;top:1459;width:186;height:186" coordsize="186,186" path="m186,186l,186,,e" filled="f" strokeweight="36e-5mm">
              <v:stroke joinstyle="bevel"/>
              <v:path arrowok="t"/>
            </v:shape>
            <v:group id="_x0000_s13749" style="position:absolute;left:1074;top:1525;width:881;height:743" coordorigin="1074,1525" coordsize="881,743">
              <v:rect id="_x0000_s13750" style="position:absolute;left:1100;top:1525;width:820;height:491;mso-wrap-style:none" filled="f" stroked="f">
                <v:textbox style="mso-next-textbox:#_x0000_s13750;mso-fit-shape-to-text:t" inset="0,0,0,0">
                  <w:txbxContent>
                    <w:p w:rsidR="00735E2A" w:rsidRDefault="00735E2A" w:rsidP="00103B2F">
                      <w:r>
                        <w:rPr>
                          <w:rFonts w:ascii="Arial" w:hAnsi="Arial" w:cs="Arial"/>
                          <w:b/>
                          <w:bCs/>
                          <w:color w:val="000000"/>
                        </w:rPr>
                        <w:t xml:space="preserve">Manage </w:t>
                      </w:r>
                    </w:p>
                  </w:txbxContent>
                </v:textbox>
              </v:rect>
              <v:rect id="_x0000_s13751" style="position:absolute;left:1074;top:1777;width:881;height:491;mso-wrap-style:none" filled="f" stroked="f">
                <v:textbox style="mso-next-textbox:#_x0000_s13751;mso-fit-shape-to-text:t" inset="0,0,0,0">
                  <w:txbxContent>
                    <w:p w:rsidR="00735E2A" w:rsidRDefault="00735E2A" w:rsidP="00103B2F">
                      <w:r>
                        <w:rPr>
                          <w:rFonts w:ascii="Arial" w:hAnsi="Arial" w:cs="Arial"/>
                          <w:b/>
                          <w:bCs/>
                          <w:color w:val="000000"/>
                        </w:rPr>
                        <w:t>Account</w:t>
                      </w:r>
                    </w:p>
                  </w:txbxContent>
                </v:textbox>
              </v:rect>
            </v:group>
            <v:rect id="_x0000_s13752" style="position:absolute;left:4481;top:7891;width:212;height:2347" stroked="f"/>
            <v:rect id="_x0000_s13753" style="position:absolute;left:4481;top:7891;width:212;height:2347" filled="f" strokeweight="36e-5mm">
              <v:stroke joinstyle="bevel"/>
            </v:rect>
            <v:rect id="_x0000_s13754" style="position:absolute;left:6364;top:8209;width:212;height:2003" stroked="f"/>
            <v:rect id="_x0000_s13755" style="position:absolute;left:6364;top:8209;width:212;height:2003" filled="f" strokeweight="36e-5mm">
              <v:stroke joinstyle="bevel"/>
            </v:rect>
            <v:rect id="_x0000_s13756" style="position:absolute;left:8564;top:10026;width:212;height:849" stroked="f"/>
            <v:rect id="_x0000_s13757" style="position:absolute;left:8564;top:10026;width:212;height:849" filled="f" strokeweight="36e-5mm">
              <v:stroke joinstyle="bevel"/>
            </v:rect>
            <v:shape id="_x0000_s13758" style="position:absolute;left:2864;top:7800;width:1632;height:182" coordsize="1632,182" path="m,84r1617,l1617,97,,97,,84xm1620,97r-170,85l1445,170,1615,85r,12l1445,12,1450,r182,91l1450,182r-5,-12l1615,85r5,12xe" fillcolor="black" strokeweight="36e-5mm">
              <v:stroke joinstyle="bevel"/>
              <v:path arrowok="t"/>
              <o:lock v:ext="edit" verticies="t"/>
            </v:shape>
            <v:group id="_x0000_s13759" style="position:absolute;left:3036;top:7453;width:1261;height:650" coordorigin="3036,7453" coordsize="1261,650">
              <v:rect id="_x0000_s13760" style="position:absolute;left:3129;top:7453;width:1071;height:438;mso-wrap-style:none" filled="f" stroked="f">
                <v:textbox style="mso-next-textbox:#_x0000_s13760;mso-fit-shape-to-text:t" inset="0,0,0,0">
                  <w:txbxContent>
                    <w:p w:rsidR="00735E2A" w:rsidRDefault="00735E2A" w:rsidP="00103B2F">
                      <w:r>
                        <w:rPr>
                          <w:rFonts w:ascii="Arial" w:hAnsi="Arial" w:cs="Arial"/>
                          <w:color w:val="000000"/>
                          <w:sz w:val="18"/>
                          <w:szCs w:val="18"/>
                        </w:rPr>
                        <w:t>If you want to</w:t>
                      </w:r>
                    </w:p>
                  </w:txbxContent>
                </v:textbox>
              </v:rect>
              <v:rect id="_x0000_s13761" style="position:absolute;left:3036;top:7665;width:1261;height:438;mso-wrap-style:none" filled="f" stroked="f">
                <v:textbox style="mso-next-textbox:#_x0000_s13761;mso-fit-shape-to-text:t" inset="0,0,0,0">
                  <w:txbxContent>
                    <w:p w:rsidR="00735E2A" w:rsidRDefault="00735E2A" w:rsidP="00103B2F">
                      <w:r>
                        <w:rPr>
                          <w:rFonts w:ascii="Arial" w:hAnsi="Arial" w:cs="Arial"/>
                          <w:color w:val="000000"/>
                          <w:sz w:val="18"/>
                          <w:szCs w:val="18"/>
                        </w:rPr>
                        <w:t>Update account</w:t>
                      </w:r>
                    </w:p>
                  </w:txbxContent>
                </v:textbox>
              </v:rect>
            </v:group>
            <v:shape id="_x0000_s13762" style="position:absolute;left:4693;top:8120;width:1686;height:182" coordsize="1686,182" path="m,96l1671,82r,14l1,109,,96xm1674,96r-169,86l1499,170,1668,83r,13l1497,12,1503,r183,89l1505,182r-6,-12l1668,83r6,13xe" fillcolor="black" strokeweight="36e-5mm">
              <v:stroke joinstyle="bevel"/>
              <v:path arrowok="t"/>
              <o:lock v:ext="edit" verticies="t"/>
            </v:shape>
            <v:rect id="_x0000_s13763" style="position:absolute;left:5157;top:7957;width:671;height:438;mso-wrap-style:none" filled="f" stroked="f">
              <v:textbox style="mso-next-textbox:#_x0000_s13763;mso-fit-shape-to-text:t" inset="0,0,0,0">
                <w:txbxContent>
                  <w:p w:rsidR="00735E2A" w:rsidRDefault="00735E2A" w:rsidP="00103B2F">
                    <w:r>
                      <w:rPr>
                        <w:rFonts w:ascii="Arial" w:hAnsi="Arial" w:cs="Arial"/>
                        <w:color w:val="000000"/>
                        <w:sz w:val="18"/>
                        <w:szCs w:val="18"/>
                      </w:rPr>
                      <w:t>Request</w:t>
                    </w:r>
                  </w:p>
                </w:txbxContent>
              </v:textbox>
            </v:rect>
            <v:shape id="_x0000_s13764" style="position:absolute;left:4667;top:8783;width:1685;height:182" coordsize="1685,182" path="m1685,86r-79,1l1605,73r80,l1685,86xm1553,87r-80,l1472,75r80,-1l1553,87xm1420,88r-79,1l1340,76r79,-1l1420,88xm1288,89r-80,1l1207,77r80,-1l1288,89xm1155,91r-79,l1075,78r79,l1155,91xm1023,92r-80,l942,79r80,-1l1023,92xm890,92r-80,1l810,80r79,-1l890,92xm757,93r-79,1l677,81r80,-1l757,93xm625,95r-80,l544,82r80,l625,95xm492,96r-79,1l412,83r79,l492,96xm360,97r-80,l279,84r80,-1l360,97xm227,97r-79,1l147,85r79,-1l227,97xm95,99r-80,l14,86r80,l95,99xm12,87l181,r6,13l17,99r,-12l188,170r-6,12l,93,181,r6,13l17,99,12,87xe" fillcolor="black" strokeweight="36e-5mm">
              <v:stroke joinstyle="bevel"/>
              <v:path arrowok="t"/>
              <o:lock v:ext="edit" verticies="t"/>
            </v:shape>
            <v:rect id="_x0000_s13765" style="position:absolute;left:5250;top:8700;width:789;height:438" filled="f" stroked="f">
              <v:textbox style="mso-next-textbox:#_x0000_s13765;mso-fit-shape-to-text:t" inset="0,0,0,0">
                <w:txbxContent>
                  <w:p w:rsidR="00735E2A" w:rsidRDefault="00735E2A" w:rsidP="00103B2F">
                    <w:r>
                      <w:rPr>
                        <w:rFonts w:ascii="Arial" w:hAnsi="Arial" w:cs="Arial"/>
                        <w:color w:val="000000"/>
                        <w:sz w:val="18"/>
                        <w:szCs w:val="18"/>
                      </w:rPr>
                      <w:t>Display</w:t>
                    </w:r>
                  </w:p>
                </w:txbxContent>
              </v:textbox>
            </v:rect>
            <v:shape id="_x0000_s13766" style="position:absolute;left:2811;top:9127;width:1685;height:181" coordsize="1685,181" path="m,83r1670,l1670,97,,97,,83xm1673,97r-170,84l1498,170,1668,84r,13l1498,11,1503,r182,90l1503,181r-5,-11l1668,84r5,13xe" fillcolor="black" strokeweight="36e-5mm">
              <v:stroke joinstyle="bevel"/>
              <v:path arrowok="t"/>
              <o:lock v:ext="edit" verticies="t"/>
            </v:shape>
            <v:rect id="_x0000_s13767" style="position:absolute;left:3062;top:8872;width:1171;height:438;mso-wrap-style:none" filled="f" stroked="f">
              <v:textbox style="mso-next-textbox:#_x0000_s13767;mso-fit-shape-to-text:t" inset="0,0,0,0">
                <w:txbxContent>
                  <w:p w:rsidR="00735E2A" w:rsidRDefault="00735E2A" w:rsidP="00103B2F">
                    <w:r>
                      <w:rPr>
                        <w:rFonts w:ascii="Arial" w:hAnsi="Arial" w:cs="Arial"/>
                        <w:color w:val="000000"/>
                        <w:sz w:val="18"/>
                        <w:szCs w:val="18"/>
                      </w:rPr>
                      <w:t>Fill information</w:t>
                    </w:r>
                  </w:p>
                </w:txbxContent>
              </v:textbox>
            </v:rect>
            <v:shape id="_x0000_s13768" style="position:absolute;left:4720;top:9193;width:1712;height:181" coordsize="1712,181" path="m,84r1697,l1697,97,,97,,84xm1700,97r-170,84l1524,170,1694,85r,12l1524,12,1530,r182,90l1530,181r-6,-11l1694,85r6,12xe" fillcolor="black" strokeweight="36e-5mm">
              <v:stroke joinstyle="bevel"/>
              <v:path arrowok="t"/>
              <o:lock v:ext="edit" verticies="t"/>
            </v:shape>
            <v:rect id="_x0000_s13769" style="position:absolute;left:5237;top:9071;width:581;height:438;mso-wrap-style:none" filled="f" stroked="f">
              <v:textbox style="mso-next-textbox:#_x0000_s13769;mso-fit-shape-to-text:t" inset="0,0,0,0">
                <w:txbxContent>
                  <w:p w:rsidR="00735E2A" w:rsidRDefault="00735E2A" w:rsidP="00103B2F">
                    <w:r>
                      <w:rPr>
                        <w:rFonts w:ascii="Arial" w:hAnsi="Arial" w:cs="Arial"/>
                        <w:color w:val="000000"/>
                        <w:sz w:val="18"/>
                        <w:szCs w:val="18"/>
                      </w:rPr>
                      <w:t>Update</w:t>
                    </w:r>
                  </w:p>
                </w:txbxContent>
              </v:textbox>
            </v:rect>
            <v:shape id="_x0000_s13770" style="position:absolute;left:6589;top:9224;width:630;height:383" coordsize="630,383" path="m,13l630,r,344l45,344r,-13l623,331r-7,7l616,6r8,7l1,26,,13xm,338l177,294r,89l,338xe" fillcolor="black" strokeweight="36e-5mm">
              <v:stroke joinstyle="bevel"/>
              <v:path arrowok="t"/>
              <o:lock v:ext="edit" verticies="t"/>
            </v:shape>
            <v:rect id="_x0000_s13771" style="position:absolute;left:6775;top:8965;width:821;height:438;mso-wrap-style:none" filled="f" stroked="f">
              <v:textbox style="mso-next-textbox:#_x0000_s13771;mso-fit-shape-to-text:t" inset="0,0,0,0">
                <w:txbxContent>
                  <w:p w:rsidR="00735E2A" w:rsidRDefault="00735E2A" w:rsidP="00103B2F">
                    <w:r>
                      <w:rPr>
                        <w:rFonts w:ascii="Arial" w:hAnsi="Arial" w:cs="Arial"/>
                        <w:color w:val="000000"/>
                        <w:sz w:val="18"/>
                        <w:szCs w:val="18"/>
                      </w:rPr>
                      <w:t>If not valid</w:t>
                    </w:r>
                  </w:p>
                </w:txbxContent>
              </v:textbox>
            </v:rect>
            <v:shape id="_x0000_s13772" style="position:absolute;left:4706;top:9670;width:1618;height:182" coordsize="1618,182" path="m1618,97r-80,l1538,84r80,l1618,97xm1485,97r-79,l1406,84r79,l1485,97xm1353,97r-80,l1273,84r80,l1353,97xm1220,97r-79,l1141,84r79,l1220,97xm1088,97r-80,l1008,84r80,l1088,97xm955,97r-80,l875,84r80,l955,97xm822,97r-79,l743,84r79,l822,97xm690,97r-80,l610,84r80,l690,97xm557,97r-79,l478,84r79,l557,97xm425,97r-80,l345,84r80,l425,97xm292,97r-79,l213,84r79,l292,97xm160,97r-80,l80,84r80,l160,97xm27,97r-13,l14,84r13,l27,97xm11,85l181,r6,12l17,97r,-12l187,170r-6,12l,91,181,r6,12l17,97,11,85xe" fillcolor="black" strokeweight="36e-5mm">
              <v:stroke joinstyle="bevel"/>
              <v:path arrowok="t"/>
              <o:lock v:ext="edit" verticies="t"/>
            </v:shape>
            <v:rect id="_x0000_s13773" style="position:absolute;left:5025;top:9416;width:1181;height:438;mso-wrap-style:none" filled="f" stroked="f">
              <v:textbox style="mso-next-textbox:#_x0000_s13773;mso-fit-shape-to-text:t" inset="0,0,0,0">
                <w:txbxContent>
                  <w:p w:rsidR="00735E2A" w:rsidRDefault="00735E2A" w:rsidP="00103B2F">
                    <w:r>
                      <w:rPr>
                        <w:rFonts w:ascii="Arial" w:hAnsi="Arial" w:cs="Arial"/>
                        <w:color w:val="000000"/>
                        <w:sz w:val="18"/>
                        <w:szCs w:val="18"/>
                      </w:rPr>
                      <w:t>Error message</w:t>
                    </w:r>
                  </w:p>
                </w:txbxContent>
              </v:textbox>
            </v:rect>
            <v:shape id="_x0000_s13774" style="position:absolute;left:6629;top:9936;width:1950;height:181" coordsize="1950,181" path="m,83r1935,l1935,97,,97,,83xm1939,97r-170,84l1763,170,1933,84r,13l1763,11,1769,r181,90l1769,181r-6,-11l1933,84r6,13xe" fillcolor="black" strokeweight="36e-5mm">
              <v:stroke joinstyle="bevel"/>
              <v:path arrowok="t"/>
              <o:lock v:ext="edit" verticies="t"/>
            </v:shape>
            <v:rect id="_x0000_s13775" style="position:absolute;left:7345;top:9814;width:521;height:438;mso-wrap-style:none" filled="f" stroked="f">
              <v:textbox style="mso-next-textbox:#_x0000_s13775;mso-fit-shape-to-text:t" inset="0,0,0,0">
                <w:txbxContent>
                  <w:p w:rsidR="00735E2A" w:rsidRDefault="00735E2A" w:rsidP="00103B2F">
                    <w:r>
                      <w:rPr>
                        <w:rFonts w:ascii="Arial" w:hAnsi="Arial" w:cs="Arial"/>
                        <w:color w:val="000000"/>
                        <w:sz w:val="18"/>
                        <w:szCs w:val="18"/>
                      </w:rPr>
                      <w:t>If valid</w:t>
                    </w:r>
                  </w:p>
                </w:txbxContent>
              </v:textbox>
            </v:rect>
            <v:shape id="_x0000_s13776" style="position:absolute;left:2743;top:10771;width:5795;height:182" coordsize="5795,182" path="m5795,97r-80,l5715,84r80,l5795,97xm5662,97r-79,l5583,84r79,l5662,97xm5530,97r-80,l5450,84r80,l5530,97xm5397,97r-79,l5318,84r79,l5397,97xm5265,97r-80,l5185,84r80,l5265,97xm5132,97r-80,l5052,84r80,l5132,97xm4999,97r-79,l4920,84r79,l4999,97xm4867,97r-80,l4787,84r80,l4867,97xm4734,97r-79,l4655,84r79,l4734,97xm4602,97r-80,l4522,84r80,l4602,97xm4469,97r-79,l4390,84r79,l4469,97xm4337,97r-80,l4257,84r80,l4337,97xm4204,97r-80,l4124,84r80,l4204,97xm4071,97r-79,l3992,84r79,l4071,97xm3939,97r-80,l3859,84r80,l3939,97xm3806,97r-79,l3727,84r79,l3806,97xm3674,97r-80,l3594,84r80,l3674,97xm3541,97r-79,l3462,84r79,l3541,97xm3408,97r-79,l3329,84r79,l3408,97xm3276,97r-80,l3196,84r80,l3276,97xm3143,97r-79,l3064,84r79,l3143,97xm3011,97r-80,l2931,84r80,l3011,97xm2878,97r-79,l2799,84r79,l2878,97xm2746,97r-80,l2666,84r80,l2746,97xm2613,97r-80,l2533,84r80,l2613,97xm2480,97r-79,l2401,84r79,l2480,97xm2348,97r-80,l2268,84r80,l2348,97xm2215,97r-79,l2136,84r79,l2215,97xm2083,97r-80,l2003,84r80,l2083,97xm1950,97r-79,l1871,84r79,l1950,97xm1818,97r-80,l1738,84r80,l1818,97xm1685,97r-80,l1605,84r80,l1685,97xm1552,97r-79,l1473,84r79,l1552,97xm1420,97r-80,l1340,84r80,l1420,97xm1287,97r-79,l1208,84r79,l1287,97xm1155,97r-80,l1075,84r80,l1155,97xm1022,97r-79,l943,84r79,l1022,97xm890,97r-80,l810,84r80,l890,97xm757,97r-80,l677,84r80,l757,97xm624,97r-79,l545,84r79,l624,97xm492,97r-80,l412,84r80,l492,97xm359,97r-79,l280,84r79,l359,97xm227,97r-80,l147,84r80,l227,97xm94,97r-79,l15,84r79,l94,97xm12,85l182,r6,12l18,97r,-12l188,170r-6,12l,90,182,r6,12l18,97,12,85xe" fillcolor="black" strokeweight="36e-5mm">
              <v:stroke joinstyle="bevel"/>
              <v:path arrowok="t"/>
              <o:lock v:ext="edit" verticies="t"/>
            </v:shape>
            <v:group id="_x0000_s13777" style="position:absolute;left:5436;top:10424;width:1001;height:650" coordorigin="5436,10424" coordsize="1001,650">
              <v:rect id="_x0000_s13778" style="position:absolute;left:5436;top:10424;width:1001;height:438;mso-wrap-style:none" filled="f" stroked="f">
                <v:textbox style="mso-next-textbox:#_x0000_s13778;mso-fit-shape-to-text:t" inset="0,0,0,0">
                  <w:txbxContent>
                    <w:p w:rsidR="00735E2A" w:rsidRDefault="00735E2A" w:rsidP="00103B2F">
                      <w:r>
                        <w:rPr>
                          <w:rFonts w:ascii="Arial" w:hAnsi="Arial" w:cs="Arial"/>
                          <w:color w:val="000000"/>
                          <w:sz w:val="18"/>
                          <w:szCs w:val="18"/>
                        </w:rPr>
                        <w:t xml:space="preserve">Successfully </w:t>
                      </w:r>
                    </w:p>
                  </w:txbxContent>
                </v:textbox>
              </v:rect>
              <v:rect id="_x0000_s13779" style="position:absolute;left:5621;top:10636;width:681;height:438;mso-wrap-style:none" filled="f" stroked="f">
                <v:textbox style="mso-next-textbox:#_x0000_s13779;mso-fit-shape-to-text:t" inset="0,0,0,0">
                  <w:txbxContent>
                    <w:p w:rsidR="00735E2A" w:rsidRDefault="00735E2A" w:rsidP="00103B2F">
                      <w:r>
                        <w:rPr>
                          <w:rFonts w:ascii="Arial" w:hAnsi="Arial" w:cs="Arial"/>
                          <w:color w:val="000000"/>
                          <w:sz w:val="18"/>
                          <w:szCs w:val="18"/>
                        </w:rPr>
                        <w:t>Updated</w:t>
                      </w:r>
                    </w:p>
                  </w:txbxContent>
                </v:textbox>
              </v:rect>
            </v:group>
            <w10:wrap type="none"/>
            <w10:anchorlock/>
          </v:group>
        </w:pict>
      </w:r>
      <w:r w:rsidR="0013345E" w:rsidRPr="009B3D82">
        <w:rPr>
          <w:rFonts w:ascii="Times New Roman" w:hAnsi="Times New Roman" w:cs="Times New Roman"/>
          <w:color w:val="000000" w:themeColor="text1"/>
          <w:sz w:val="24"/>
          <w:szCs w:val="24"/>
        </w:rPr>
        <w:t xml:space="preserve">Figure </w:t>
      </w:r>
      <w:r w:rsidRPr="009B3D82">
        <w:rPr>
          <w:rFonts w:ascii="Times New Roman" w:hAnsi="Times New Roman" w:cs="Times New Roman"/>
          <w:color w:val="000000" w:themeColor="text1"/>
          <w:sz w:val="24"/>
          <w:szCs w:val="24"/>
        </w:rPr>
        <w:fldChar w:fldCharType="begin"/>
      </w:r>
      <w:r w:rsidR="0013345E" w:rsidRPr="009B3D82">
        <w:rPr>
          <w:rFonts w:ascii="Times New Roman" w:hAnsi="Times New Roman" w:cs="Times New Roman"/>
          <w:color w:val="000000" w:themeColor="text1"/>
          <w:sz w:val="24"/>
          <w:szCs w:val="24"/>
        </w:rPr>
        <w:instrText xml:space="preserve"> SEQ Figure \* ARABIC </w:instrText>
      </w:r>
      <w:r w:rsidRPr="009B3D82">
        <w:rPr>
          <w:rFonts w:ascii="Times New Roman" w:hAnsi="Times New Roman" w:cs="Times New Roman"/>
          <w:color w:val="000000" w:themeColor="text1"/>
          <w:sz w:val="24"/>
          <w:szCs w:val="24"/>
        </w:rPr>
        <w:fldChar w:fldCharType="separate"/>
      </w:r>
      <w:r w:rsidR="00E811F4">
        <w:rPr>
          <w:rFonts w:ascii="Times New Roman" w:hAnsi="Times New Roman" w:cs="Times New Roman"/>
          <w:noProof/>
          <w:color w:val="000000" w:themeColor="text1"/>
          <w:sz w:val="24"/>
          <w:szCs w:val="24"/>
        </w:rPr>
        <w:t>28</w:t>
      </w:r>
      <w:r w:rsidRPr="009B3D82">
        <w:rPr>
          <w:rFonts w:ascii="Times New Roman" w:hAnsi="Times New Roman" w:cs="Times New Roman"/>
          <w:color w:val="000000" w:themeColor="text1"/>
          <w:sz w:val="24"/>
          <w:szCs w:val="24"/>
        </w:rPr>
        <w:fldChar w:fldCharType="end"/>
      </w:r>
      <w:r w:rsidR="0013345E" w:rsidRPr="009B3D82">
        <w:rPr>
          <w:rFonts w:ascii="Times New Roman" w:hAnsi="Times New Roman" w:cs="Times New Roman"/>
          <w:color w:val="000000" w:themeColor="text1"/>
          <w:sz w:val="24"/>
          <w:szCs w:val="24"/>
        </w:rPr>
        <w:t xml:space="preserve"> Sequence Diagram for Manage account</w:t>
      </w:r>
      <w:r w:rsidR="003D02EE" w:rsidRPr="009B3D82">
        <w:rPr>
          <w:rFonts w:ascii="Times New Roman" w:hAnsi="Times New Roman" w:cs="Times New Roman"/>
          <w:noProof/>
          <w:color w:val="000000" w:themeColor="text1"/>
          <w:sz w:val="24"/>
          <w:szCs w:val="24"/>
        </w:rPr>
        <w:lastRenderedPageBreak/>
        <w:drawing>
          <wp:inline distT="0" distB="0" distL="0" distR="0">
            <wp:extent cx="6000087" cy="5396049"/>
            <wp:effectExtent l="19050" t="0" r="663" b="0"/>
            <wp:docPr id="21" name="Picture 5" descr="D:\getachew\drawing\seq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getachew\drawing\seq3.PNG"/>
                    <pic:cNvPicPr>
                      <a:picLocks noChangeAspect="1" noChangeArrowheads="1"/>
                    </pic:cNvPicPr>
                  </pic:nvPicPr>
                  <pic:blipFill>
                    <a:blip r:embed="rId41"/>
                    <a:srcRect/>
                    <a:stretch>
                      <a:fillRect/>
                    </a:stretch>
                  </pic:blipFill>
                  <pic:spPr bwMode="auto">
                    <a:xfrm>
                      <a:off x="0" y="0"/>
                      <a:ext cx="6003412" cy="5399039"/>
                    </a:xfrm>
                    <a:prstGeom prst="rect">
                      <a:avLst/>
                    </a:prstGeom>
                    <a:noFill/>
                    <a:ln w="9525">
                      <a:noFill/>
                      <a:miter lim="800000"/>
                      <a:headEnd/>
                      <a:tailEnd/>
                    </a:ln>
                  </pic:spPr>
                </pic:pic>
              </a:graphicData>
            </a:graphic>
          </wp:inline>
        </w:drawing>
      </w:r>
      <w:bookmarkEnd w:id="379"/>
    </w:p>
    <w:p w:rsidR="00382406" w:rsidRPr="009B3D82" w:rsidRDefault="008E1334" w:rsidP="00C130B6">
      <w:pPr>
        <w:pStyle w:val="Caption"/>
        <w:jc w:val="both"/>
        <w:rPr>
          <w:rFonts w:ascii="Times New Roman" w:hAnsi="Times New Roman"/>
          <w:b w:val="0"/>
          <w:bCs w:val="0"/>
          <w:color w:val="000000" w:themeColor="text1"/>
          <w:sz w:val="24"/>
          <w:szCs w:val="24"/>
        </w:rPr>
      </w:pPr>
      <w:bookmarkStart w:id="380" w:name="_Toc453171715"/>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2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post information</w:t>
      </w:r>
      <w:bookmarkEnd w:id="380"/>
    </w:p>
    <w:p w:rsidR="00382406" w:rsidRPr="009B3D82" w:rsidRDefault="00382406" w:rsidP="00C130B6">
      <w:pPr>
        <w:jc w:val="both"/>
        <w:rPr>
          <w:rFonts w:ascii="Times New Roman" w:hAnsi="Times New Roman" w:cs="Times New Roman"/>
          <w:color w:val="000000" w:themeColor="text1"/>
          <w:sz w:val="24"/>
          <w:szCs w:val="24"/>
        </w:rPr>
      </w:pPr>
    </w:p>
    <w:p w:rsidR="00382406" w:rsidRPr="009B3D82" w:rsidRDefault="00382406" w:rsidP="00C130B6">
      <w:pPr>
        <w:jc w:val="both"/>
        <w:rPr>
          <w:rFonts w:ascii="Times New Roman" w:hAnsi="Times New Roman" w:cs="Times New Roman"/>
          <w:color w:val="000000" w:themeColor="text1"/>
          <w:sz w:val="24"/>
          <w:szCs w:val="24"/>
        </w:rPr>
      </w:pPr>
    </w:p>
    <w:p w:rsidR="00382406" w:rsidRPr="009B3D82" w:rsidRDefault="00BB4884" w:rsidP="00C130B6">
      <w:pPr>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lastRenderedPageBreak/>
        <w:drawing>
          <wp:inline distT="0" distB="0" distL="0" distR="0">
            <wp:extent cx="6238627" cy="6050943"/>
            <wp:effectExtent l="19050" t="0" r="0" b="0"/>
            <wp:docPr id="12" name="Picture 4" descr="D:\getachew\drawing\seq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getachew\drawing\seq2.PNG"/>
                    <pic:cNvPicPr>
                      <a:picLocks noChangeAspect="1" noChangeArrowheads="1"/>
                    </pic:cNvPicPr>
                  </pic:nvPicPr>
                  <pic:blipFill>
                    <a:blip r:embed="rId42"/>
                    <a:srcRect/>
                    <a:stretch>
                      <a:fillRect/>
                    </a:stretch>
                  </pic:blipFill>
                  <pic:spPr bwMode="auto">
                    <a:xfrm>
                      <a:off x="0" y="0"/>
                      <a:ext cx="6242260" cy="6054466"/>
                    </a:xfrm>
                    <a:prstGeom prst="rect">
                      <a:avLst/>
                    </a:prstGeom>
                    <a:noFill/>
                    <a:ln w="9525">
                      <a:noFill/>
                      <a:miter lim="800000"/>
                      <a:headEnd/>
                      <a:tailEnd/>
                    </a:ln>
                  </pic:spPr>
                </pic:pic>
              </a:graphicData>
            </a:graphic>
          </wp:inline>
        </w:drawing>
      </w:r>
    </w:p>
    <w:p w:rsidR="00382406" w:rsidRPr="009B3D82" w:rsidRDefault="00382406" w:rsidP="00C130B6">
      <w:pPr>
        <w:tabs>
          <w:tab w:val="left" w:pos="2533"/>
        </w:tabs>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p>
    <w:p w:rsidR="00382406" w:rsidRPr="009B3D82" w:rsidRDefault="0071422E" w:rsidP="00C130B6">
      <w:pPr>
        <w:pStyle w:val="Caption"/>
        <w:jc w:val="both"/>
        <w:rPr>
          <w:rFonts w:ascii="Times New Roman" w:hAnsi="Times New Roman"/>
          <w:b w:val="0"/>
          <w:color w:val="000000" w:themeColor="text1"/>
          <w:sz w:val="24"/>
          <w:szCs w:val="24"/>
        </w:rPr>
      </w:pPr>
      <w:bookmarkStart w:id="381" w:name="_Toc453171716"/>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View report</w:t>
      </w:r>
      <w:bookmarkEnd w:id="381"/>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tabs>
          <w:tab w:val="left" w:pos="1750"/>
        </w:tabs>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lastRenderedPageBreak/>
        <w:tab/>
      </w:r>
      <w:r w:rsidR="00E22A1D" w:rsidRPr="009B3D82">
        <w:rPr>
          <w:rFonts w:ascii="Times New Roman" w:eastAsia="Calibri" w:hAnsi="Times New Roman" w:cs="Times New Roman"/>
          <w:noProof/>
          <w:color w:val="000000" w:themeColor="text1"/>
          <w:sz w:val="20"/>
          <w:szCs w:val="20"/>
        </w:rPr>
        <w:drawing>
          <wp:inline distT="0" distB="0" distL="0" distR="0">
            <wp:extent cx="6545652" cy="5959135"/>
            <wp:effectExtent l="19050" t="0" r="7548" b="0"/>
            <wp:docPr id="39" name="Picture 16" descr="D:\getachew\drawing\seq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getachew\drawing\seq14.PNG"/>
                    <pic:cNvPicPr>
                      <a:picLocks noChangeAspect="1" noChangeArrowheads="1"/>
                    </pic:cNvPicPr>
                  </pic:nvPicPr>
                  <pic:blipFill>
                    <a:blip r:embed="rId43"/>
                    <a:srcRect/>
                    <a:stretch>
                      <a:fillRect/>
                    </a:stretch>
                  </pic:blipFill>
                  <pic:spPr bwMode="auto">
                    <a:xfrm>
                      <a:off x="0" y="0"/>
                      <a:ext cx="6550326" cy="5963390"/>
                    </a:xfrm>
                    <a:prstGeom prst="rect">
                      <a:avLst/>
                    </a:prstGeom>
                    <a:noFill/>
                    <a:ln w="9525">
                      <a:noFill/>
                      <a:miter lim="800000"/>
                      <a:headEnd/>
                      <a:tailEnd/>
                    </a:ln>
                  </pic:spPr>
                </pic:pic>
              </a:graphicData>
            </a:graphic>
          </wp:inline>
        </w:drawing>
      </w:r>
    </w:p>
    <w:p w:rsidR="00382406" w:rsidRPr="009B3D82" w:rsidRDefault="00281170" w:rsidP="00C130B6">
      <w:pPr>
        <w:pStyle w:val="Caption"/>
        <w:jc w:val="both"/>
        <w:rPr>
          <w:rFonts w:ascii="Times New Roman" w:hAnsi="Times New Roman"/>
          <w:b w:val="0"/>
          <w:color w:val="000000" w:themeColor="text1"/>
          <w:sz w:val="24"/>
          <w:szCs w:val="24"/>
        </w:rPr>
      </w:pPr>
      <w:bookmarkStart w:id="382" w:name="_Toc453171717"/>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Approve</w:t>
      </w:r>
      <w:bookmarkEnd w:id="382"/>
    </w:p>
    <w:p w:rsidR="00382406" w:rsidRPr="009B3D82" w:rsidRDefault="00382406" w:rsidP="00C130B6">
      <w:pPr>
        <w:tabs>
          <w:tab w:val="left" w:pos="910"/>
        </w:tabs>
        <w:jc w:val="both"/>
        <w:rPr>
          <w:rFonts w:ascii="Times New Roman" w:eastAsia="Calibri" w:hAnsi="Times New Roman" w:cs="Times New Roman"/>
          <w:color w:val="000000" w:themeColor="text1"/>
          <w:sz w:val="20"/>
          <w:szCs w:val="20"/>
        </w:rPr>
      </w:pPr>
    </w:p>
    <w:p w:rsidR="00AF4D23" w:rsidRPr="009B3D82" w:rsidRDefault="0089291C" w:rsidP="00C130B6">
      <w:pPr>
        <w:jc w:val="both"/>
        <w:rPr>
          <w:rFonts w:ascii="Times New Roman" w:eastAsia="Calibri" w:hAnsi="Times New Roman" w:cs="Times New Roman"/>
          <w:b/>
          <w:bCs/>
          <w:color w:val="000000" w:themeColor="text1"/>
          <w:sz w:val="20"/>
          <w:szCs w:val="20"/>
        </w:rPr>
      </w:pPr>
      <w:r w:rsidRPr="009B3D82">
        <w:rPr>
          <w:rFonts w:ascii="Times New Roman" w:eastAsia="Calibri" w:hAnsi="Times New Roman" w:cs="Times New Roman"/>
          <w:b/>
          <w:bCs/>
          <w:noProof/>
          <w:color w:val="000000" w:themeColor="text1"/>
          <w:sz w:val="20"/>
          <w:szCs w:val="20"/>
        </w:rPr>
        <w:lastRenderedPageBreak/>
        <w:drawing>
          <wp:inline distT="0" distB="0" distL="0" distR="0">
            <wp:extent cx="6295486" cy="5943600"/>
            <wp:effectExtent l="19050" t="0" r="0" b="0"/>
            <wp:docPr id="37" name="Picture 14" descr="D:\getachew\drawing\seq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getachew\drawing\seq12.PNG"/>
                    <pic:cNvPicPr>
                      <a:picLocks noChangeAspect="1" noChangeArrowheads="1"/>
                    </pic:cNvPicPr>
                  </pic:nvPicPr>
                  <pic:blipFill>
                    <a:blip r:embed="rId44"/>
                    <a:srcRect/>
                    <a:stretch>
                      <a:fillRect/>
                    </a:stretch>
                  </pic:blipFill>
                  <pic:spPr bwMode="auto">
                    <a:xfrm>
                      <a:off x="0" y="0"/>
                      <a:ext cx="6297393" cy="5945400"/>
                    </a:xfrm>
                    <a:prstGeom prst="rect">
                      <a:avLst/>
                    </a:prstGeom>
                    <a:noFill/>
                    <a:ln w="9525">
                      <a:noFill/>
                      <a:miter lim="800000"/>
                      <a:headEnd/>
                      <a:tailEnd/>
                    </a:ln>
                  </pic:spPr>
                </pic:pic>
              </a:graphicData>
            </a:graphic>
          </wp:inline>
        </w:drawing>
      </w:r>
    </w:p>
    <w:p w:rsidR="00AF4D23" w:rsidRPr="009B3D82" w:rsidRDefault="00AF4D23" w:rsidP="00C130B6">
      <w:pPr>
        <w:jc w:val="both"/>
        <w:rPr>
          <w:rFonts w:ascii="Times New Roman" w:eastAsia="Calibri" w:hAnsi="Times New Roman" w:cs="Times New Roman"/>
          <w:color w:val="000000" w:themeColor="text1"/>
          <w:sz w:val="20"/>
          <w:szCs w:val="20"/>
        </w:rPr>
      </w:pPr>
    </w:p>
    <w:p w:rsidR="00382406" w:rsidRPr="009B3D82" w:rsidRDefault="00AF4D23" w:rsidP="00C130B6">
      <w:pPr>
        <w:pStyle w:val="Caption"/>
        <w:jc w:val="both"/>
        <w:rPr>
          <w:rFonts w:ascii="Times New Roman" w:hAnsi="Times New Roman"/>
          <w:b w:val="0"/>
          <w:color w:val="000000" w:themeColor="text1"/>
          <w:sz w:val="24"/>
          <w:szCs w:val="24"/>
        </w:rPr>
      </w:pPr>
      <w:bookmarkStart w:id="383" w:name="_Toc453171718"/>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View comment</w:t>
      </w:r>
      <w:bookmarkEnd w:id="383"/>
    </w:p>
    <w:p w:rsidR="00382406" w:rsidRPr="009B3D82" w:rsidRDefault="00A066F1" w:rsidP="00C130B6">
      <w:pPr>
        <w:jc w:val="both"/>
        <w:rPr>
          <w:rFonts w:ascii="Times New Roman" w:eastAsia="Calibri" w:hAnsi="Times New Roman" w:cs="Times New Roman"/>
          <w:b/>
          <w:bCs/>
          <w:color w:val="000000" w:themeColor="text1"/>
          <w:sz w:val="20"/>
          <w:szCs w:val="20"/>
        </w:rPr>
      </w:pPr>
      <w:r w:rsidRPr="009B3D82">
        <w:rPr>
          <w:rFonts w:ascii="Times New Roman" w:eastAsia="Calibri" w:hAnsi="Times New Roman" w:cs="Times New Roman"/>
          <w:b/>
          <w:bCs/>
          <w:noProof/>
          <w:color w:val="000000" w:themeColor="text1"/>
          <w:sz w:val="20"/>
          <w:szCs w:val="20"/>
        </w:rPr>
        <w:lastRenderedPageBreak/>
        <w:drawing>
          <wp:inline distT="0" distB="0" distL="0" distR="0">
            <wp:extent cx="5896720" cy="4731026"/>
            <wp:effectExtent l="19050" t="0" r="8780" b="0"/>
            <wp:docPr id="23" name="Picture 7" descr="D:\getachew\drawing\seq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etachew\drawing\seq6.PNG"/>
                    <pic:cNvPicPr>
                      <a:picLocks noChangeAspect="1" noChangeArrowheads="1"/>
                    </pic:cNvPicPr>
                  </pic:nvPicPr>
                  <pic:blipFill>
                    <a:blip r:embed="rId45"/>
                    <a:srcRect/>
                    <a:stretch>
                      <a:fillRect/>
                    </a:stretch>
                  </pic:blipFill>
                  <pic:spPr bwMode="auto">
                    <a:xfrm>
                      <a:off x="0" y="0"/>
                      <a:ext cx="5900187" cy="4733808"/>
                    </a:xfrm>
                    <a:prstGeom prst="rect">
                      <a:avLst/>
                    </a:prstGeom>
                    <a:noFill/>
                    <a:ln w="9525">
                      <a:noFill/>
                      <a:miter lim="800000"/>
                      <a:headEnd/>
                      <a:tailEnd/>
                    </a:ln>
                  </pic:spPr>
                </pic:pic>
              </a:graphicData>
            </a:graphic>
          </wp:inline>
        </w:drawing>
      </w:r>
    </w:p>
    <w:p w:rsidR="00382406" w:rsidRPr="009B3D82" w:rsidRDefault="00DE7212" w:rsidP="00C130B6">
      <w:pPr>
        <w:pStyle w:val="Caption"/>
        <w:jc w:val="both"/>
        <w:rPr>
          <w:rFonts w:ascii="Times New Roman" w:hAnsi="Times New Roman"/>
          <w:b w:val="0"/>
          <w:color w:val="000000" w:themeColor="text1"/>
          <w:sz w:val="24"/>
          <w:szCs w:val="24"/>
        </w:rPr>
      </w:pPr>
      <w:bookmarkStart w:id="384" w:name="_Toc453171719"/>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3</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Hospital Registration</w:t>
      </w:r>
      <w:bookmarkEnd w:id="384"/>
    </w:p>
    <w:p w:rsidR="00382406" w:rsidRPr="009B3D82" w:rsidRDefault="00382406" w:rsidP="00C130B6">
      <w:pPr>
        <w:ind w:firstLine="720"/>
        <w:jc w:val="both"/>
        <w:rPr>
          <w:rFonts w:ascii="Times New Roman" w:eastAsia="Calibri" w:hAnsi="Times New Roman" w:cs="Times New Roman"/>
          <w:color w:val="000000" w:themeColor="text1"/>
          <w:sz w:val="20"/>
          <w:szCs w:val="20"/>
        </w:rPr>
      </w:pPr>
    </w:p>
    <w:p w:rsidR="00382406" w:rsidRPr="009B3D82" w:rsidRDefault="00614AF4"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noProof/>
          <w:color w:val="000000" w:themeColor="text1"/>
          <w:sz w:val="20"/>
          <w:szCs w:val="20"/>
        </w:rPr>
        <w:lastRenderedPageBreak/>
        <w:drawing>
          <wp:inline distT="0" distB="0" distL="0" distR="0">
            <wp:extent cx="6389701" cy="5709037"/>
            <wp:effectExtent l="19050" t="0" r="0" b="0"/>
            <wp:docPr id="30" name="Picture 11" descr="D:\getachew\drawing\seq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getachew\drawing\seq10.PNG"/>
                    <pic:cNvPicPr>
                      <a:picLocks noChangeAspect="1" noChangeArrowheads="1"/>
                    </pic:cNvPicPr>
                  </pic:nvPicPr>
                  <pic:blipFill>
                    <a:blip r:embed="rId46"/>
                    <a:srcRect/>
                    <a:stretch>
                      <a:fillRect/>
                    </a:stretch>
                  </pic:blipFill>
                  <pic:spPr bwMode="auto">
                    <a:xfrm>
                      <a:off x="0" y="0"/>
                      <a:ext cx="6393380" cy="5712324"/>
                    </a:xfrm>
                    <a:prstGeom prst="rect">
                      <a:avLst/>
                    </a:prstGeom>
                    <a:noFill/>
                    <a:ln w="9525">
                      <a:noFill/>
                      <a:miter lim="800000"/>
                      <a:headEnd/>
                      <a:tailEnd/>
                    </a:ln>
                  </pic:spPr>
                </pic:pic>
              </a:graphicData>
            </a:graphic>
          </wp:inline>
        </w:drawing>
      </w:r>
    </w:p>
    <w:p w:rsidR="00382406" w:rsidRPr="009B3D82" w:rsidRDefault="00F62491" w:rsidP="00C130B6">
      <w:pPr>
        <w:pStyle w:val="Caption"/>
        <w:jc w:val="both"/>
        <w:rPr>
          <w:rFonts w:ascii="Times New Roman" w:hAnsi="Times New Roman"/>
          <w:b w:val="0"/>
          <w:color w:val="000000" w:themeColor="text1"/>
          <w:sz w:val="24"/>
          <w:szCs w:val="24"/>
        </w:rPr>
      </w:pPr>
      <w:bookmarkStart w:id="385" w:name="_Toc453171720"/>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4</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Donation request</w:t>
      </w:r>
      <w:bookmarkEnd w:id="385"/>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tabs>
          <w:tab w:val="left" w:pos="1280"/>
        </w:tabs>
        <w:jc w:val="both"/>
        <w:rPr>
          <w:rFonts w:ascii="Times New Roman" w:eastAsia="Calibri" w:hAnsi="Times New Roman" w:cs="Times New Roman"/>
          <w:color w:val="000000" w:themeColor="text1"/>
          <w:sz w:val="20"/>
          <w:szCs w:val="20"/>
        </w:rPr>
      </w:pPr>
      <w:bookmarkStart w:id="386" w:name="_GoBack"/>
      <w:bookmarkEnd w:id="386"/>
      <w:r w:rsidRPr="009B3D82">
        <w:rPr>
          <w:rFonts w:ascii="Times New Roman" w:eastAsia="Calibri" w:hAnsi="Times New Roman" w:cs="Times New Roman"/>
          <w:color w:val="000000" w:themeColor="text1"/>
          <w:sz w:val="20"/>
          <w:szCs w:val="20"/>
        </w:rPr>
        <w:lastRenderedPageBreak/>
        <w:tab/>
      </w:r>
      <w:r w:rsidR="00767316" w:rsidRPr="009B3D82">
        <w:rPr>
          <w:rFonts w:ascii="Times New Roman" w:eastAsia="Calibri" w:hAnsi="Times New Roman" w:cs="Times New Roman"/>
          <w:noProof/>
          <w:color w:val="000000" w:themeColor="text1"/>
          <w:sz w:val="20"/>
          <w:szCs w:val="20"/>
        </w:rPr>
        <w:drawing>
          <wp:inline distT="0" distB="0" distL="0" distR="0">
            <wp:extent cx="6209222" cy="5812696"/>
            <wp:effectExtent l="19050" t="0" r="1078" b="0"/>
            <wp:docPr id="38" name="Picture 15" descr="D:\getachew\drawing\seq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getachew\drawing\seq13.PNG"/>
                    <pic:cNvPicPr>
                      <a:picLocks noChangeAspect="1" noChangeArrowheads="1"/>
                    </pic:cNvPicPr>
                  </pic:nvPicPr>
                  <pic:blipFill>
                    <a:blip r:embed="rId47"/>
                    <a:srcRect/>
                    <a:stretch>
                      <a:fillRect/>
                    </a:stretch>
                  </pic:blipFill>
                  <pic:spPr bwMode="auto">
                    <a:xfrm>
                      <a:off x="0" y="0"/>
                      <a:ext cx="6215085" cy="5818185"/>
                    </a:xfrm>
                    <a:prstGeom prst="rect">
                      <a:avLst/>
                    </a:prstGeom>
                    <a:noFill/>
                    <a:ln w="9525">
                      <a:noFill/>
                      <a:miter lim="800000"/>
                      <a:headEnd/>
                      <a:tailEnd/>
                    </a:ln>
                  </pic:spPr>
                </pic:pic>
              </a:graphicData>
            </a:graphic>
          </wp:inline>
        </w:drawing>
      </w:r>
    </w:p>
    <w:p w:rsidR="00382406" w:rsidRPr="009B3D82" w:rsidRDefault="0021570E" w:rsidP="00C130B6">
      <w:pPr>
        <w:pStyle w:val="Caption"/>
        <w:jc w:val="both"/>
        <w:rPr>
          <w:rFonts w:ascii="Times New Roman" w:hAnsi="Times New Roman"/>
          <w:b w:val="0"/>
          <w:color w:val="000000" w:themeColor="text1"/>
          <w:sz w:val="24"/>
          <w:szCs w:val="24"/>
        </w:rPr>
      </w:pPr>
      <w:bookmarkStart w:id="387" w:name="_Toc453171721"/>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give comment</w:t>
      </w:r>
      <w:bookmarkEnd w:id="387"/>
    </w:p>
    <w:p w:rsidR="00382406" w:rsidRPr="009B3D82" w:rsidRDefault="00E1738B" w:rsidP="00C130B6">
      <w:pPr>
        <w:ind w:firstLine="720"/>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noProof/>
          <w:color w:val="000000" w:themeColor="text1"/>
          <w:sz w:val="20"/>
          <w:szCs w:val="20"/>
        </w:rPr>
        <w:lastRenderedPageBreak/>
        <w:drawing>
          <wp:inline distT="0" distB="0" distL="0" distR="0">
            <wp:extent cx="6063697" cy="5390385"/>
            <wp:effectExtent l="19050" t="0" r="0" b="0"/>
            <wp:docPr id="32" name="Picture 19" descr="D:\getachew\drawing\seq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getachew\drawing\seq4.PNG"/>
                    <pic:cNvPicPr>
                      <a:picLocks noChangeAspect="1" noChangeArrowheads="1"/>
                    </pic:cNvPicPr>
                  </pic:nvPicPr>
                  <pic:blipFill>
                    <a:blip r:embed="rId48"/>
                    <a:srcRect/>
                    <a:stretch>
                      <a:fillRect/>
                    </a:stretch>
                  </pic:blipFill>
                  <pic:spPr bwMode="auto">
                    <a:xfrm>
                      <a:off x="0" y="0"/>
                      <a:ext cx="6067624" cy="5393876"/>
                    </a:xfrm>
                    <a:prstGeom prst="rect">
                      <a:avLst/>
                    </a:prstGeom>
                    <a:noFill/>
                    <a:ln w="9525">
                      <a:noFill/>
                      <a:miter lim="800000"/>
                      <a:headEnd/>
                      <a:tailEnd/>
                    </a:ln>
                  </pic:spPr>
                </pic:pic>
              </a:graphicData>
            </a:graphic>
          </wp:inline>
        </w:drawing>
      </w:r>
    </w:p>
    <w:p w:rsidR="00382406" w:rsidRPr="009B3D82" w:rsidRDefault="00382406" w:rsidP="00C130B6">
      <w:pPr>
        <w:jc w:val="both"/>
        <w:rPr>
          <w:rFonts w:ascii="Times New Roman" w:eastAsia="Calibri" w:hAnsi="Times New Roman" w:cs="Times New Roman"/>
          <w:color w:val="000000" w:themeColor="text1"/>
          <w:sz w:val="24"/>
          <w:szCs w:val="24"/>
        </w:rPr>
      </w:pPr>
    </w:p>
    <w:p w:rsidR="00EA6BB3" w:rsidRPr="009B3D82" w:rsidRDefault="00382406" w:rsidP="00C130B6">
      <w:pPr>
        <w:pStyle w:val="Caption"/>
        <w:jc w:val="both"/>
        <w:rPr>
          <w:rFonts w:ascii="Times New Roman" w:hAnsi="Times New Roman"/>
          <w:b w:val="0"/>
          <w:color w:val="000000" w:themeColor="text1"/>
          <w:sz w:val="24"/>
          <w:szCs w:val="24"/>
        </w:rPr>
      </w:pPr>
      <w:r w:rsidRPr="009B3D82">
        <w:rPr>
          <w:rFonts w:ascii="Times New Roman" w:hAnsi="Times New Roman"/>
          <w:b w:val="0"/>
          <w:color w:val="000000" w:themeColor="text1"/>
          <w:sz w:val="24"/>
          <w:szCs w:val="24"/>
        </w:rPr>
        <w:tab/>
      </w:r>
      <w:bookmarkStart w:id="388" w:name="_Toc453171722"/>
      <w:r w:rsidR="0021570E"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0021570E"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6</w:t>
      </w:r>
      <w:r w:rsidR="005C5D2B" w:rsidRPr="009B3D82">
        <w:rPr>
          <w:rFonts w:ascii="Times New Roman" w:hAnsi="Times New Roman"/>
          <w:b w:val="0"/>
          <w:color w:val="000000" w:themeColor="text1"/>
          <w:sz w:val="24"/>
          <w:szCs w:val="24"/>
        </w:rPr>
        <w:fldChar w:fldCharType="end"/>
      </w:r>
      <w:r w:rsidR="0021570E" w:rsidRPr="009B3D82">
        <w:rPr>
          <w:rFonts w:ascii="Times New Roman" w:hAnsi="Times New Roman"/>
          <w:b w:val="0"/>
          <w:color w:val="000000" w:themeColor="text1"/>
          <w:sz w:val="24"/>
          <w:szCs w:val="24"/>
        </w:rPr>
        <w:t xml:space="preserve"> Sequence Diagram for Send blood request</w:t>
      </w:r>
      <w:bookmarkEnd w:id="388"/>
    </w:p>
    <w:p w:rsidR="00EA6BB3" w:rsidRPr="009B3D82" w:rsidRDefault="00EA6BB3" w:rsidP="00EA6BB3">
      <w:pPr>
        <w:rPr>
          <w:rFonts w:ascii="Times New Roman" w:hAnsi="Times New Roman" w:cs="Times New Roman"/>
          <w:color w:val="000000" w:themeColor="text1"/>
        </w:rPr>
      </w:pPr>
    </w:p>
    <w:p w:rsidR="00EA6BB3" w:rsidRPr="009B3D82" w:rsidRDefault="00EA6BB3" w:rsidP="00EA6BB3">
      <w:pPr>
        <w:rPr>
          <w:rFonts w:ascii="Times New Roman" w:hAnsi="Times New Roman" w:cs="Times New Roman"/>
          <w:color w:val="000000" w:themeColor="text1"/>
        </w:rPr>
      </w:pPr>
    </w:p>
    <w:p w:rsidR="00382406" w:rsidRPr="009B3D82" w:rsidRDefault="00EA6BB3" w:rsidP="00EA6BB3">
      <w:pPr>
        <w:tabs>
          <w:tab w:val="left" w:pos="1695"/>
        </w:tabs>
        <w:rPr>
          <w:rFonts w:ascii="Times New Roman" w:hAnsi="Times New Roman" w:cs="Times New Roman"/>
          <w:color w:val="000000" w:themeColor="text1"/>
        </w:rPr>
      </w:pPr>
      <w:r w:rsidRPr="009B3D82">
        <w:rPr>
          <w:rFonts w:ascii="Times New Roman" w:hAnsi="Times New Roman" w:cs="Times New Roman"/>
          <w:color w:val="000000" w:themeColor="text1"/>
        </w:rPr>
        <w:tab/>
      </w:r>
    </w:p>
    <w:p w:rsidR="00382406" w:rsidRPr="009B3D82" w:rsidRDefault="005A1BD1" w:rsidP="00C130B6">
      <w:pPr>
        <w:tabs>
          <w:tab w:val="left" w:pos="1180"/>
        </w:tabs>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noProof/>
          <w:color w:val="000000" w:themeColor="text1"/>
          <w:sz w:val="20"/>
          <w:szCs w:val="20"/>
        </w:rPr>
        <w:lastRenderedPageBreak/>
        <w:drawing>
          <wp:inline distT="0" distB="0" distL="0" distR="0">
            <wp:extent cx="5941803" cy="6185140"/>
            <wp:effectExtent l="19050" t="0" r="1797" b="0"/>
            <wp:docPr id="34" name="Picture 13" descr="D:\getachew\drawing\seq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getachew\drawing\seq11.PNG"/>
                    <pic:cNvPicPr>
                      <a:picLocks noChangeAspect="1" noChangeArrowheads="1"/>
                    </pic:cNvPicPr>
                  </pic:nvPicPr>
                  <pic:blipFill>
                    <a:blip r:embed="rId49"/>
                    <a:srcRect/>
                    <a:stretch>
                      <a:fillRect/>
                    </a:stretch>
                  </pic:blipFill>
                  <pic:spPr bwMode="auto">
                    <a:xfrm>
                      <a:off x="0" y="0"/>
                      <a:ext cx="5943600" cy="6187011"/>
                    </a:xfrm>
                    <a:prstGeom prst="rect">
                      <a:avLst/>
                    </a:prstGeom>
                    <a:noFill/>
                    <a:ln w="9525">
                      <a:noFill/>
                      <a:miter lim="800000"/>
                      <a:headEnd/>
                      <a:tailEnd/>
                    </a:ln>
                  </pic:spPr>
                </pic:pic>
              </a:graphicData>
            </a:graphic>
          </wp:inline>
        </w:drawing>
      </w:r>
    </w:p>
    <w:p w:rsidR="00382406" w:rsidRPr="009B3D82" w:rsidRDefault="007E2199" w:rsidP="00C130B6">
      <w:pPr>
        <w:pStyle w:val="Caption"/>
        <w:jc w:val="both"/>
        <w:rPr>
          <w:rFonts w:ascii="Times New Roman" w:hAnsi="Times New Roman"/>
          <w:b w:val="0"/>
          <w:color w:val="000000" w:themeColor="text1"/>
          <w:sz w:val="24"/>
          <w:szCs w:val="24"/>
        </w:rPr>
      </w:pPr>
      <w:bookmarkStart w:id="389" w:name="_Toc453171723"/>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Collect blood</w:t>
      </w:r>
      <w:bookmarkEnd w:id="389"/>
    </w:p>
    <w:p w:rsidR="00382406" w:rsidRPr="009B3D82" w:rsidRDefault="00382406" w:rsidP="00C130B6">
      <w:pPr>
        <w:jc w:val="both"/>
        <w:rPr>
          <w:rFonts w:ascii="Times New Roman" w:hAnsi="Times New Roman" w:cs="Times New Roman"/>
          <w:color w:val="000000" w:themeColor="text1"/>
        </w:rPr>
      </w:pPr>
    </w:p>
    <w:p w:rsidR="00382406" w:rsidRPr="009B3D82" w:rsidRDefault="00FC1CF3" w:rsidP="00C130B6">
      <w:pPr>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noProof/>
          <w:color w:val="000000" w:themeColor="text1"/>
          <w:sz w:val="20"/>
          <w:szCs w:val="20"/>
        </w:rPr>
        <w:lastRenderedPageBreak/>
        <w:drawing>
          <wp:inline distT="0" distB="0" distL="0" distR="0">
            <wp:extent cx="6151245" cy="5361028"/>
            <wp:effectExtent l="19050" t="0" r="1905" b="0"/>
            <wp:docPr id="22" name="Picture 6" descr="D:\getachew\drawing\seq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etachew\drawing\seq5.PNG"/>
                    <pic:cNvPicPr>
                      <a:picLocks noChangeAspect="1" noChangeArrowheads="1"/>
                    </pic:cNvPicPr>
                  </pic:nvPicPr>
                  <pic:blipFill>
                    <a:blip r:embed="rId50"/>
                    <a:srcRect/>
                    <a:stretch>
                      <a:fillRect/>
                    </a:stretch>
                  </pic:blipFill>
                  <pic:spPr bwMode="auto">
                    <a:xfrm>
                      <a:off x="0" y="0"/>
                      <a:ext cx="6157545" cy="5366519"/>
                    </a:xfrm>
                    <a:prstGeom prst="rect">
                      <a:avLst/>
                    </a:prstGeom>
                    <a:noFill/>
                    <a:ln w="9525">
                      <a:noFill/>
                      <a:miter lim="800000"/>
                      <a:headEnd/>
                      <a:tailEnd/>
                    </a:ln>
                  </pic:spPr>
                </pic:pic>
              </a:graphicData>
            </a:graphic>
          </wp:inline>
        </w:drawing>
      </w:r>
    </w:p>
    <w:p w:rsidR="00382406" w:rsidRPr="009B3D82" w:rsidRDefault="00D31A60" w:rsidP="00C130B6">
      <w:pPr>
        <w:pStyle w:val="Caption"/>
        <w:jc w:val="both"/>
        <w:rPr>
          <w:rFonts w:ascii="Times New Roman" w:hAnsi="Times New Roman"/>
          <w:b w:val="0"/>
          <w:color w:val="000000" w:themeColor="text1"/>
          <w:sz w:val="24"/>
          <w:szCs w:val="24"/>
        </w:rPr>
      </w:pPr>
      <w:bookmarkStart w:id="390" w:name="_Toc453171724"/>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8</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donor registration</w:t>
      </w:r>
      <w:bookmarkEnd w:id="390"/>
    </w:p>
    <w:p w:rsidR="00382406" w:rsidRPr="009B3D82" w:rsidRDefault="00382406" w:rsidP="00C130B6">
      <w:pPr>
        <w:tabs>
          <w:tab w:val="left" w:pos="1560"/>
        </w:tabs>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lastRenderedPageBreak/>
        <w:tab/>
      </w:r>
      <w:r w:rsidR="00B05853" w:rsidRPr="009B3D82">
        <w:rPr>
          <w:rFonts w:ascii="Times New Roman" w:eastAsia="Calibri" w:hAnsi="Times New Roman" w:cs="Times New Roman"/>
          <w:noProof/>
          <w:color w:val="000000" w:themeColor="text1"/>
          <w:sz w:val="20"/>
          <w:szCs w:val="20"/>
        </w:rPr>
        <w:drawing>
          <wp:inline distT="0" distB="0" distL="0" distR="0">
            <wp:extent cx="6047795" cy="5748793"/>
            <wp:effectExtent l="19050" t="0" r="0" b="0"/>
            <wp:docPr id="28" name="Picture 10" descr="D:\getachew\drawing\se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getachew\drawing\seq9.PNG"/>
                    <pic:cNvPicPr>
                      <a:picLocks noChangeAspect="1" noChangeArrowheads="1"/>
                    </pic:cNvPicPr>
                  </pic:nvPicPr>
                  <pic:blipFill>
                    <a:blip r:embed="rId51"/>
                    <a:srcRect/>
                    <a:stretch>
                      <a:fillRect/>
                    </a:stretch>
                  </pic:blipFill>
                  <pic:spPr bwMode="auto">
                    <a:xfrm>
                      <a:off x="0" y="0"/>
                      <a:ext cx="6051349" cy="5752171"/>
                    </a:xfrm>
                    <a:prstGeom prst="rect">
                      <a:avLst/>
                    </a:prstGeom>
                    <a:noFill/>
                    <a:ln w="9525">
                      <a:noFill/>
                      <a:miter lim="800000"/>
                      <a:headEnd/>
                      <a:tailEnd/>
                    </a:ln>
                  </pic:spPr>
                </pic:pic>
              </a:graphicData>
            </a:graphic>
          </wp:inline>
        </w:drawing>
      </w:r>
    </w:p>
    <w:p w:rsidR="00382406" w:rsidRPr="009B3D82" w:rsidRDefault="00D3701B" w:rsidP="00C130B6">
      <w:pPr>
        <w:pStyle w:val="Caption"/>
        <w:jc w:val="both"/>
        <w:rPr>
          <w:rFonts w:ascii="Times New Roman" w:hAnsi="Times New Roman"/>
          <w:b w:val="0"/>
          <w:color w:val="000000" w:themeColor="text1"/>
          <w:sz w:val="24"/>
          <w:szCs w:val="24"/>
        </w:rPr>
      </w:pPr>
      <w:bookmarkStart w:id="391" w:name="_Toc453171725"/>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3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blood distribution</w:t>
      </w:r>
      <w:bookmarkEnd w:id="391"/>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tabs>
          <w:tab w:val="left" w:pos="1450"/>
        </w:tabs>
        <w:jc w:val="both"/>
        <w:rPr>
          <w:rFonts w:ascii="Times New Roman" w:eastAsia="Calibri" w:hAnsi="Times New Roman" w:cs="Times New Roman"/>
          <w:color w:val="000000" w:themeColor="text1"/>
          <w:sz w:val="20"/>
          <w:szCs w:val="20"/>
        </w:rPr>
      </w:pPr>
      <w:r w:rsidRPr="009B3D82">
        <w:rPr>
          <w:rFonts w:ascii="Times New Roman" w:eastAsia="Calibri" w:hAnsi="Times New Roman" w:cs="Times New Roman"/>
          <w:color w:val="000000" w:themeColor="text1"/>
          <w:sz w:val="20"/>
          <w:szCs w:val="20"/>
        </w:rPr>
        <w:lastRenderedPageBreak/>
        <w:tab/>
      </w:r>
      <w:r w:rsidR="005C5D2B">
        <w:rPr>
          <w:rFonts w:ascii="Times New Roman" w:eastAsia="Calibri" w:hAnsi="Times New Roman" w:cs="Times New Roman"/>
          <w:color w:val="000000" w:themeColor="text1"/>
          <w:sz w:val="20"/>
          <w:szCs w:val="20"/>
        </w:rPr>
      </w:r>
      <w:r w:rsidR="005C5D2B">
        <w:rPr>
          <w:rFonts w:ascii="Times New Roman" w:eastAsia="Calibri" w:hAnsi="Times New Roman" w:cs="Times New Roman"/>
          <w:color w:val="000000" w:themeColor="text1"/>
          <w:sz w:val="20"/>
          <w:szCs w:val="20"/>
        </w:rPr>
        <w:pict>
          <v:group id="_x0000_s13782" editas="canvas" style="width:473.3pt;height:587.05pt;mso-position-horizontal-relative:char;mso-position-vertical-relative:line" coordsize="9466,11741">
            <o:lock v:ext="edit" aspectratio="t"/>
            <v:shape id="_x0000_s13781" type="#_x0000_t75" style="position:absolute;width:9466;height:11741" o:preferrelative="f">
              <v:fill o:detectmouseclick="t"/>
              <v:path o:extrusionok="t" o:connecttype="none"/>
              <o:lock v:ext="edit" text="t"/>
            </v:shape>
            <v:rect id="_x0000_s13783" style="position:absolute;left:3818;top:1391;width:1538;height:798" stroked="f"/>
            <v:rect id="_x0000_s13784" style="position:absolute;left:3818;top:1391;width:1538;height:798" filled="f" strokeweight="36e-5mm">
              <v:stroke joinstyle="bevel"/>
            </v:rect>
            <v:group id="_x0000_s13789" style="position:absolute;left:3871;top:1545;width:1406;height:709" coordorigin="3871,1545" coordsize="1406,709">
              <v:rect id="_x0000_s13785" style="position:absolute;left:3871;top:1545;width:1323;height:464;mso-wrap-style:none" filled="f" stroked="f">
                <v:textbox style="mso-next-textbox:#_x0000_s13785;mso-fit-shape-to-text:t" inset="0,0,0,0">
                  <w:txbxContent>
                    <w:p w:rsidR="00735E2A" w:rsidRDefault="00735E2A">
                      <w:r>
                        <w:rPr>
                          <w:rFonts w:ascii="Arial" w:hAnsi="Arial" w:cs="Arial"/>
                          <w:b/>
                          <w:bCs/>
                          <w:color w:val="000000"/>
                          <w:sz w:val="20"/>
                          <w:szCs w:val="20"/>
                        </w:rPr>
                        <w:t>Manage stock</w:t>
                      </w:r>
                    </w:p>
                  </w:txbxContent>
                </v:textbox>
              </v:rect>
              <v:rect id="_x0000_s13786" style="position:absolute;left:3871;top:1764;width:1406;height:26" fillcolor="black" stroked="f"/>
              <v:rect id="_x0000_s13787" style="position:absolute;left:4229;top:1790;width:668;height:464;mso-wrap-style:none" filled="f" stroked="f">
                <v:textbox style="mso-next-textbox:#_x0000_s13787;mso-fit-shape-to-text:t" inset="0,0,0,0">
                  <w:txbxContent>
                    <w:p w:rsidR="00735E2A" w:rsidRDefault="00735E2A">
                      <w:r>
                        <w:rPr>
                          <w:rFonts w:ascii="Arial" w:hAnsi="Arial" w:cs="Arial"/>
                          <w:b/>
                          <w:bCs/>
                          <w:color w:val="000000"/>
                          <w:sz w:val="20"/>
                          <w:szCs w:val="20"/>
                        </w:rPr>
                        <w:t>&lt;&lt;UI&gt;&gt;</w:t>
                      </w:r>
                    </w:p>
                  </w:txbxContent>
                </v:textbox>
              </v:rect>
              <v:rect id="_x0000_s13788" style="position:absolute;left:4229;top:2009;width:690;height:25" fillcolor="black" stroked="f"/>
            </v:group>
            <v:shape id="_x0000_s13790" style="position:absolute;left:4587;top:2189;width:1;height:9297" coordsize="0,9297" path="m,l,9297,,xe" filled="f" strokeweight="36e-5mm">
              <v:stroke joinstyle="bevel"/>
              <v:path arrowok="t"/>
            </v:shape>
            <v:rect id="_x0000_s13791" style="position:absolute;left:5780;top:1442;width:1644;height:760" stroked="f"/>
            <v:rect id="_x0000_s13792" style="position:absolute;left:5780;top:1442;width:1644;height:760" filled="f" strokeweight="36e-5mm">
              <v:stroke joinstyle="bevel"/>
            </v:rect>
            <v:group id="_x0000_s13797" style="position:absolute;left:5847;top:1571;width:1485;height:709" coordorigin="5847,1571" coordsize="1485,709">
              <v:rect id="_x0000_s13793" style="position:absolute;left:5886;top:1571;width:1323;height:464;mso-wrap-style:none" filled="f" stroked="f">
                <v:textbox style="mso-next-textbox:#_x0000_s13793;mso-fit-shape-to-text:t" inset="0,0,0,0">
                  <w:txbxContent>
                    <w:p w:rsidR="00735E2A" w:rsidRDefault="00735E2A">
                      <w:r>
                        <w:rPr>
                          <w:rFonts w:ascii="Arial" w:hAnsi="Arial" w:cs="Arial"/>
                          <w:b/>
                          <w:bCs/>
                          <w:color w:val="000000"/>
                          <w:sz w:val="20"/>
                          <w:szCs w:val="20"/>
                        </w:rPr>
                        <w:t>Manage stock</w:t>
                      </w:r>
                    </w:p>
                  </w:txbxContent>
                </v:textbox>
              </v:rect>
              <v:rect id="_x0000_s13794" style="position:absolute;left:5886;top:1790;width:1406;height:26" fillcolor="black" stroked="f"/>
              <v:rect id="_x0000_s13795" style="position:absolute;left:5847;top:1816;width:1423;height:464;mso-wrap-style:none" filled="f" stroked="f">
                <v:textbox style="mso-next-textbox:#_x0000_s13795;mso-fit-shape-to-text:t" inset="0,0,0,0">
                  <w:txbxContent>
                    <w:p w:rsidR="00735E2A" w:rsidRDefault="00735E2A">
                      <w:r>
                        <w:rPr>
                          <w:rFonts w:ascii="Arial" w:hAnsi="Arial" w:cs="Arial"/>
                          <w:b/>
                          <w:bCs/>
                          <w:color w:val="000000"/>
                          <w:sz w:val="20"/>
                          <w:szCs w:val="20"/>
                        </w:rPr>
                        <w:t>&lt;&lt;Controller&gt;&gt;</w:t>
                      </w:r>
                    </w:p>
                  </w:txbxContent>
                </v:textbox>
              </v:rect>
              <v:rect id="_x0000_s13796" style="position:absolute;left:5847;top:2034;width:1485;height:26" fillcolor="black" stroked="f"/>
            </v:group>
            <v:rect id="_x0000_s13798" style="position:absolute;left:8008;top:1442;width:1326;height:747" stroked="f"/>
            <v:rect id="_x0000_s13799" style="position:absolute;left:8008;top:1442;width:1326;height:747" filled="f" strokeweight="36e-5mm">
              <v:stroke joinstyle="bevel"/>
            </v:rect>
            <v:group id="_x0000_s13802" style="position:absolute;left:8180;top:1571;width:890;height:709" coordorigin="8180,1571" coordsize="890,709">
              <v:rect id="_x0000_s13800" style="position:absolute;left:8180;top:1571;width:890;height:464;mso-wrap-style:none" filled="f" stroked="f">
                <v:textbox style="mso-next-textbox:#_x0000_s13800;mso-fit-shape-to-text:t" inset="0,0,0,0">
                  <w:txbxContent>
                    <w:p w:rsidR="00735E2A" w:rsidRDefault="00735E2A">
                      <w:r>
                        <w:rPr>
                          <w:rFonts w:ascii="Arial" w:hAnsi="Arial" w:cs="Arial"/>
                          <w:b/>
                          <w:bCs/>
                          <w:color w:val="000000"/>
                          <w:sz w:val="20"/>
                          <w:szCs w:val="20"/>
                        </w:rPr>
                        <w:t>Database</w:t>
                      </w:r>
                    </w:p>
                  </w:txbxContent>
                </v:textbox>
              </v:rect>
              <v:rect id="_x0000_s13801" style="position:absolute;left:8260;top:1816;width:757;height:464;mso-wrap-style:none" filled="f" stroked="f">
                <v:textbox style="mso-next-textbox:#_x0000_s13801;mso-fit-shape-to-text:t" inset="0,0,0,0">
                  <w:txbxContent>
                    <w:p w:rsidR="00735E2A" w:rsidRDefault="00735E2A">
                      <w:r>
                        <w:rPr>
                          <w:rFonts w:ascii="Arial" w:hAnsi="Arial" w:cs="Arial"/>
                          <w:b/>
                          <w:bCs/>
                          <w:color w:val="000000"/>
                          <w:sz w:val="20"/>
                          <w:szCs w:val="20"/>
                        </w:rPr>
                        <w:t>&lt;&lt;DB&gt;&gt;</w:t>
                      </w:r>
                    </w:p>
                  </w:txbxContent>
                </v:textbox>
              </v:rect>
            </v:group>
            <v:shape id="_x0000_s13803" style="position:absolute;left:8671;top:2189;width:1;height:9142" coordsize="0,9142" path="m,l,9142,,xe" filled="f" strokeweight="36e-5mm">
              <v:stroke joinstyle="bevel"/>
              <v:path arrowok="t"/>
            </v:shape>
            <v:shape id="_x0000_s13804" style="position:absolute;left:2559;top:1404;width:397;height:1" coordsize="397,0" path="m,l397,,,xe" filled="f" strokeweight="36e-5mm">
              <v:stroke joinstyle="bevel"/>
              <v:path arrowok="t"/>
            </v:shape>
            <v:shape id="_x0000_s13805" style="position:absolute;left:2758;top:1249;width:1;height:412" coordsize="0,412" path="m,l,412,,xe" filled="f" strokeweight="36e-5mm">
              <v:stroke joinstyle="bevel"/>
              <v:path arrowok="t"/>
            </v:shape>
            <v:shape id="_x0000_s13806" style="position:absolute;left:2559;top:1661;width:199;height:296" coordsize="199,296" path="m,296l199,,,296xe" filled="f" strokeweight="36e-5mm">
              <v:stroke joinstyle="bevel"/>
              <v:path arrowok="t"/>
            </v:shape>
            <v:shape id="_x0000_s13807" style="position:absolute;left:2758;top:1661;width:198;height:296" coordsize="198,296" path="m,l198,296,,xe" filled="f" strokeweight="36e-5mm">
              <v:stroke joinstyle="bevel"/>
              <v:path arrowok="t"/>
            </v:shape>
            <v:shape id="_x0000_s13808" style="position:absolute;left:2665;top:1094;width:185;height:194" coordsize="224,240" path="m,112hdc,48,48,,112,v64,,112,48,112,112c224,192,176,240,112,240,48,240,,192,,112e" strokeweight="0">
              <v:path arrowok="t"/>
            </v:shape>
            <v:shape id="_x0000_s13809" style="position:absolute;left:2665;top:1094;width:185;height:194" coordsize="185,194" path="m,91hdc,39,40,,93,v53,,92,39,92,91c185,155,146,194,93,194,40,194,,155,,91e" filled="f" strokeweight="36e-5mm">
              <v:stroke joinstyle="bevel"/>
              <v:path arrowok="t"/>
            </v:shape>
            <v:group id="_x0000_s13812" style="position:absolute;left:2267;top:1867;width:901;height:709" coordorigin="2267,1867" coordsize="901,709">
              <v:rect id="_x0000_s13810" style="position:absolute;left:2267;top:1867;width:901;height:464;mso-wrap-style:none" filled="f" stroked="f">
                <v:textbox style="mso-next-textbox:#_x0000_s13810;mso-fit-shape-to-text:t" inset="0,0,0,0">
                  <w:txbxContent>
                    <w:p w:rsidR="00735E2A" w:rsidRDefault="00735E2A">
                      <w:r>
                        <w:rPr>
                          <w:rFonts w:ascii="Arial" w:hAnsi="Arial" w:cs="Arial"/>
                          <w:b/>
                          <w:bCs/>
                          <w:color w:val="000000"/>
                          <w:sz w:val="20"/>
                          <w:szCs w:val="20"/>
                        </w:rPr>
                        <w:t xml:space="preserve">Inventory </w:t>
                      </w:r>
                    </w:p>
                  </w:txbxContent>
                </v:textbox>
              </v:rect>
              <v:rect id="_x0000_s13811" style="position:absolute;left:2307;top:2112;width:823;height:464;mso-wrap-style:none" filled="f" stroked="f">
                <v:textbox style="mso-next-textbox:#_x0000_s13811;mso-fit-shape-to-text:t" inset="0,0,0,0">
                  <w:txbxContent>
                    <w:p w:rsidR="00735E2A" w:rsidRDefault="00735E2A">
                      <w:r>
                        <w:rPr>
                          <w:rFonts w:ascii="Arial" w:hAnsi="Arial" w:cs="Arial"/>
                          <w:b/>
                          <w:bCs/>
                          <w:color w:val="000000"/>
                          <w:sz w:val="20"/>
                          <w:szCs w:val="20"/>
                        </w:rPr>
                        <w:t>Manager</w:t>
                      </w:r>
                    </w:p>
                  </w:txbxContent>
                </v:textbox>
              </v:rect>
            </v:group>
            <v:shape id="_x0000_s13813" style="position:absolute;left:6470;top:2189;width:1;height:9297" coordsize="0,9297" path="m,l,9297,,xe" filled="f" strokeweight="36e-5mm">
              <v:stroke joinstyle="bevel"/>
              <v:path arrowok="t"/>
            </v:shape>
            <v:rect id="_x0000_s13814" style="position:absolute;left:6364;top:3477;width:212;height:3064" stroked="f"/>
            <v:rect id="_x0000_s13815" style="position:absolute;left:6364;top:3477;width:212;height:3064" filled="f" strokeweight="36e-5mm">
              <v:stroke joinstyle="bevel"/>
            </v:rect>
            <v:shape id="_x0000_s13816" style="position:absolute;left:2705;top:2369;width:1;height:9065" coordsize="0,9065" path="m,l,9065,,xe" filled="f" strokeweight="36e-5mm">
              <v:stroke joinstyle="bevel"/>
              <v:path arrowok="t"/>
            </v:shape>
            <v:shape id="_x0000_s13817" style="position:absolute;left:4693;top:3389;width:1686;height:176" coordsize="1686,176" path="m,81r1671,l1671,94,,94,,81xm1674,94r-170,82l1498,165,1668,82r,12l1498,11,1504,r182,88l1504,176r-6,-11l1668,82r6,12xe" fillcolor="black" strokeweight="36e-5mm">
              <v:stroke joinstyle="bevel"/>
              <v:path arrowok="t"/>
              <o:lock v:ext="edit" verticies="t"/>
            </v:shape>
            <v:rect id="_x0000_s13818" style="position:absolute;left:5184;top:3142;width:730;height:412" filled="f" stroked="f">
              <v:textbox style="mso-next-textbox:#_x0000_s13818;mso-fit-shape-to-text:t" inset="0,0,0,0">
                <w:txbxContent>
                  <w:p w:rsidR="00735E2A" w:rsidRDefault="00735E2A">
                    <w:r>
                      <w:rPr>
                        <w:rFonts w:ascii="Arial" w:hAnsi="Arial" w:cs="Arial"/>
                        <w:color w:val="000000"/>
                        <w:sz w:val="16"/>
                        <w:szCs w:val="16"/>
                      </w:rPr>
                      <w:t>Request</w:t>
                    </w:r>
                  </w:p>
                </w:txbxContent>
              </v:textbox>
            </v:rect>
            <v:shape id="_x0000_s13819" style="position:absolute;left:4679;top:4343;width:1686;height:177" coordsize="1686,177" path="m1685,106r-80,l1606,93r80,l1685,106xm1552,105r-79,-1l1473,91r80,1l1552,105xm1420,104r-80,-1l1341,90r79,1l1420,104xm1287,103r-80,-1l1208,90r80,l1287,103xm1154,102r-79,l1076,89r79,l1154,102xm1022,101r-80,-1l943,87r80,1l1022,101xm889,100l810,99r1,-13l890,87r-1,13xm757,99l677,98r1,-12l758,86r-1,13xm624,98r-79,l545,85r80,l624,98xm492,97l412,96r1,-13l492,84r,13xm359,96l279,95r1,-13l360,83r-1,13xm226,95l147,94r1,-12l227,82r-1,13xm94,94l14,93,15,80r80,1l94,94xm12,81l182,r6,12l18,93r,-12l187,164r-6,13l,86,182,r6,12l18,93,12,81xe" fillcolor="black" strokeweight="36e-5mm">
              <v:stroke joinstyle="bevel"/>
              <v:path arrowok="t"/>
              <o:lock v:ext="edit" verticies="t"/>
            </v:shape>
            <v:rect id="_x0000_s13820" style="position:absolute;left:5157;top:4108;width:890;height:412;mso-wrap-style:none" filled="f" stroked="f">
              <v:textbox style="mso-next-textbox:#_x0000_s13820;mso-fit-shape-to-text:t" inset="0,0,0,0">
                <w:txbxContent>
                  <w:p w:rsidR="00735E2A" w:rsidRDefault="00735E2A">
                    <w:r>
                      <w:rPr>
                        <w:rFonts w:ascii="Arial" w:hAnsi="Arial" w:cs="Arial"/>
                        <w:color w:val="000000"/>
                        <w:sz w:val="16"/>
                        <w:szCs w:val="16"/>
                      </w:rPr>
                      <w:t>Display form</w:t>
                    </w:r>
                  </w:p>
                </w:txbxContent>
              </v:textbox>
            </v:rect>
            <v:shape id="_x0000_s13821" style="position:absolute;left:6576;top:3711;width:2003;height:176" coordsize="2003,176" path="m,81r1989,l1989,94,,94,,81xm1992,94r-170,82l1816,165,1986,82r,12l1816,11,1822,r181,87l1822,176r-6,-11l1986,82r6,12xe" fillcolor="black" strokeweight="36e-5mm">
              <v:stroke joinstyle="bevel"/>
              <v:path arrowok="t"/>
              <o:lock v:ext="edit" verticies="t"/>
            </v:shape>
            <v:rect id="_x0000_s13822" style="position:absolute;left:7371;top:3464;width:356;height:412;mso-wrap-style:none" filled="f" stroked="f">
              <v:textbox style="mso-next-textbox:#_x0000_s13822;mso-fit-shape-to-text:t" inset="0,0,0,0">
                <w:txbxContent>
                  <w:p w:rsidR="00735E2A" w:rsidRDefault="00735E2A">
                    <w:r>
                      <w:rPr>
                        <w:rFonts w:ascii="Arial" w:hAnsi="Arial" w:cs="Arial"/>
                        <w:color w:val="000000"/>
                        <w:sz w:val="16"/>
                        <w:szCs w:val="16"/>
                      </w:rPr>
                      <w:t>Valid</w:t>
                    </w:r>
                  </w:p>
                </w:txbxContent>
              </v:textbox>
            </v:rect>
            <v:shape id="_x0000_s13823" style="position:absolute;left:2811;top:3067;width:1685;height:176" coordsize="1685,176" path="m,81r1670,l1670,94,,94,,81xm1673,94r-169,82l1498,165,1668,82r,12l1498,11,1504,r181,88l1504,176r-6,-11l1668,82r5,12xe" fillcolor="black" strokeweight="36e-5mm">
              <v:stroke joinstyle="bevel"/>
              <v:path arrowok="t"/>
              <o:lock v:ext="edit" verticies="t"/>
            </v:shape>
            <v:group id="_x0000_s13826" style="position:absolute;left:3036;top:2730;width:1193;height:618" coordorigin="3036,2730" coordsize="1068,618">
              <v:rect id="_x0000_s13824" style="position:absolute;left:3036;top:2730;width:1068;height:412" filled="f" stroked="f">
                <v:textbox style="mso-next-textbox:#_x0000_s13824;mso-fit-shape-to-text:t" inset="0,0,0,0">
                  <w:txbxContent>
                    <w:p w:rsidR="00735E2A" w:rsidRDefault="00735E2A">
                      <w:r>
                        <w:rPr>
                          <w:rFonts w:ascii="Arial" w:hAnsi="Arial" w:cs="Arial"/>
                          <w:color w:val="000000"/>
                          <w:sz w:val="16"/>
                          <w:szCs w:val="16"/>
                        </w:rPr>
                        <w:t xml:space="preserve">Select manage </w:t>
                      </w:r>
                    </w:p>
                  </w:txbxContent>
                </v:textbox>
              </v:rect>
              <v:rect id="_x0000_s13825" style="position:absolute;left:3235;top:2936;width:685;height:412" filled="f" stroked="f">
                <v:textbox style="mso-next-textbox:#_x0000_s13825;mso-fit-shape-to-text:t" inset="0,0,0,0">
                  <w:txbxContent>
                    <w:p w:rsidR="00735E2A" w:rsidRDefault="00735E2A">
                      <w:r>
                        <w:rPr>
                          <w:rFonts w:ascii="Arial" w:hAnsi="Arial" w:cs="Arial"/>
                          <w:color w:val="000000"/>
                          <w:sz w:val="16"/>
                          <w:szCs w:val="16"/>
                        </w:rPr>
                        <w:t>Stock link</w:t>
                      </w:r>
                    </w:p>
                  </w:txbxContent>
                </v:textbox>
              </v:rect>
            </v:group>
            <v:shape id="_x0000_s13827" style="position:absolute;left:2796;top:6905;width:5769;height:176" coordsize="5769,176" path="m5769,119r-80,l5690,106r79,l5769,119xm5636,119r-80,-1l5557,105r80,1l5636,119xm5503,118r-79,l5425,105r79,l5503,118xm5371,117r-80,l5292,104r80,l5371,117xm5238,117r-79,l5160,104r79,l5238,117xm5106,117r-80,-1l5027,103r80,1l5106,117xm4973,116r-79,l4894,103r80,l4973,116xm4841,115r-80,l4762,102r79,l4841,115xm4708,115r-80,-1l4629,101r80,1l4708,115xm4575,114r-79,-1l4497,100r79,1l4575,114xm4443,113r-80,l4364,100r80,l4443,113xm4310,112r-79,l4231,100r80,l4310,112xm4178,112r-80,l4099,99r79,1l4178,112xm4045,112r-80,-1l3966,98r80,1l4045,112xm3912,111r-79,l3834,98r79,l3912,111xm3780,110r-80,l3701,97r80,l3780,110xm3647,110r-79,-1l3569,96r79,1l3647,110xm3515,109r-80,-1l3436,96r80,l3515,109xm3382,108r-79,l3303,96r80,l3382,108xm3250,108r-80,l3171,95r79,l3250,108xm3117,108r-80,-1l3038,94r80,1l3117,108xm2984,107r-79,l2906,94r79,l2984,107xm2852,106r-80,l2773,93r80,l2852,106xm2719,106r-79,-1l2641,92r79,1l2719,106xm2587,105r-80,-1l2508,92r79,l2587,105xm2454,104r-79,l2375,92r80,l2454,104xm2321,104r-79,l2243,91r79,l2321,104xm2189,104r-80,-1l2110,90r80,1l2189,104xm2056,103r-79,-1l1978,89r79,1l2056,103xm1924,102r-80,l1845,89r80,l1924,102xm1791,101r-79,l1712,88r80,l1791,101xm1659,101r-80,-1l1580,88r79,l1659,101xm1526,100r-80,l1447,87r80,1l1526,100xm1393,100r-79,l1315,87r79,l1393,100xm1261,99r-80,l1182,86r80,l1261,99xm1128,99r-79,-1l1050,85r79,1l1128,99xm996,98l916,97r1,-13l996,85r,13xm863,97r-79,l784,84r80,l863,97xm731,96r-80,l652,84r79,l731,96xm598,96r-80,l519,83r80,1l598,96xm465,96r-79,l387,83r79,l465,96xm333,95r-79,l254,82r80,l333,95xm201,95l121,94r,-13l201,82r,13xm68,94l15,93r,-13l68,81r,13xm12,81l182,r6,11l18,93r,-12l187,165r-6,11l,87,182,r6,11l18,93,12,81xe" fillcolor="black" strokeweight="36e-5mm">
              <v:stroke joinstyle="bevel"/>
              <v:path arrowok="t"/>
              <o:lock v:ext="edit" verticies="t"/>
            </v:shape>
            <v:group id="_x0000_s13832" style="position:absolute;left:5011;top:6194;width:1085;height:1030" coordorigin="5011,6194" coordsize="1085,1030">
              <v:rect id="_x0000_s13828" style="position:absolute;left:5369;top:6194;width:410;height:412;mso-wrap-style:none" filled="f" stroked="f">
                <v:textbox style="mso-next-textbox:#_x0000_s13828;mso-fit-shape-to-text:t" inset="0,0,0,0">
                  <w:txbxContent>
                    <w:p w:rsidR="00735E2A" w:rsidRDefault="00735E2A">
                      <w:r>
                        <w:rPr>
                          <w:rFonts w:ascii="Arial" w:hAnsi="Arial" w:cs="Arial"/>
                          <w:color w:val="000000"/>
                          <w:sz w:val="16"/>
                          <w:szCs w:val="16"/>
                        </w:rPr>
                        <w:t>Blood</w:t>
                      </w:r>
                    </w:p>
                  </w:txbxContent>
                </v:textbox>
              </v:rect>
              <v:rect id="_x0000_s13829" style="position:absolute;left:5091;top:6400;width:890;height:412;mso-wrap-style:none" filled="f" stroked="f">
                <v:textbox style="mso-next-textbox:#_x0000_s13829;mso-fit-shape-to-text:t" inset="0,0,0,0">
                  <w:txbxContent>
                    <w:p w:rsidR="00735E2A" w:rsidRDefault="00735E2A">
                      <w:r>
                        <w:rPr>
                          <w:rFonts w:ascii="Arial" w:hAnsi="Arial" w:cs="Arial"/>
                          <w:color w:val="000000"/>
                          <w:sz w:val="16"/>
                          <w:szCs w:val="16"/>
                        </w:rPr>
                        <w:t>Successfully</w:t>
                      </w:r>
                    </w:p>
                  </w:txbxContent>
                </v:textbox>
              </v:rect>
              <v:rect id="_x0000_s13830" style="position:absolute;left:5011;top:6606;width:1085;height:412;mso-wrap-style:none" filled="f" stroked="f">
                <v:textbox style="mso-next-textbox:#_x0000_s13830;mso-fit-shape-to-text:t" inset="0,0,0,0">
                  <w:txbxContent>
                    <w:p w:rsidR="00735E2A" w:rsidRDefault="00735E2A">
                      <w:r>
                        <w:rPr>
                          <w:rFonts w:ascii="Arial" w:hAnsi="Arial" w:cs="Arial"/>
                          <w:color w:val="000000"/>
                          <w:sz w:val="16"/>
                          <w:szCs w:val="16"/>
                        </w:rPr>
                        <w:t xml:space="preserve">Discarded from </w:t>
                      </w:r>
                    </w:p>
                  </w:txbxContent>
                </v:textbox>
              </v:rect>
              <v:rect id="_x0000_s13831" style="position:absolute;left:5369;top:6812;width:401;height:412;mso-wrap-style:none" filled="f" stroked="f">
                <v:textbox style="mso-next-textbox:#_x0000_s13831;mso-fit-shape-to-text:t" inset="0,0,0,0">
                  <w:txbxContent>
                    <w:p w:rsidR="00735E2A" w:rsidRDefault="00735E2A">
                      <w:r>
                        <w:rPr>
                          <w:rFonts w:ascii="Arial" w:hAnsi="Arial" w:cs="Arial"/>
                          <w:color w:val="000000"/>
                          <w:sz w:val="16"/>
                          <w:szCs w:val="16"/>
                        </w:rPr>
                        <w:t>Stock</w:t>
                      </w:r>
                    </w:p>
                  </w:txbxContent>
                </v:textbox>
              </v:rect>
            </v:group>
            <v:line id="_x0000_s13833" style="position:absolute" from="2572,11357" to="2837,11614" strokeweight="36e-5mm">
              <v:stroke joinstyle="bevel"/>
            </v:line>
            <v:line id="_x0000_s13834" style="position:absolute;flip:x" from="2572,11357" to="2837,11614" strokeweight="36e-5mm">
              <v:stroke joinstyle="bevel"/>
            </v:line>
            <v:line id="_x0000_s13835" style="position:absolute" from="4468,11357" to="4733,11614" strokeweight="36e-5mm">
              <v:stroke joinstyle="bevel"/>
            </v:line>
            <v:line id="_x0000_s13836" style="position:absolute;flip:x" from="4468,11357" to="4733,11614" strokeweight="36e-5mm">
              <v:stroke joinstyle="bevel"/>
            </v:line>
            <v:line id="_x0000_s13837" style="position:absolute" from="6337,11357" to="6602,11614" strokeweight="36e-5mm">
              <v:stroke joinstyle="bevel"/>
            </v:line>
            <v:line id="_x0000_s13838" style="position:absolute;flip:x" from="6337,11357" to="6602,11614" strokeweight="36e-5mm">
              <v:stroke joinstyle="bevel"/>
            </v:line>
            <v:line id="_x0000_s13839" style="position:absolute" from="8551,11228" to="8816,11486" strokeweight="36e-5mm">
              <v:stroke joinstyle="bevel"/>
            </v:line>
            <v:line id="_x0000_s13840" style="position:absolute;flip:x" from="8551,11228" to="8816,11486" strokeweight="36e-5mm">
              <v:stroke joinstyle="bevel"/>
            </v:line>
            <v:shape id="_x0000_s13841" style="position:absolute;left:2811;top:4662;width:1685;height:176" coordsize="1685,176" path="m,70l1671,83r-1,13l,83,,70xm1673,96r-170,80l1497,165,1668,84r,12l1499,12,1504,r181,90l1503,176r-6,-11l1668,84r5,12xe" fillcolor="black" strokeweight="36e-5mm">
              <v:stroke joinstyle="bevel"/>
              <v:path arrowok="t"/>
              <o:lock v:ext="edit" verticies="t"/>
            </v:shape>
            <v:group id="_x0000_s13844" style="position:absolute;left:3062;top:4327;width:1068;height:618" coordorigin="3062,4327" coordsize="1068,618">
              <v:rect id="_x0000_s13842" style="position:absolute;left:3062;top:4327;width:1068;height:412;mso-wrap-style:none" filled="f" stroked="f">
                <v:textbox style="mso-next-textbox:#_x0000_s13842;mso-fit-shape-to-text:t" inset="0,0,0,0">
                  <w:txbxContent>
                    <w:p w:rsidR="00735E2A" w:rsidRDefault="00735E2A">
                      <w:r>
                        <w:rPr>
                          <w:rFonts w:ascii="Arial" w:hAnsi="Arial" w:cs="Arial"/>
                          <w:color w:val="000000"/>
                          <w:sz w:val="16"/>
                          <w:szCs w:val="16"/>
                        </w:rPr>
                        <w:t xml:space="preserve">View if blood is </w:t>
                      </w:r>
                    </w:p>
                  </w:txbxContent>
                </v:textbox>
              </v:rect>
              <v:rect id="_x0000_s13843" style="position:absolute;left:3354;top:4533;width:543;height:412;mso-wrap-style:none" filled="f" stroked="f">
                <v:textbox style="mso-next-textbox:#_x0000_s13843;mso-fit-shape-to-text:t" inset="0,0,0,0">
                  <w:txbxContent>
                    <w:p w:rsidR="00735E2A" w:rsidRDefault="00735E2A">
                      <w:r>
                        <w:rPr>
                          <w:rFonts w:ascii="Arial" w:hAnsi="Arial" w:cs="Arial"/>
                          <w:color w:val="000000"/>
                          <w:sz w:val="16"/>
                          <w:szCs w:val="16"/>
                        </w:rPr>
                        <w:t>Expired</w:t>
                      </w:r>
                    </w:p>
                  </w:txbxContent>
                </v:textbox>
              </v:rect>
            </v:group>
            <v:shape id="_x0000_s13845" style="position:absolute;left:4693;top:5166;width:1686;height:176" coordsize="1686,176" path="m,81r1671,l1671,94,,94,,81xm1674,94r-170,82l1498,165,1668,82r,12l1498,11,1504,r182,87l1504,176r-6,-11l1668,82r6,12xe" fillcolor="black" strokeweight="36e-5mm">
              <v:stroke joinstyle="bevel"/>
              <v:path arrowok="t"/>
              <o:lock v:ext="edit" verticies="t"/>
            </v:shape>
            <v:rect id="_x0000_s13846" style="position:absolute;left:5197;top:4919;width:596;height:412;mso-wrap-style:none" filled="f" stroked="f">
              <v:textbox style="mso-next-textbox:#_x0000_s13846;mso-fit-shape-to-text:t" inset="0,0,0,0">
                <w:txbxContent>
                  <w:p w:rsidR="00735E2A" w:rsidRDefault="00735E2A">
                    <w:r>
                      <w:rPr>
                        <w:rFonts w:ascii="Arial" w:hAnsi="Arial" w:cs="Arial"/>
                        <w:color w:val="000000"/>
                        <w:sz w:val="16"/>
                        <w:szCs w:val="16"/>
                      </w:rPr>
                      <w:t>Remove</w:t>
                    </w:r>
                  </w:p>
                </w:txbxContent>
              </v:textbox>
            </v:rect>
            <v:shape id="_x0000_s13847" style="position:absolute;left:4679;top:5953;width:1686;height:176" coordsize="1686,176" path="m1685,105r-80,l1606,92r80,l1685,105xm1552,104r-79,l1473,91r80,1l1552,104xm1420,104r-80,-1l1341,90r79,1l1420,104xm1287,103r-80,-1l1208,89r80,1l1287,103xm1154,101r-79,l1076,88r79,l1154,101xm1022,100r-80,l943,87r80,1l1022,100xm889,100l810,99r1,-13l890,87r-1,13xm757,99l677,98r1,-13l758,86r-1,13xm624,97r-79,l545,84r80,l624,97xm492,96r-80,l413,83r79,1l492,96xm359,96l279,95r1,-13l360,83r-1,13xm226,94r-79,l148,81r79,1l226,94xm94,93l14,92,15,79r80,1l94,93xm12,80l182,r6,11l18,92r,-12l187,164r-6,12l,86,182,r6,11l18,92,12,80xe" fillcolor="black" strokeweight="36e-5mm">
              <v:stroke joinstyle="bevel"/>
              <v:path arrowok="t"/>
              <o:lock v:ext="edit" verticies="t"/>
            </v:shape>
            <v:rect id="_x0000_s13848" style="position:absolute;left:5064;top:5717;width:1050;height:412;mso-wrap-style:none" filled="f" stroked="f">
              <v:textbox style="mso-next-textbox:#_x0000_s13848;mso-fit-shape-to-text:t" inset="0,0,0,0">
                <w:txbxContent>
                  <w:p w:rsidR="00735E2A" w:rsidRDefault="00735E2A">
                    <w:r>
                      <w:rPr>
                        <w:rFonts w:ascii="Arial" w:hAnsi="Arial" w:cs="Arial"/>
                        <w:color w:val="000000"/>
                        <w:sz w:val="16"/>
                        <w:szCs w:val="16"/>
                      </w:rPr>
                      <w:t>Error message</w:t>
                    </w:r>
                  </w:p>
                </w:txbxContent>
              </v:textbox>
            </v:rect>
            <v:shape id="_x0000_s13849" style="position:absolute;left:6576;top:6363;width:2030;height:176" coordsize="2030,176" path="m,82r2015,l2015,94,,94,,82xm2018,94r-169,82l1843,165,2013,82r,12l1843,11,1849,r181,88l1849,176r-6,-11l2013,82r5,12xe" fillcolor="black" strokeweight="36e-5mm">
              <v:stroke joinstyle="bevel"/>
              <v:path arrowok="t"/>
              <o:lock v:ext="edit" verticies="t"/>
            </v:shape>
            <v:rect id="_x0000_s13850" style="position:absolute;left:7040;top:6116;width:863;height:412;mso-wrap-style:none" filled="f" stroked="f">
              <v:textbox style="mso-next-textbox:#_x0000_s13850;mso-fit-shape-to-text:t" inset="0,0,0,0">
                <w:txbxContent>
                  <w:p w:rsidR="00735E2A" w:rsidRDefault="00735E2A">
                    <w:r>
                      <w:rPr>
                        <w:rFonts w:ascii="Arial" w:hAnsi="Arial" w:cs="Arial"/>
                        <w:color w:val="000000"/>
                        <w:sz w:val="16"/>
                        <w:szCs w:val="16"/>
                      </w:rPr>
                      <w:t>If valid entry</w:t>
                    </w:r>
                  </w:p>
                </w:txbxContent>
              </v:textbox>
            </v:rect>
            <v:rect id="_x0000_s13851" style="position:absolute;left:2598;top:2962;width:213;height:8099" stroked="f"/>
            <v:rect id="_x0000_s13852" style="position:absolute;left:2598;top:2962;width:213;height:8099" filled="f" strokeweight="36e-5mm">
              <v:stroke joinstyle="bevel"/>
            </v:rect>
            <v:rect id="_x0000_s13853" style="position:absolute;left:4481;top:3142;width:212;height:2910" stroked="f"/>
            <v:rect id="_x0000_s13854" style="position:absolute;left:4481;top:3142;width:212;height:2910" filled="f" strokeweight="36e-5mm">
              <v:stroke joinstyle="bevel"/>
            </v:rect>
            <v:rect id="_x0000_s13855" style="position:absolute;left:8565;top:3798;width:212;height:3219" stroked="f"/>
            <v:rect id="_x0000_s13856" style="position:absolute;left:8565;top:3798;width:212;height:3219" filled="f" strokeweight="36e-5mm">
              <v:stroke joinstyle="bevel"/>
            </v:rect>
            <v:shape id="_x0000_s13857" style="position:absolute;left:6576;top:5402;width:669;height:371" coordsize="669,371" path="m,l669,r,334l45,334r,-13l663,321r-7,7l656,6r7,6l,12,,xm,328l177,285r,86l,328xe" fillcolor="black" strokeweight="36e-5mm">
              <v:stroke joinstyle="bevel"/>
              <v:path arrowok="t"/>
              <o:lock v:ext="edit" verticies="t"/>
            </v:shape>
            <v:rect id="_x0000_s13858" style="position:absolute;left:6974;top:5112;width:730;height:412;mso-wrap-style:none" filled="f" stroked="f">
              <v:textbox style="mso-next-textbox:#_x0000_s13858;mso-fit-shape-to-text:t" inset="0,0,0,0">
                <w:txbxContent>
                  <w:p w:rsidR="00735E2A" w:rsidRDefault="00735E2A">
                    <w:r>
                      <w:rPr>
                        <w:rFonts w:ascii="Arial" w:hAnsi="Arial" w:cs="Arial"/>
                        <w:color w:val="000000"/>
                        <w:sz w:val="16"/>
                        <w:szCs w:val="16"/>
                      </w:rPr>
                      <w:t xml:space="preserve">If not valid </w:t>
                    </w:r>
                  </w:p>
                </w:txbxContent>
              </v:textbox>
            </v:rect>
            <v:shape id="_x0000_s13859" style="position:absolute;left:4481;top:7520;width:239;height:2717" coordsize="239,2717" path="m239,l212,2717,,2717,27,,239,xe" stroked="f">
              <v:path arrowok="t"/>
            </v:shape>
            <v:shape id="_x0000_s13860" style="position:absolute;left:4481;top:7520;width:239;height:2717" coordsize="239,2717" path="m239,l212,2717,,2717,27,,239,xe" filled="f" strokeweight="36e-5mm">
              <v:stroke joinstyle="bevel"/>
              <v:path arrowok="t"/>
            </v:shape>
            <v:rect id="_x0000_s13861" style="position:absolute;left:6364;top:7829;width:212;height:2575" stroked="f"/>
            <v:rect id="_x0000_s13862" style="position:absolute;left:6364;top:7829;width:212;height:2575" filled="f" strokeweight="36e-5mm">
              <v:stroke joinstyle="bevel"/>
            </v:rect>
            <v:rect id="_x0000_s13863" style="position:absolute;left:8565;top:10237;width:212;height:785" stroked="f"/>
            <v:rect id="_x0000_s13864" style="position:absolute;left:8565;top:10237;width:212;height:785" filled="f" strokeweight="36e-5mm">
              <v:stroke joinstyle="bevel"/>
            </v:rect>
            <v:shape id="_x0000_s13865" style="position:absolute;left:2864;top:7432;width:1659;height:176" coordsize="1659,176" path="m,81r1644,l1644,94,,94,,81xm1647,94r-170,82l1471,165,1641,82r,12l1471,11,1477,r182,88l1477,176r-6,-11l1641,82r6,12xe" fillcolor="black" strokeweight="36e-5mm">
              <v:stroke joinstyle="bevel"/>
              <v:path arrowok="t"/>
              <o:lock v:ext="edit" verticies="t"/>
            </v:shape>
            <v:group id="_x0000_s13868" style="position:absolute;left:3089;top:7095;width:1059;height:618" coordorigin="3089,7095" coordsize="1059,618">
              <v:rect id="_x0000_s13866" style="position:absolute;left:3142;top:7095;width:952;height:412;mso-wrap-style:none" filled="f" stroked="f">
                <v:textbox style="mso-next-textbox:#_x0000_s13866;mso-fit-shape-to-text:t" inset="0,0,0,0">
                  <w:txbxContent>
                    <w:p w:rsidR="00735E2A" w:rsidRDefault="00735E2A">
                      <w:r>
                        <w:rPr>
                          <w:rFonts w:ascii="Arial" w:hAnsi="Arial" w:cs="Arial"/>
                          <w:color w:val="000000"/>
                          <w:sz w:val="16"/>
                          <w:szCs w:val="16"/>
                        </w:rPr>
                        <w:t xml:space="preserve">If you want to </w:t>
                      </w:r>
                    </w:p>
                  </w:txbxContent>
                </v:textbox>
              </v:rect>
              <v:rect id="_x0000_s13867" style="position:absolute;left:3089;top:7301;width:1059;height:412;mso-wrap-style:none" filled="f" stroked="f">
                <v:textbox style="mso-next-textbox:#_x0000_s13867;mso-fit-shape-to-text:t" inset="0,0,0,0">
                  <w:txbxContent>
                    <w:p w:rsidR="00735E2A" w:rsidRDefault="00735E2A">
                      <w:r>
                        <w:rPr>
                          <w:rFonts w:ascii="Arial" w:hAnsi="Arial" w:cs="Arial"/>
                          <w:color w:val="000000"/>
                          <w:sz w:val="16"/>
                          <w:szCs w:val="16"/>
                        </w:rPr>
                        <w:t>Add new blood</w:t>
                      </w:r>
                    </w:p>
                  </w:txbxContent>
                </v:textbox>
              </v:rect>
            </v:group>
            <v:shape id="_x0000_s13869" style="position:absolute;left:4720;top:7741;width:1659;height:176" coordsize="1659,176" path="m,81r1644,l1644,94,,94,,81xm1647,94r-170,82l1471,165,1641,82r,12l1471,11,1477,r182,88l1477,176r-6,-11l1641,82r6,12xe" fillcolor="black" strokeweight="36e-5mm">
              <v:stroke joinstyle="bevel"/>
              <v:path arrowok="t"/>
              <o:lock v:ext="edit" verticies="t"/>
            </v:shape>
            <v:rect id="_x0000_s13870" style="position:absolute;left:5197;top:7494;width:717;height:412" filled="f" stroked="f">
              <v:textbox style="mso-next-textbox:#_x0000_s13870;mso-fit-shape-to-text:t" inset="0,0,0,0">
                <w:txbxContent>
                  <w:p w:rsidR="00735E2A" w:rsidRDefault="00735E2A">
                    <w:r>
                      <w:rPr>
                        <w:rFonts w:ascii="Arial" w:hAnsi="Arial" w:cs="Arial"/>
                        <w:color w:val="000000"/>
                        <w:sz w:val="16"/>
                        <w:szCs w:val="16"/>
                      </w:rPr>
                      <w:t>Request</w:t>
                    </w:r>
                  </w:p>
                </w:txbxContent>
              </v:textbox>
            </v:rect>
            <v:shape id="_x0000_s13871" style="position:absolute;left:4692;top:8396;width:1673;height:176" coordsize="1673,176" path="m1673,83r-80,1l1592,71r80,-1l1673,83xm1540,85r-80,l1460,72r79,l1540,85xm1407,85r-79,1l1327,73r80,-1l1407,85xm1275,86r-80,1l1194,74r80,-1l1275,86xm1142,88r-79,l1062,75r79,l1142,88xm1010,89r-80,l929,76r80,l1010,89xm877,89r-79,1l797,77r79,-1l877,89xm745,90r-80,1l664,78r80,-1l745,90xm612,92r-80,l532,79r79,l612,92xm479,93r-79,l399,81r80,-1l479,93xm347,93r-80,1l266,81r80,l347,93xm214,95r-79,l134,82r79,l214,95xm82,96r-67,l14,83r67,l82,96xm12,84l181,r6,12l18,96r,-12l188,165r-5,11l,90,181,r6,12l18,96,12,84xe" fillcolor="black" strokeweight="36e-5mm">
              <v:stroke joinstyle="bevel"/>
              <v:path arrowok="t"/>
              <o:lock v:ext="edit" verticies="t"/>
            </v:shape>
            <v:rect id="_x0000_s13872" style="position:absolute;left:5343;top:8151;width:525;height:412;mso-wrap-style:none" filled="f" stroked="f">
              <v:textbox style="mso-next-textbox:#_x0000_s13872;mso-fit-shape-to-text:t" inset="0,0,0,0">
                <w:txbxContent>
                  <w:p w:rsidR="00735E2A" w:rsidRDefault="00735E2A">
                    <w:r>
                      <w:rPr>
                        <w:rFonts w:ascii="Arial" w:hAnsi="Arial" w:cs="Arial"/>
                        <w:color w:val="000000"/>
                        <w:sz w:val="16"/>
                        <w:szCs w:val="16"/>
                      </w:rPr>
                      <w:t>Display</w:t>
                    </w:r>
                  </w:p>
                </w:txbxContent>
              </v:textbox>
            </v:rect>
            <v:shape id="_x0000_s13873" style="position:absolute;left:2864;top:8720;width:1645;height:176" coordsize="1645,176" path="m,81r1630,l1630,94,,94,,81xm1634,94r-170,82l1458,165,1628,82r,12l1458,11,1464,r181,87l1464,176r-6,-11l1628,82r6,12xe" fillcolor="black" strokeweight="36e-5mm">
              <v:stroke joinstyle="bevel"/>
              <v:path arrowok="t"/>
              <o:lock v:ext="edit" verticies="t"/>
            </v:shape>
            <v:group id="_x0000_s13876" style="position:absolute;left:3182;top:8383;width:899;height:618" coordorigin="3182,8383" coordsize="899,618">
              <v:rect id="_x0000_s13874" style="position:absolute;left:3182;top:8383;width:899;height:412;mso-wrap-style:none" filled="f" stroked="f">
                <v:textbox style="mso-next-textbox:#_x0000_s13874;mso-fit-shape-to-text:t" inset="0,0,0,0">
                  <w:txbxContent>
                    <w:p w:rsidR="00735E2A" w:rsidRDefault="00735E2A">
                      <w:r>
                        <w:rPr>
                          <w:rFonts w:ascii="Arial" w:hAnsi="Arial" w:cs="Arial"/>
                          <w:color w:val="000000"/>
                          <w:sz w:val="16"/>
                          <w:szCs w:val="16"/>
                        </w:rPr>
                        <w:t xml:space="preserve">Fill accepted </w:t>
                      </w:r>
                    </w:p>
                  </w:txbxContent>
                </v:textbox>
              </v:rect>
              <v:rect id="_x0000_s13875" style="position:absolute;left:3275;top:8589;width:774;height:412;mso-wrap-style:none" filled="f" stroked="f">
                <v:textbox style="mso-next-textbox:#_x0000_s13875;mso-fit-shape-to-text:t" inset="0,0,0,0">
                  <w:txbxContent>
                    <w:p w:rsidR="00735E2A" w:rsidRDefault="00735E2A">
                      <w:r>
                        <w:rPr>
                          <w:rFonts w:ascii="Arial" w:hAnsi="Arial" w:cs="Arial"/>
                          <w:color w:val="000000"/>
                          <w:sz w:val="16"/>
                          <w:szCs w:val="16"/>
                        </w:rPr>
                        <w:t>Blood form</w:t>
                      </w:r>
                    </w:p>
                  </w:txbxContent>
                </v:textbox>
              </v:rect>
            </v:group>
            <v:shape id="_x0000_s13877" style="position:absolute;left:4706;top:9030;width:1673;height:176" coordsize="1673,176" path="m,93l1658,80r1,13l1,106,,93xm1661,93r-169,83l1486,164,1655,81r,12l1485,11,1490,r183,86l1492,176r-6,-12l1655,81r6,12xe" fillcolor="black" strokeweight="36e-5mm">
              <v:stroke joinstyle="bevel"/>
              <v:path arrowok="t"/>
              <o:lock v:ext="edit" verticies="t"/>
            </v:shape>
            <v:rect id="_x0000_s13878" style="position:absolute;left:5343;top:8794;width:365;height:412;mso-wrap-style:none" filled="f" stroked="f">
              <v:textbox style="mso-next-textbox:#_x0000_s13878;mso-fit-shape-to-text:t" inset="0,0,0,0">
                <w:txbxContent>
                  <w:p w:rsidR="00735E2A" w:rsidRDefault="00735E2A">
                    <w:r>
                      <w:rPr>
                        <w:rFonts w:ascii="Arial" w:hAnsi="Arial" w:cs="Arial"/>
                        <w:color w:val="000000"/>
                        <w:sz w:val="16"/>
                        <w:szCs w:val="16"/>
                      </w:rPr>
                      <w:t>Save</w:t>
                    </w:r>
                  </w:p>
                </w:txbxContent>
              </v:textbox>
            </v:rect>
            <v:shape id="_x0000_s13879" style="position:absolute;left:6576;top:9432;width:669;height:372" coordsize="669,372" path="m,l669,r,335l45,335r,-13l663,322r-7,6l656,6r7,7l,13,,xm,328l177,285r,87l,328xe" fillcolor="black" strokeweight="36e-5mm">
              <v:stroke joinstyle="bevel"/>
              <v:path arrowok="t"/>
              <o:lock v:ext="edit" verticies="t"/>
            </v:shape>
            <v:rect id="_x0000_s13880" style="position:absolute;left:6974;top:9142;width:730;height:412;mso-wrap-style:none" filled="f" stroked="f">
              <v:textbox style="mso-next-textbox:#_x0000_s13880;mso-fit-shape-to-text:t" inset="0,0,0,0">
                <w:txbxContent>
                  <w:p w:rsidR="00735E2A" w:rsidRDefault="00735E2A">
                    <w:r>
                      <w:rPr>
                        <w:rFonts w:ascii="Arial" w:hAnsi="Arial" w:cs="Arial"/>
                        <w:color w:val="000000"/>
                        <w:sz w:val="16"/>
                        <w:szCs w:val="16"/>
                      </w:rPr>
                      <w:t>If not valid</w:t>
                    </w:r>
                  </w:p>
                </w:txbxContent>
              </v:textbox>
            </v:rect>
            <v:shape id="_x0000_s13881" style="position:absolute;left:4706;top:9827;width:1605;height:176" coordsize="1605,176" path="m1605,94r-80,l1525,81r80,l1605,94xm1472,94r-79,l1393,81r79,l1472,94xm1340,94r-80,l1260,81r80,l1340,94xm1207,94r-80,l1127,81r80,l1207,94xm1074,94r-79,l995,81r79,l1074,94xm942,94r-80,l862,81r80,l942,94xm809,94r-79,l730,81r79,l809,94xm677,94r-80,l597,81r80,l677,94xm544,94r-79,l465,81r79,l544,94xm411,94r-79,l332,81r79,l411,94xm279,94r-80,l199,81r80,l279,94xm146,94r-79,l67,81r79,l146,94xm11,82l181,r6,11l17,94r,-12l187,165r-6,11l,88,181,r6,11l17,94,11,82xe" fillcolor="black" strokeweight="36e-5mm">
              <v:stroke joinstyle="bevel"/>
              <v:path arrowok="t"/>
              <o:lock v:ext="edit" verticies="t"/>
            </v:shape>
            <v:rect id="_x0000_s13882" style="position:absolute;left:5025;top:9580;width:1050;height:412;mso-wrap-style:none" filled="f" stroked="f">
              <v:textbox style="mso-next-textbox:#_x0000_s13882;mso-fit-shape-to-text:t" inset="0,0,0,0">
                <w:txbxContent>
                  <w:p w:rsidR="00735E2A" w:rsidRDefault="00735E2A">
                    <w:r>
                      <w:rPr>
                        <w:rFonts w:ascii="Arial" w:hAnsi="Arial" w:cs="Arial"/>
                        <w:color w:val="000000"/>
                        <w:sz w:val="16"/>
                        <w:szCs w:val="16"/>
                      </w:rPr>
                      <w:t>Error message</w:t>
                    </w:r>
                  </w:p>
                </w:txbxContent>
              </v:textbox>
            </v:rect>
            <v:shape id="_x0000_s13883" style="position:absolute;left:6576;top:10316;width:1977;height:176" coordsize="1977,176" path="m,81r1962,l1962,94,,94,,81xm1965,94r-169,82l1790,165,1960,82r,12l1790,11,1796,r181,88l1796,176r-6,-11l1960,82r5,12xe" fillcolor="black" strokeweight="36e-5mm">
              <v:stroke joinstyle="bevel"/>
              <v:path arrowok="t"/>
              <o:lock v:ext="edit" verticies="t"/>
            </v:shape>
            <v:rect id="_x0000_s13884" style="position:absolute;left:7318;top:10069;width:463;height:412;mso-wrap-style:none" filled="f" stroked="f">
              <v:textbox style="mso-next-textbox:#_x0000_s13884;mso-fit-shape-to-text:t" inset="0,0,0,0">
                <w:txbxContent>
                  <w:p w:rsidR="00735E2A" w:rsidRDefault="00735E2A">
                    <w:r>
                      <w:rPr>
                        <w:rFonts w:ascii="Arial" w:hAnsi="Arial" w:cs="Arial"/>
                        <w:color w:val="000000"/>
                        <w:sz w:val="16"/>
                        <w:szCs w:val="16"/>
                      </w:rPr>
                      <w:t>If valid</w:t>
                    </w:r>
                  </w:p>
                </w:txbxContent>
              </v:textbox>
            </v:rect>
            <v:shape id="_x0000_s13885" style="position:absolute;left:2796;top:10921;width:5742;height:177" coordsize="5742,177" path="m5742,107r-79,l5663,95r79,l5742,107xm5609,107r-79,l5530,95r79,l5609,107xm5477,107r-80,l5397,95r80,l5477,107xm5344,107r-79,l5265,94r79,l5344,107xm5212,107r-80,l5132,94r80,l5212,107xm5079,107r-79,-1l5000,93r79,1l5079,107xm4947,106r-80,l4867,93r80,l4947,106xm4814,106r-80,l4734,93r80,l4814,106xm4681,105r-79,l4602,92r79,1l4681,105xm4549,105r-80,l4469,92r80,l4549,105xm4416,105r-79,l4337,92r79,l4416,105xm4284,104r-80,l4204,91r80,l4284,104xm4151,104r-79,l4072,91r79,l4151,104xm4019,104r-80,-1l3939,90r80,1l4019,104xm3886,103r-80,l3806,90r80,l3886,103xm3753,103r-79,l3674,90r79,l3753,103xm3621,103r-80,l3541,90r80,l3621,103xm3488,103r-79,l3409,90r79,l3488,103xm3356,103r-80,l3276,90r80,l3356,103xm3223,102r-80,l3143,89r80,l3223,102xm3090,102r-79,l3011,89r79,l3090,102xm2958,102r-80,-1l2878,88r80,1l2958,102xm2825,101r-79,l2746,88r79,l2825,101xm2693,101r-80,l2613,88r80,l2693,101xm2560,101r-79,-1l2481,87r79,1l2560,101xm2428,100r-80,l2348,87r80,l2428,100xm2295,100r-80,l2215,87r80,l2295,100xm2162,99r-79,l2083,86r79,l2162,99xm2030,99r-80,l1950,86r80,l2030,99xm1897,99r-79,l1818,86r79,l1897,99xm1765,99r-80,l1685,86r80,l1765,99xm1632,99r-79,l1553,86r79,l1632,99xm1499,99r-79,-1l1420,85r79,1l1499,99xm1367,98r-80,l1287,85r80,l1367,98xm1234,98r-79,l1155,85r79,l1234,98xm1102,97r-80,l1022,84r80,l1102,97xm969,97r-79,l890,84r79,l969,97xm837,97r-80,l757,84r80,l837,97xm704,96r-80,l624,83r80,l704,96xm571,96r-79,l492,83r79,l571,96xm439,96l359,95r1,-13l439,83r,13xm306,95r-79,l228,82r79,l306,95xm174,95r-80,l95,82r79,l174,95xm41,95r-26,l15,82r27,l41,95xm12,82l182,r6,12l18,95r,-13l188,165r-7,12l,88,182,r6,12l18,95,12,82xe" fillcolor="black" strokeweight="36e-5mm">
              <v:stroke joinstyle="bevel"/>
              <v:path arrowok="t"/>
              <o:lock v:ext="edit" verticies="t"/>
            </v:shape>
            <v:group id="_x0000_s13889" style="position:absolute;left:5078;top:10365;width:890;height:824" coordorigin="5078,10365" coordsize="890,824">
              <v:rect id="_x0000_s13886" style="position:absolute;left:5157;top:10365;width:757;height:412;mso-wrap-style:none" filled="f" stroked="f">
                <v:textbox style="mso-next-textbox:#_x0000_s13886;mso-fit-shape-to-text:t" inset="0,0,0,0">
                  <w:txbxContent>
                    <w:p w:rsidR="00735E2A" w:rsidRDefault="00735E2A">
                      <w:r>
                        <w:rPr>
                          <w:rFonts w:ascii="Arial" w:hAnsi="Arial" w:cs="Arial"/>
                          <w:color w:val="000000"/>
                          <w:sz w:val="16"/>
                          <w:szCs w:val="16"/>
                        </w:rPr>
                        <w:t xml:space="preserve">New blood </w:t>
                      </w:r>
                    </w:p>
                  </w:txbxContent>
                </v:textbox>
              </v:rect>
              <v:rect id="_x0000_s13887" style="position:absolute;left:5078;top:10571;width:890;height:412;mso-wrap-style:none" filled="f" stroked="f">
                <v:textbox style="mso-next-textbox:#_x0000_s13887;mso-fit-shape-to-text:t" inset="0,0,0,0">
                  <w:txbxContent>
                    <w:p w:rsidR="00735E2A" w:rsidRDefault="00735E2A">
                      <w:r>
                        <w:rPr>
                          <w:rFonts w:ascii="Arial" w:hAnsi="Arial" w:cs="Arial"/>
                          <w:color w:val="000000"/>
                          <w:sz w:val="16"/>
                          <w:szCs w:val="16"/>
                        </w:rPr>
                        <w:t xml:space="preserve">Successfully </w:t>
                      </w:r>
                    </w:p>
                  </w:txbxContent>
                </v:textbox>
              </v:rect>
              <v:rect id="_x0000_s13888" style="position:absolute;left:5330;top:10777;width:463;height:412;mso-wrap-style:none" filled="f" stroked="f">
                <v:textbox style="mso-next-textbox:#_x0000_s13888;mso-fit-shape-to-text:t" inset="0,0,0,0">
                  <w:txbxContent>
                    <w:p w:rsidR="00735E2A" w:rsidRDefault="00735E2A">
                      <w:r>
                        <w:rPr>
                          <w:rFonts w:ascii="Arial" w:hAnsi="Arial" w:cs="Arial"/>
                          <w:color w:val="000000"/>
                          <w:sz w:val="16"/>
                          <w:szCs w:val="16"/>
                        </w:rPr>
                        <w:t>Added</w:t>
                      </w:r>
                    </w:p>
                  </w:txbxContent>
                </v:textbox>
              </v:rect>
            </v:group>
            <v:shape id="_x0000_s13890" style="position:absolute;left:596;top:1648;width:1313;height:618" coordsize="1313,618" path="m,l,618r1313,l1313,180,1127,,,xe" stroked="f">
              <v:path arrowok="t"/>
            </v:shape>
            <v:shape id="_x0000_s13891" style="position:absolute;left:596;top:1648;width:1313;height:618" coordsize="1313,618" path="m,l,618r1313,l1313,180,1127,,,xe" filled="f" strokeweight="36e-5mm">
              <v:stroke joinstyle="bevel"/>
              <v:path arrowok="t"/>
            </v:shape>
            <v:shape id="_x0000_s13892" style="position:absolute;left:1723;top:1648;width:186;height:180" coordsize="186,180" path="m186,180l,180,,e" filled="f" strokeweight="36e-5mm">
              <v:stroke joinstyle="bevel"/>
              <v:path arrowok="t"/>
            </v:shape>
            <v:group id="_x0000_s13895" style="position:absolute;left:848;top:1713;width:745;height:708" coordorigin="848,1713" coordsize="745,708">
              <v:rect id="_x0000_s13893" style="position:absolute;left:848;top:1713;width:745;height:464;mso-wrap-style:none" filled="f" stroked="f">
                <v:textbox style="mso-next-textbox:#_x0000_s13893;mso-fit-shape-to-text:t" inset="0,0,0,0">
                  <w:txbxContent>
                    <w:p w:rsidR="00735E2A" w:rsidRDefault="00735E2A">
                      <w:r>
                        <w:rPr>
                          <w:rFonts w:ascii="Arial" w:hAnsi="Arial" w:cs="Arial"/>
                          <w:b/>
                          <w:bCs/>
                          <w:color w:val="000000"/>
                          <w:sz w:val="20"/>
                          <w:szCs w:val="20"/>
                        </w:rPr>
                        <w:t xml:space="preserve">Manage </w:t>
                      </w:r>
                    </w:p>
                  </w:txbxContent>
                </v:textbox>
              </v:rect>
              <v:rect id="_x0000_s13894" style="position:absolute;left:954;top:1957;width:545;height:464;mso-wrap-style:none" filled="f" stroked="f">
                <v:textbox style="mso-next-textbox:#_x0000_s13894;mso-fit-shape-to-text:t" inset="0,0,0,0">
                  <w:txbxContent>
                    <w:p w:rsidR="00735E2A" w:rsidRDefault="00735E2A">
                      <w:r>
                        <w:rPr>
                          <w:rFonts w:ascii="Arial" w:hAnsi="Arial" w:cs="Arial"/>
                          <w:b/>
                          <w:bCs/>
                          <w:color w:val="000000"/>
                          <w:sz w:val="20"/>
                          <w:szCs w:val="20"/>
                        </w:rPr>
                        <w:t>Stock</w:t>
                      </w:r>
                    </w:p>
                  </w:txbxContent>
                </v:textbox>
              </v:rect>
            </v:group>
            <w10:wrap type="none"/>
            <w10:anchorlock/>
          </v:group>
        </w:pict>
      </w:r>
    </w:p>
    <w:p w:rsidR="00D3533F" w:rsidRPr="001149D5" w:rsidRDefault="009C6BD2" w:rsidP="001149D5">
      <w:pPr>
        <w:pStyle w:val="Caption"/>
        <w:jc w:val="both"/>
        <w:rPr>
          <w:rFonts w:ascii="Times New Roman" w:hAnsi="Times New Roman"/>
          <w:b w:val="0"/>
          <w:color w:val="000000" w:themeColor="text1"/>
          <w:sz w:val="24"/>
          <w:szCs w:val="24"/>
        </w:rPr>
      </w:pPr>
      <w:bookmarkStart w:id="392" w:name="_Toc453171726"/>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equence Diagram for Manage stock</w:t>
      </w:r>
      <w:bookmarkEnd w:id="392"/>
    </w:p>
    <w:p w:rsidR="00EA4C78" w:rsidRPr="009B3D82" w:rsidRDefault="001525E9" w:rsidP="00CE0863">
      <w:pPr>
        <w:pStyle w:val="Heading1"/>
        <w:rPr>
          <w:rFonts w:ascii="Times New Roman" w:hAnsi="Times New Roman" w:cs="Times New Roman"/>
          <w:color w:val="000000" w:themeColor="text1"/>
        </w:rPr>
      </w:pPr>
      <w:bookmarkStart w:id="393" w:name="_Toc453168546"/>
      <w:r w:rsidRPr="009B3D82">
        <w:rPr>
          <w:rFonts w:ascii="Times New Roman" w:hAnsi="Times New Roman" w:cs="Times New Roman"/>
          <w:color w:val="000000" w:themeColor="text1"/>
        </w:rPr>
        <w:lastRenderedPageBreak/>
        <w:t>2.10</w:t>
      </w:r>
      <w:r w:rsidR="007A0FBF" w:rsidRPr="009B3D82">
        <w:rPr>
          <w:rFonts w:ascii="Times New Roman" w:hAnsi="Times New Roman" w:cs="Times New Roman"/>
          <w:color w:val="000000" w:themeColor="text1"/>
        </w:rPr>
        <w:t xml:space="preserve"> </w:t>
      </w:r>
      <w:r w:rsidR="009D3803" w:rsidRPr="009B3D82">
        <w:rPr>
          <w:rFonts w:ascii="Times New Roman" w:hAnsi="Times New Roman" w:cs="Times New Roman"/>
          <w:color w:val="000000" w:themeColor="text1"/>
        </w:rPr>
        <w:t>USER INTERFACE DESIGN</w:t>
      </w:r>
      <w:bookmarkEnd w:id="393"/>
    </w:p>
    <w:p w:rsidR="005A16AC" w:rsidRPr="009B3D82" w:rsidRDefault="005A16AC" w:rsidP="00C130B6">
      <w:pPr>
        <w:jc w:val="both"/>
        <w:rPr>
          <w:rFonts w:ascii="Times New Roman" w:hAnsi="Times New Roman" w:cs="Times New Roman"/>
          <w:color w:val="000000" w:themeColor="text1"/>
          <w:sz w:val="24"/>
          <w:szCs w:val="24"/>
          <w:lang w:val="en-GB"/>
        </w:rPr>
      </w:pPr>
      <w:r w:rsidRPr="009B3D82">
        <w:rPr>
          <w:rFonts w:ascii="Times New Roman" w:hAnsi="Times New Roman" w:cs="Times New Roman"/>
          <w:color w:val="000000" w:themeColor="text1"/>
          <w:sz w:val="24"/>
          <w:szCs w:val="24"/>
          <w:lang w:val="en-GB"/>
        </w:rPr>
        <w:t xml:space="preserve">This is the design of the new system interface which includes the total layout of the main interface of the new </w:t>
      </w:r>
      <w:r w:rsidR="00FE2A71" w:rsidRPr="009B3D82">
        <w:rPr>
          <w:rFonts w:ascii="Times New Roman" w:hAnsi="Times New Roman" w:cs="Times New Roman"/>
          <w:color w:val="000000" w:themeColor="text1"/>
          <w:sz w:val="24"/>
          <w:szCs w:val="24"/>
          <w:lang w:val="en-GB"/>
        </w:rPr>
        <w:t>system</w:t>
      </w:r>
      <w:r w:rsidR="00FE2A71" w:rsidRPr="009B3D82">
        <w:rPr>
          <w:rFonts w:ascii="Times New Roman" w:hAnsi="Times New Roman" w:cs="Times New Roman"/>
          <w:color w:val="000000" w:themeColor="text1"/>
          <w:sz w:val="24"/>
          <w:szCs w:val="24"/>
          <w:vertAlign w:val="superscript"/>
          <w:lang w:val="en-GB"/>
        </w:rPr>
        <w:t xml:space="preserve"> [1]</w:t>
      </w:r>
      <w:r w:rsidRPr="009B3D82">
        <w:rPr>
          <w:rFonts w:ascii="Times New Roman" w:hAnsi="Times New Roman" w:cs="Times New Roman"/>
          <w:color w:val="000000" w:themeColor="text1"/>
          <w:sz w:val="24"/>
          <w:szCs w:val="24"/>
          <w:vertAlign w:val="superscript"/>
          <w:lang w:val="en-GB"/>
        </w:rPr>
        <w:t>.</w:t>
      </w:r>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jc w:val="both"/>
        <w:rPr>
          <w:rFonts w:ascii="Times New Roman" w:eastAsia="Calibri" w:hAnsi="Times New Roman" w:cs="Times New Roman"/>
          <w:color w:val="000000" w:themeColor="text1"/>
          <w:sz w:val="20"/>
          <w:szCs w:val="20"/>
        </w:rPr>
      </w:pPr>
    </w:p>
    <w:p w:rsidR="00382406" w:rsidRPr="009B3D82" w:rsidRDefault="00382406" w:rsidP="00C130B6">
      <w:pPr>
        <w:pStyle w:val="Caption"/>
        <w:jc w:val="both"/>
        <w:rPr>
          <w:rFonts w:ascii="Times New Roman" w:hAnsi="Times New Roman"/>
          <w:color w:val="000000" w:themeColor="text1"/>
        </w:rPr>
      </w:pPr>
      <w:r w:rsidRPr="009B3D82">
        <w:rPr>
          <w:rFonts w:ascii="Times New Roman" w:hAnsi="Times New Roman"/>
          <w:color w:val="000000" w:themeColor="text1"/>
        </w:rPr>
        <w:tab/>
      </w:r>
      <w:r w:rsidR="005E49EF" w:rsidRPr="009B3D82">
        <w:rPr>
          <w:rFonts w:ascii="Times New Roman" w:hAnsi="Times New Roman"/>
          <w:noProof/>
          <w:color w:val="000000" w:themeColor="text1"/>
        </w:rPr>
        <w:drawing>
          <wp:inline distT="0" distB="0" distL="0" distR="0">
            <wp:extent cx="4657725" cy="3267075"/>
            <wp:effectExtent l="19050" t="0" r="9525"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srcRect/>
                    <a:stretch>
                      <a:fillRect/>
                    </a:stretch>
                  </pic:blipFill>
                  <pic:spPr bwMode="auto">
                    <a:xfrm>
                      <a:off x="0" y="0"/>
                      <a:ext cx="4658678" cy="3267743"/>
                    </a:xfrm>
                    <a:prstGeom prst="rect">
                      <a:avLst/>
                    </a:prstGeom>
                    <a:noFill/>
                    <a:ln w="9525">
                      <a:noFill/>
                      <a:miter lim="800000"/>
                      <a:headEnd/>
                      <a:tailEnd/>
                    </a:ln>
                  </pic:spPr>
                </pic:pic>
              </a:graphicData>
            </a:graphic>
          </wp:inline>
        </w:drawing>
      </w:r>
    </w:p>
    <w:p w:rsidR="001F48CD" w:rsidRPr="009B3D82" w:rsidRDefault="009E1A87" w:rsidP="00C130B6">
      <w:pPr>
        <w:pStyle w:val="Caption"/>
        <w:jc w:val="both"/>
        <w:rPr>
          <w:rFonts w:ascii="Times New Roman" w:hAnsi="Times New Roman"/>
          <w:b w:val="0"/>
          <w:color w:val="000000" w:themeColor="text1"/>
          <w:sz w:val="24"/>
          <w:szCs w:val="24"/>
        </w:rPr>
      </w:pPr>
      <w:bookmarkStart w:id="394" w:name="_Toc453171727"/>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r interface prototype for login</w:t>
      </w:r>
      <w:bookmarkEnd w:id="394"/>
    </w:p>
    <w:p w:rsidR="009D44A3" w:rsidRPr="009B3D82" w:rsidRDefault="00F36B20" w:rsidP="00C130B6">
      <w:pPr>
        <w:tabs>
          <w:tab w:val="left" w:pos="2780"/>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lastRenderedPageBreak/>
        <w:drawing>
          <wp:inline distT="0" distB="0" distL="0" distR="0">
            <wp:extent cx="5953125" cy="3486150"/>
            <wp:effectExtent l="1905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a:srcRect/>
                    <a:stretch>
                      <a:fillRect/>
                    </a:stretch>
                  </pic:blipFill>
                  <pic:spPr bwMode="auto">
                    <a:xfrm>
                      <a:off x="0" y="0"/>
                      <a:ext cx="5953125" cy="3486150"/>
                    </a:xfrm>
                    <a:prstGeom prst="rect">
                      <a:avLst/>
                    </a:prstGeom>
                    <a:noFill/>
                    <a:ln w="9525">
                      <a:noFill/>
                      <a:miter lim="800000"/>
                      <a:headEnd/>
                      <a:tailEnd/>
                    </a:ln>
                  </pic:spPr>
                </pic:pic>
              </a:graphicData>
            </a:graphic>
          </wp:inline>
        </w:drawing>
      </w:r>
    </w:p>
    <w:p w:rsidR="00035129" w:rsidRPr="009B3D82" w:rsidRDefault="009E1A87" w:rsidP="00C130B6">
      <w:pPr>
        <w:pStyle w:val="Caption"/>
        <w:jc w:val="both"/>
        <w:rPr>
          <w:rFonts w:ascii="Times New Roman" w:hAnsi="Times New Roman"/>
          <w:b w:val="0"/>
          <w:color w:val="000000" w:themeColor="text1"/>
          <w:sz w:val="24"/>
          <w:szCs w:val="24"/>
        </w:rPr>
      </w:pPr>
      <w:bookmarkStart w:id="395" w:name="_Toc453171728"/>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r interface prototype for create account</w:t>
      </w:r>
      <w:bookmarkEnd w:id="395"/>
    </w:p>
    <w:p w:rsidR="00035129" w:rsidRPr="009B3D82" w:rsidRDefault="00035129" w:rsidP="00C130B6">
      <w:pPr>
        <w:jc w:val="both"/>
        <w:rPr>
          <w:rFonts w:ascii="Times New Roman" w:hAnsi="Times New Roman" w:cs="Times New Roman"/>
          <w:color w:val="000000" w:themeColor="text1"/>
        </w:rPr>
      </w:pPr>
    </w:p>
    <w:p w:rsidR="00035129" w:rsidRPr="009B3D82" w:rsidRDefault="00985A01" w:rsidP="00C130B6">
      <w:pPr>
        <w:jc w:val="both"/>
        <w:rPr>
          <w:rFonts w:ascii="Times New Roman" w:hAnsi="Times New Roman" w:cs="Times New Roman"/>
          <w:color w:val="000000" w:themeColor="text1"/>
        </w:rPr>
      </w:pPr>
      <w:r w:rsidRPr="009B3D82">
        <w:rPr>
          <w:rFonts w:ascii="Times New Roman" w:hAnsi="Times New Roman" w:cs="Times New Roman"/>
          <w:noProof/>
          <w:color w:val="000000" w:themeColor="text1"/>
        </w:rPr>
        <w:drawing>
          <wp:inline distT="0" distB="0" distL="0" distR="0">
            <wp:extent cx="5181600" cy="3086100"/>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4"/>
                    <a:srcRect/>
                    <a:stretch>
                      <a:fillRect/>
                    </a:stretch>
                  </pic:blipFill>
                  <pic:spPr bwMode="auto">
                    <a:xfrm>
                      <a:off x="0" y="0"/>
                      <a:ext cx="5181600" cy="3086100"/>
                    </a:xfrm>
                    <a:prstGeom prst="rect">
                      <a:avLst/>
                    </a:prstGeom>
                    <a:noFill/>
                    <a:ln w="9525">
                      <a:noFill/>
                      <a:miter lim="800000"/>
                      <a:headEnd/>
                      <a:tailEnd/>
                    </a:ln>
                  </pic:spPr>
                </pic:pic>
              </a:graphicData>
            </a:graphic>
          </wp:inline>
        </w:drawing>
      </w:r>
    </w:p>
    <w:p w:rsidR="00035129" w:rsidRPr="009B3D82" w:rsidRDefault="00035129" w:rsidP="00C130B6">
      <w:pPr>
        <w:ind w:firstLine="720"/>
        <w:jc w:val="both"/>
        <w:rPr>
          <w:rFonts w:ascii="Times New Roman" w:hAnsi="Times New Roman" w:cs="Times New Roman"/>
          <w:color w:val="000000" w:themeColor="text1"/>
          <w:sz w:val="24"/>
          <w:szCs w:val="24"/>
        </w:rPr>
      </w:pPr>
    </w:p>
    <w:p w:rsidR="00035129" w:rsidRPr="009B3D82" w:rsidRDefault="00E13EF6" w:rsidP="00C130B6">
      <w:pPr>
        <w:pStyle w:val="Caption"/>
        <w:jc w:val="both"/>
        <w:rPr>
          <w:rFonts w:ascii="Times New Roman" w:hAnsi="Times New Roman"/>
          <w:b w:val="0"/>
          <w:color w:val="000000" w:themeColor="text1"/>
          <w:sz w:val="24"/>
          <w:szCs w:val="24"/>
        </w:rPr>
      </w:pPr>
      <w:bookmarkStart w:id="396" w:name="_Toc453171729"/>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3</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User interface prototype for comment</w:t>
      </w:r>
      <w:bookmarkEnd w:id="396"/>
    </w:p>
    <w:p w:rsidR="009D44A3" w:rsidRPr="009B3D82" w:rsidRDefault="00DA46AA" w:rsidP="00C130B6">
      <w:pPr>
        <w:tabs>
          <w:tab w:val="left" w:pos="1486"/>
        </w:tabs>
        <w:jc w:val="both"/>
        <w:rPr>
          <w:rFonts w:ascii="Times New Roman" w:hAnsi="Times New Roman" w:cs="Times New Roman"/>
          <w:color w:val="000000" w:themeColor="text1"/>
        </w:rPr>
      </w:pPr>
      <w:r w:rsidRPr="009B3D82">
        <w:rPr>
          <w:rFonts w:ascii="Times New Roman" w:hAnsi="Times New Roman" w:cs="Times New Roman"/>
          <w:noProof/>
          <w:color w:val="000000" w:themeColor="text1"/>
        </w:rPr>
        <w:lastRenderedPageBreak/>
        <w:drawing>
          <wp:inline distT="0" distB="0" distL="0" distR="0">
            <wp:extent cx="5886450" cy="520065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5"/>
                    <a:srcRect/>
                    <a:stretch>
                      <a:fillRect/>
                    </a:stretch>
                  </pic:blipFill>
                  <pic:spPr bwMode="auto">
                    <a:xfrm>
                      <a:off x="0" y="0"/>
                      <a:ext cx="5886450" cy="5200650"/>
                    </a:xfrm>
                    <a:prstGeom prst="rect">
                      <a:avLst/>
                    </a:prstGeom>
                    <a:noFill/>
                    <a:ln w="9525">
                      <a:noFill/>
                      <a:miter lim="800000"/>
                      <a:headEnd/>
                      <a:tailEnd/>
                    </a:ln>
                  </pic:spPr>
                </pic:pic>
              </a:graphicData>
            </a:graphic>
          </wp:inline>
        </w:drawing>
      </w:r>
    </w:p>
    <w:p w:rsidR="00F07D75" w:rsidRPr="009B3D82" w:rsidRDefault="00F07D75" w:rsidP="00C130B6">
      <w:pPr>
        <w:ind w:firstLine="720"/>
        <w:jc w:val="both"/>
        <w:rPr>
          <w:rFonts w:ascii="Times New Roman" w:hAnsi="Times New Roman" w:cs="Times New Roman"/>
          <w:color w:val="000000" w:themeColor="text1"/>
          <w:sz w:val="24"/>
          <w:szCs w:val="24"/>
        </w:rPr>
      </w:pPr>
    </w:p>
    <w:p w:rsidR="00F07D75" w:rsidRPr="00E811F4" w:rsidRDefault="00E811F4" w:rsidP="00E811F4">
      <w:pPr>
        <w:pStyle w:val="Caption"/>
        <w:rPr>
          <w:rFonts w:ascii="Times New Roman" w:hAnsi="Times New Roman"/>
          <w:b w:val="0"/>
          <w:color w:val="000000" w:themeColor="text1"/>
          <w:sz w:val="24"/>
          <w:szCs w:val="24"/>
        </w:rPr>
      </w:pPr>
      <w:bookmarkStart w:id="397" w:name="_Toc453171730"/>
      <w:r w:rsidRPr="00E811F4">
        <w:rPr>
          <w:rFonts w:ascii="Times New Roman" w:hAnsi="Times New Roman"/>
          <w:b w:val="0"/>
          <w:sz w:val="24"/>
          <w:szCs w:val="24"/>
        </w:rPr>
        <w:t xml:space="preserve">Figure </w:t>
      </w:r>
      <w:r w:rsidR="005C5D2B" w:rsidRPr="00E811F4">
        <w:rPr>
          <w:rFonts w:ascii="Times New Roman" w:hAnsi="Times New Roman"/>
          <w:b w:val="0"/>
          <w:sz w:val="24"/>
          <w:szCs w:val="24"/>
        </w:rPr>
        <w:fldChar w:fldCharType="begin"/>
      </w:r>
      <w:r w:rsidRPr="00E811F4">
        <w:rPr>
          <w:rFonts w:ascii="Times New Roman" w:hAnsi="Times New Roman"/>
          <w:b w:val="0"/>
          <w:sz w:val="24"/>
          <w:szCs w:val="24"/>
        </w:rPr>
        <w:instrText xml:space="preserve"> SEQ Figure \* ARABIC </w:instrText>
      </w:r>
      <w:r w:rsidR="005C5D2B" w:rsidRPr="00E811F4">
        <w:rPr>
          <w:rFonts w:ascii="Times New Roman" w:hAnsi="Times New Roman"/>
          <w:b w:val="0"/>
          <w:sz w:val="24"/>
          <w:szCs w:val="24"/>
        </w:rPr>
        <w:fldChar w:fldCharType="separate"/>
      </w:r>
      <w:r w:rsidRPr="00E811F4">
        <w:rPr>
          <w:rFonts w:ascii="Times New Roman" w:hAnsi="Times New Roman"/>
          <w:b w:val="0"/>
          <w:noProof/>
          <w:sz w:val="24"/>
          <w:szCs w:val="24"/>
        </w:rPr>
        <w:t>44</w:t>
      </w:r>
      <w:r w:rsidR="005C5D2B" w:rsidRPr="00E811F4">
        <w:rPr>
          <w:rFonts w:ascii="Times New Roman" w:hAnsi="Times New Roman"/>
          <w:b w:val="0"/>
          <w:sz w:val="24"/>
          <w:szCs w:val="24"/>
        </w:rPr>
        <w:fldChar w:fldCharType="end"/>
      </w:r>
      <w:r w:rsidRPr="00E811F4">
        <w:rPr>
          <w:rFonts w:ascii="Times New Roman" w:hAnsi="Times New Roman"/>
          <w:b w:val="0"/>
          <w:sz w:val="24"/>
          <w:szCs w:val="24"/>
        </w:rPr>
        <w:t xml:space="preserve"> User interface prototype for donor registration</w:t>
      </w:r>
      <w:bookmarkEnd w:id="397"/>
    </w:p>
    <w:p w:rsidR="00AE16FD" w:rsidRPr="009B3D82" w:rsidRDefault="00257A97" w:rsidP="00C130B6">
      <w:pPr>
        <w:pStyle w:val="Heading1"/>
        <w:spacing w:line="360" w:lineRule="auto"/>
        <w:jc w:val="both"/>
        <w:rPr>
          <w:rFonts w:ascii="Times New Roman" w:hAnsi="Times New Roman" w:cs="Times New Roman"/>
          <w:color w:val="000000" w:themeColor="text1"/>
          <w:szCs w:val="24"/>
        </w:rPr>
      </w:pPr>
      <w:bookmarkStart w:id="398" w:name="_Toc422739346"/>
      <w:bookmarkStart w:id="399" w:name="_Toc440180344"/>
      <w:r w:rsidRPr="009B3D82">
        <w:rPr>
          <w:rFonts w:ascii="Times New Roman" w:hAnsi="Times New Roman" w:cs="Times New Roman"/>
          <w:b w:val="0"/>
          <w:bCs w:val="0"/>
          <w:noProof/>
          <w:color w:val="000000" w:themeColor="text1"/>
          <w:szCs w:val="24"/>
        </w:rPr>
        <w:lastRenderedPageBreak/>
        <w:drawing>
          <wp:inline distT="0" distB="0" distL="0" distR="0">
            <wp:extent cx="6296025" cy="6143625"/>
            <wp:effectExtent l="19050" t="0" r="9525"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srcRect/>
                    <a:stretch>
                      <a:fillRect/>
                    </a:stretch>
                  </pic:blipFill>
                  <pic:spPr bwMode="auto">
                    <a:xfrm>
                      <a:off x="0" y="0"/>
                      <a:ext cx="6296025" cy="6143625"/>
                    </a:xfrm>
                    <a:prstGeom prst="rect">
                      <a:avLst/>
                    </a:prstGeom>
                    <a:noFill/>
                    <a:ln w="9525">
                      <a:noFill/>
                      <a:miter lim="800000"/>
                      <a:headEnd/>
                      <a:tailEnd/>
                    </a:ln>
                  </pic:spPr>
                </pic:pic>
              </a:graphicData>
            </a:graphic>
          </wp:inline>
        </w:drawing>
      </w:r>
    </w:p>
    <w:p w:rsidR="00CB1346" w:rsidRPr="009B3D82" w:rsidRDefault="00CB1346" w:rsidP="00C130B6">
      <w:pPr>
        <w:pStyle w:val="Caption"/>
        <w:jc w:val="both"/>
        <w:rPr>
          <w:rFonts w:ascii="Times New Roman" w:hAnsi="Times New Roman"/>
          <w:b w:val="0"/>
          <w:color w:val="000000" w:themeColor="text1"/>
          <w:sz w:val="24"/>
          <w:szCs w:val="24"/>
        </w:rPr>
      </w:pPr>
    </w:p>
    <w:p w:rsidR="00604363" w:rsidRPr="009B3D82" w:rsidRDefault="0029541B" w:rsidP="00D81F77">
      <w:pPr>
        <w:pStyle w:val="Caption"/>
        <w:jc w:val="both"/>
        <w:rPr>
          <w:rFonts w:ascii="Times New Roman" w:hAnsi="Times New Roman"/>
          <w:b w:val="0"/>
          <w:color w:val="000000" w:themeColor="text1"/>
          <w:sz w:val="24"/>
          <w:szCs w:val="24"/>
        </w:rPr>
      </w:pPr>
      <w:bookmarkStart w:id="400" w:name="_Toc453171731"/>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5</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Home page</w:t>
      </w:r>
      <w:bookmarkStart w:id="401" w:name="_Toc346045358"/>
      <w:bookmarkStart w:id="402" w:name="_Toc422739349"/>
      <w:bookmarkEnd w:id="398"/>
      <w:bookmarkEnd w:id="399"/>
      <w:bookmarkEnd w:id="400"/>
    </w:p>
    <w:p w:rsidR="00604363" w:rsidRPr="009B3D82" w:rsidRDefault="00604363" w:rsidP="00604363">
      <w:pPr>
        <w:pStyle w:val="Heading1"/>
        <w:spacing w:line="360" w:lineRule="auto"/>
        <w:jc w:val="center"/>
        <w:rPr>
          <w:rFonts w:ascii="Times New Roman" w:hAnsi="Times New Roman" w:cs="Times New Roman"/>
          <w:color w:val="000000" w:themeColor="text1"/>
        </w:rPr>
      </w:pPr>
      <w:bookmarkStart w:id="403" w:name="_Toc453168547"/>
      <w:r w:rsidRPr="009B3D82">
        <w:rPr>
          <w:rFonts w:ascii="Times New Roman" w:hAnsi="Times New Roman" w:cs="Times New Roman"/>
          <w:color w:val="000000" w:themeColor="text1"/>
        </w:rPr>
        <w:lastRenderedPageBreak/>
        <w:t>CHAPTER THREE</w:t>
      </w:r>
      <w:bookmarkEnd w:id="403"/>
    </w:p>
    <w:p w:rsidR="00604363" w:rsidRPr="009B3D82" w:rsidRDefault="00604363" w:rsidP="00604363">
      <w:pPr>
        <w:pStyle w:val="Heading1"/>
        <w:spacing w:line="360" w:lineRule="auto"/>
        <w:jc w:val="center"/>
        <w:rPr>
          <w:rFonts w:ascii="Times New Roman" w:hAnsi="Times New Roman" w:cs="Times New Roman"/>
          <w:color w:val="000000" w:themeColor="text1"/>
        </w:rPr>
      </w:pPr>
      <w:bookmarkStart w:id="404" w:name="_Toc453168548"/>
      <w:r w:rsidRPr="009B3D82">
        <w:rPr>
          <w:rFonts w:ascii="Times New Roman" w:hAnsi="Times New Roman" w:cs="Times New Roman"/>
          <w:color w:val="000000" w:themeColor="text1"/>
        </w:rPr>
        <w:t>SYSTEM DESIGN</w:t>
      </w:r>
      <w:bookmarkEnd w:id="404"/>
    </w:p>
    <w:p w:rsidR="00986362" w:rsidRPr="009B3D82" w:rsidRDefault="00986362" w:rsidP="00C130B6">
      <w:pPr>
        <w:pStyle w:val="Heading1"/>
        <w:spacing w:line="360" w:lineRule="auto"/>
        <w:jc w:val="both"/>
        <w:rPr>
          <w:rFonts w:ascii="Times New Roman" w:hAnsi="Times New Roman" w:cs="Times New Roman"/>
          <w:color w:val="000000" w:themeColor="text1"/>
        </w:rPr>
      </w:pPr>
      <w:bookmarkStart w:id="405" w:name="_Toc453168549"/>
      <w:r w:rsidRPr="009B3D82">
        <w:rPr>
          <w:rFonts w:ascii="Times New Roman" w:hAnsi="Times New Roman" w:cs="Times New Roman"/>
          <w:color w:val="000000" w:themeColor="text1"/>
        </w:rPr>
        <w:t xml:space="preserve">3.1 </w:t>
      </w:r>
      <w:bookmarkEnd w:id="401"/>
      <w:bookmarkEnd w:id="402"/>
      <w:r w:rsidR="005165DF" w:rsidRPr="009B3D82">
        <w:rPr>
          <w:rFonts w:ascii="Times New Roman" w:hAnsi="Times New Roman" w:cs="Times New Roman"/>
          <w:color w:val="000000" w:themeColor="text1"/>
        </w:rPr>
        <w:t>INTRODUCTION</w:t>
      </w:r>
      <w:bookmarkEnd w:id="405"/>
    </w:p>
    <w:p w:rsidR="00986362" w:rsidRPr="009B3D82" w:rsidRDefault="00986362"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In this phase the overall procedures, activities and methods of execution during the implementation phase of the project are included. The following subtopics are discussed in this phase. These are component diagram, deployment diagram, and persistence diagram and user interface prototype of the project. </w:t>
      </w:r>
    </w:p>
    <w:p w:rsidR="00986362" w:rsidRPr="009B3D82" w:rsidRDefault="00986362" w:rsidP="00E3224B">
      <w:pPr>
        <w:pStyle w:val="Heading1"/>
        <w:spacing w:line="360" w:lineRule="auto"/>
        <w:rPr>
          <w:rFonts w:ascii="Times New Roman" w:hAnsi="Times New Roman" w:cs="Times New Roman"/>
          <w:color w:val="000000" w:themeColor="text1"/>
        </w:rPr>
      </w:pPr>
      <w:bookmarkStart w:id="406" w:name="_Toc365882306"/>
      <w:bookmarkStart w:id="407" w:name="_Toc422739350"/>
      <w:bookmarkStart w:id="408" w:name="_Toc453168550"/>
      <w:r w:rsidRPr="009B3D82">
        <w:rPr>
          <w:rFonts w:ascii="Times New Roman" w:hAnsi="Times New Roman" w:cs="Times New Roman"/>
          <w:color w:val="000000" w:themeColor="text1"/>
        </w:rPr>
        <w:t>3.2</w:t>
      </w:r>
      <w:bookmarkEnd w:id="406"/>
      <w:bookmarkEnd w:id="407"/>
      <w:r w:rsidR="00546A6F" w:rsidRPr="009B3D82">
        <w:rPr>
          <w:rFonts w:ascii="Times New Roman" w:hAnsi="Times New Roman" w:cs="Times New Roman"/>
          <w:color w:val="000000" w:themeColor="text1"/>
        </w:rPr>
        <w:t xml:space="preserve"> </w:t>
      </w:r>
      <w:r w:rsidR="005165DF" w:rsidRPr="009B3D82">
        <w:rPr>
          <w:rFonts w:ascii="Times New Roman" w:hAnsi="Times New Roman" w:cs="Times New Roman"/>
          <w:color w:val="000000" w:themeColor="text1"/>
        </w:rPr>
        <w:t>PURPOSE OF THE SYSTEM DESIGN</w:t>
      </w:r>
      <w:bookmarkEnd w:id="408"/>
    </w:p>
    <w:p w:rsidR="00986362" w:rsidRPr="009B3D82" w:rsidRDefault="00986362" w:rsidP="00C130B6">
      <w:pPr>
        <w:spacing w:line="360" w:lineRule="auto"/>
        <w:jc w:val="both"/>
        <w:rPr>
          <w:rFonts w:ascii="Times New Roman" w:hAnsi="Times New Roman" w:cs="Times New Roman"/>
          <w:color w:val="000000" w:themeColor="text1"/>
          <w:sz w:val="24"/>
          <w:szCs w:val="24"/>
          <w:lang w:val="en-GB"/>
        </w:rPr>
      </w:pPr>
      <w:r w:rsidRPr="009B3D82">
        <w:rPr>
          <w:rFonts w:ascii="Times New Roman" w:hAnsi="Times New Roman" w:cs="Times New Roman"/>
          <w:color w:val="000000" w:themeColor="text1"/>
          <w:sz w:val="24"/>
          <w:szCs w:val="24"/>
        </w:rPr>
        <w:t>The main purpose of system design is to provide architecture design, design goals of the system, detailed class design and database design for the system. It is the process of defining and developing systems to satisfy specified requirements of the user.</w:t>
      </w:r>
    </w:p>
    <w:p w:rsidR="00986362" w:rsidRPr="009B3D82" w:rsidRDefault="00986362"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lang w:val="en-GB"/>
        </w:rPr>
        <w:t xml:space="preserve">Design converts functional models from analysis into models that represent the solution. </w:t>
      </w:r>
      <w:r w:rsidRPr="009B3D82">
        <w:rPr>
          <w:rFonts w:ascii="Times New Roman" w:hAnsi="Times New Roman" w:cs="Times New Roman"/>
          <w:color w:val="000000" w:themeColor="text1"/>
          <w:sz w:val="24"/>
          <w:szCs w:val="24"/>
        </w:rPr>
        <w:t>This project is designed in a manner that solves the problems of the organization by minimizing the work load of the existing system and employee. It provides more efficient, reliable and time saving system.</w:t>
      </w:r>
    </w:p>
    <w:p w:rsidR="00986362" w:rsidRPr="009B3D82" w:rsidRDefault="00986362" w:rsidP="00E3224B">
      <w:pPr>
        <w:pStyle w:val="Heading1"/>
        <w:spacing w:line="360" w:lineRule="auto"/>
        <w:rPr>
          <w:rFonts w:ascii="Times New Roman" w:hAnsi="Times New Roman" w:cs="Times New Roman"/>
          <w:color w:val="000000" w:themeColor="text1"/>
        </w:rPr>
      </w:pPr>
      <w:bookmarkStart w:id="409" w:name="_Toc346045359"/>
      <w:bookmarkStart w:id="410" w:name="_Toc422739351"/>
      <w:bookmarkStart w:id="411" w:name="_Toc453168551"/>
      <w:r w:rsidRPr="009B3D82">
        <w:rPr>
          <w:rFonts w:ascii="Times New Roman" w:hAnsi="Times New Roman" w:cs="Times New Roman"/>
          <w:color w:val="000000" w:themeColor="text1"/>
        </w:rPr>
        <w:t xml:space="preserve">3.3 </w:t>
      </w:r>
      <w:bookmarkEnd w:id="409"/>
      <w:bookmarkEnd w:id="410"/>
      <w:r w:rsidR="00A677DC" w:rsidRPr="009B3D82">
        <w:rPr>
          <w:rFonts w:ascii="Times New Roman" w:hAnsi="Times New Roman" w:cs="Times New Roman"/>
          <w:color w:val="000000" w:themeColor="text1"/>
        </w:rPr>
        <w:t>DESIGN GOALS</w:t>
      </w:r>
      <w:bookmarkEnd w:id="411"/>
    </w:p>
    <w:p w:rsidR="00D72812" w:rsidRPr="009B3D82" w:rsidRDefault="00986362" w:rsidP="00C130B6">
      <w:pPr>
        <w:spacing w:before="24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rPr>
        <w:t xml:space="preserve"> The design part is very important so as to make the implementation very easy. The different types of the system modeling techniques that are used for the implementation of the system such as deployment and component modeling are show in detail. Not only the system modeling techniques but also some system design techniques such as system decomposition design are cover in detail in this phase. </w:t>
      </w:r>
      <w:r w:rsidRPr="009B3D82">
        <w:rPr>
          <w:rFonts w:ascii="Times New Roman" w:hAnsi="Times New Roman" w:cs="Times New Roman"/>
          <w:color w:val="000000" w:themeColor="text1"/>
          <w:sz w:val="24"/>
          <w:szCs w:val="24"/>
        </w:rPr>
        <w:t>Some of the design goals are:-</w:t>
      </w:r>
      <w:bookmarkStart w:id="412" w:name="_Toc422739353"/>
    </w:p>
    <w:p w:rsidR="00D72812" w:rsidRPr="009B3D82" w:rsidRDefault="00D72812" w:rsidP="00E3224B">
      <w:pPr>
        <w:pStyle w:val="Heading1"/>
        <w:spacing w:line="360" w:lineRule="auto"/>
        <w:rPr>
          <w:rFonts w:ascii="Times New Roman" w:hAnsi="Times New Roman" w:cs="Times New Roman"/>
          <w:color w:val="000000" w:themeColor="text1"/>
        </w:rPr>
      </w:pPr>
      <w:bookmarkStart w:id="413" w:name="_Toc453168552"/>
      <w:r w:rsidRPr="009B3D82">
        <w:rPr>
          <w:rFonts w:ascii="Times New Roman" w:hAnsi="Times New Roman" w:cs="Times New Roman"/>
          <w:color w:val="000000" w:themeColor="text1"/>
        </w:rPr>
        <w:lastRenderedPageBreak/>
        <w:t xml:space="preserve">3.4 </w:t>
      </w:r>
      <w:bookmarkEnd w:id="412"/>
      <w:r w:rsidR="00A677DC" w:rsidRPr="009B3D82">
        <w:rPr>
          <w:rFonts w:ascii="Times New Roman" w:hAnsi="Times New Roman" w:cs="Times New Roman"/>
          <w:color w:val="000000" w:themeColor="text1"/>
        </w:rPr>
        <w:t>EXISTING SOFTWARE ARCHITECTURE</w:t>
      </w:r>
      <w:bookmarkEnd w:id="413"/>
    </w:p>
    <w:p w:rsidR="00D72812" w:rsidRPr="009B3D82" w:rsidRDefault="00D72812"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existing system of the </w:t>
      </w:r>
      <w:r w:rsidR="007A7380" w:rsidRPr="009B3D82">
        <w:rPr>
          <w:rFonts w:ascii="Times New Roman" w:hAnsi="Times New Roman" w:cs="Times New Roman"/>
          <w:color w:val="000000" w:themeColor="text1"/>
          <w:sz w:val="24"/>
          <w:szCs w:val="24"/>
        </w:rPr>
        <w:t>North Gondar</w:t>
      </w:r>
      <w:r w:rsidRPr="009B3D82">
        <w:rPr>
          <w:rFonts w:ascii="Times New Roman" w:hAnsi="Times New Roman" w:cs="Times New Roman"/>
          <w:color w:val="000000" w:themeColor="text1"/>
          <w:sz w:val="24"/>
          <w:szCs w:val="24"/>
        </w:rPr>
        <w:t xml:space="preserve"> blood bank </w:t>
      </w:r>
      <w:r w:rsidR="007A7380" w:rsidRPr="009B3D82">
        <w:rPr>
          <w:rFonts w:ascii="Times New Roman" w:hAnsi="Times New Roman" w:cs="Times New Roman"/>
          <w:color w:val="000000" w:themeColor="text1"/>
          <w:sz w:val="24"/>
          <w:szCs w:val="24"/>
        </w:rPr>
        <w:t>system</w:t>
      </w:r>
      <w:r w:rsidRPr="009B3D82">
        <w:rPr>
          <w:rFonts w:ascii="Times New Roman" w:hAnsi="Times New Roman" w:cs="Times New Roman"/>
          <w:color w:val="000000" w:themeColor="text1"/>
          <w:sz w:val="24"/>
          <w:szCs w:val="24"/>
        </w:rPr>
        <w:t xml:space="preserve"> is manual system and hence there is no </w:t>
      </w:r>
      <w:r w:rsidRPr="009B3D82">
        <w:rPr>
          <w:rFonts w:ascii="Times New Roman" w:hAnsi="Times New Roman" w:cs="Times New Roman"/>
          <w:color w:val="000000" w:themeColor="text1"/>
        </w:rPr>
        <w:t>Existing</w:t>
      </w:r>
      <w:r w:rsidRPr="009B3D82">
        <w:rPr>
          <w:rFonts w:ascii="Times New Roman" w:hAnsi="Times New Roman" w:cs="Times New Roman"/>
          <w:color w:val="000000" w:themeColor="text1"/>
          <w:sz w:val="24"/>
          <w:szCs w:val="24"/>
        </w:rPr>
        <w:t xml:space="preserve"> software architecture that will be considered. As a result, we only describe the software architecture of the newly proposed </w:t>
      </w:r>
      <w:r w:rsidR="00BE6068" w:rsidRPr="009B3D82">
        <w:rPr>
          <w:rFonts w:ascii="Times New Roman" w:hAnsi="Times New Roman" w:cs="Times New Roman"/>
          <w:color w:val="000000" w:themeColor="text1"/>
          <w:sz w:val="24"/>
          <w:szCs w:val="24"/>
        </w:rPr>
        <w:t>system</w:t>
      </w:r>
      <w:r w:rsidR="00BE6068" w:rsidRPr="009B3D82">
        <w:rPr>
          <w:rFonts w:ascii="Times New Roman" w:hAnsi="Times New Roman" w:cs="Times New Roman"/>
          <w:color w:val="000000" w:themeColor="text1"/>
          <w:sz w:val="24"/>
          <w:szCs w:val="24"/>
          <w:vertAlign w:val="superscript"/>
        </w:rPr>
        <w:t xml:space="preserve"> [</w:t>
      </w:r>
      <w:r w:rsidR="003469E9" w:rsidRPr="009B3D82">
        <w:rPr>
          <w:rFonts w:ascii="Times New Roman" w:hAnsi="Times New Roman" w:cs="Times New Roman"/>
          <w:color w:val="000000" w:themeColor="text1"/>
          <w:sz w:val="24"/>
          <w:szCs w:val="24"/>
          <w:vertAlign w:val="superscript"/>
        </w:rPr>
        <w:t>2]</w:t>
      </w:r>
      <w:r w:rsidRPr="009B3D82">
        <w:rPr>
          <w:rFonts w:ascii="Times New Roman" w:hAnsi="Times New Roman" w:cs="Times New Roman"/>
          <w:color w:val="000000" w:themeColor="text1"/>
          <w:sz w:val="24"/>
          <w:szCs w:val="24"/>
        </w:rPr>
        <w:t>.</w:t>
      </w:r>
    </w:p>
    <w:p w:rsidR="00D72812" w:rsidRPr="009B3D82" w:rsidRDefault="002204C5" w:rsidP="00E3224B">
      <w:pPr>
        <w:pStyle w:val="Heading1"/>
        <w:spacing w:line="360" w:lineRule="auto"/>
        <w:rPr>
          <w:rFonts w:ascii="Times New Roman" w:hAnsi="Times New Roman" w:cs="Times New Roman"/>
          <w:color w:val="000000" w:themeColor="text1"/>
        </w:rPr>
      </w:pPr>
      <w:bookmarkStart w:id="414" w:name="_Toc346045360"/>
      <w:bookmarkStart w:id="415" w:name="_Toc422739354"/>
      <w:bookmarkStart w:id="416" w:name="_Toc453168553"/>
      <w:r w:rsidRPr="009B3D82">
        <w:rPr>
          <w:rFonts w:ascii="Times New Roman" w:hAnsi="Times New Roman" w:cs="Times New Roman"/>
          <w:color w:val="000000" w:themeColor="text1"/>
        </w:rPr>
        <w:t>3.5</w:t>
      </w:r>
      <w:r w:rsidR="00546A6F" w:rsidRPr="009B3D82">
        <w:rPr>
          <w:rFonts w:ascii="Times New Roman" w:hAnsi="Times New Roman" w:cs="Times New Roman"/>
          <w:color w:val="000000" w:themeColor="text1"/>
        </w:rPr>
        <w:t xml:space="preserve"> </w:t>
      </w:r>
      <w:r w:rsidR="00A677DC" w:rsidRPr="009B3D82">
        <w:rPr>
          <w:rFonts w:ascii="Times New Roman" w:hAnsi="Times New Roman" w:cs="Times New Roman"/>
          <w:color w:val="000000" w:themeColor="text1"/>
        </w:rPr>
        <w:t>PROPOSED</w:t>
      </w:r>
      <w:bookmarkEnd w:id="414"/>
      <w:bookmarkEnd w:id="415"/>
      <w:r w:rsidR="00A677DC" w:rsidRPr="009B3D82">
        <w:rPr>
          <w:rFonts w:ascii="Times New Roman" w:hAnsi="Times New Roman" w:cs="Times New Roman"/>
          <w:color w:val="000000" w:themeColor="text1"/>
        </w:rPr>
        <w:t>SOFTWARE ARCHITECTURE</w:t>
      </w:r>
      <w:bookmarkEnd w:id="416"/>
    </w:p>
    <w:p w:rsidR="00D72812" w:rsidRPr="009B3D82" w:rsidRDefault="00D72812" w:rsidP="00C130B6">
      <w:pPr>
        <w:spacing w:line="360" w:lineRule="auto"/>
        <w:jc w:val="both"/>
        <w:rPr>
          <w:rFonts w:ascii="Times New Roman" w:hAnsi="Times New Roman" w:cs="Times New Roman"/>
          <w:color w:val="000000" w:themeColor="text1"/>
          <w:sz w:val="24"/>
          <w:szCs w:val="24"/>
          <w:shd w:val="clear" w:color="auto" w:fill="FFFFFF"/>
        </w:rPr>
      </w:pPr>
      <w:bookmarkStart w:id="417" w:name="_Toc346045361"/>
      <w:r w:rsidRPr="009B3D82">
        <w:rPr>
          <w:rFonts w:ascii="Times New Roman" w:hAnsi="Times New Roman" w:cs="Times New Roman"/>
          <w:color w:val="000000" w:themeColor="text1"/>
          <w:sz w:val="24"/>
          <w:szCs w:val="24"/>
        </w:rPr>
        <w:t>Software architecture</w:t>
      </w:r>
      <w:r w:rsidRPr="009B3D82">
        <w:rPr>
          <w:rFonts w:ascii="Times New Roman" w:hAnsi="Times New Roman" w:cs="Times New Roman"/>
          <w:color w:val="000000" w:themeColor="text1"/>
          <w:sz w:val="24"/>
          <w:szCs w:val="24"/>
          <w:shd w:val="clear" w:color="auto" w:fill="FFFFFF"/>
        </w:rPr>
        <w:t xml:space="preserve"> is structured into three layers by dotted lines. Each layer is an abstraction of functionality. The layer on the bottom offers data management functionality to the services </w:t>
      </w:r>
      <w:r w:rsidR="003469E9" w:rsidRPr="009B3D82">
        <w:rPr>
          <w:rFonts w:ascii="Times New Roman" w:hAnsi="Times New Roman" w:cs="Times New Roman"/>
          <w:color w:val="000000" w:themeColor="text1"/>
          <w:sz w:val="24"/>
          <w:szCs w:val="24"/>
          <w:shd w:val="clear" w:color="auto" w:fill="FFFFFF"/>
        </w:rPr>
        <w:t>layer [</w:t>
      </w:r>
      <w:r w:rsidR="0062700B" w:rsidRPr="009B3D82">
        <w:rPr>
          <w:rFonts w:ascii="Times New Roman" w:hAnsi="Times New Roman" w:cs="Times New Roman"/>
          <w:color w:val="000000" w:themeColor="text1"/>
          <w:sz w:val="24"/>
          <w:szCs w:val="24"/>
          <w:shd w:val="clear" w:color="auto" w:fill="FFFFFF"/>
        </w:rPr>
        <w:t>3]</w:t>
      </w:r>
      <w:r w:rsidRPr="009B3D82">
        <w:rPr>
          <w:rFonts w:ascii="Times New Roman" w:hAnsi="Times New Roman" w:cs="Times New Roman"/>
          <w:color w:val="000000" w:themeColor="text1"/>
          <w:sz w:val="24"/>
          <w:szCs w:val="24"/>
          <w:shd w:val="clear" w:color="auto" w:fill="FFFFFF"/>
        </w:rPr>
        <w:t xml:space="preserve">. And the services layer offers functionality to several clients on the Internet. Each layer is build onto the functionality of the next layer down the </w:t>
      </w:r>
      <w:r w:rsidR="003F1C5D" w:rsidRPr="009B3D82">
        <w:rPr>
          <w:rFonts w:ascii="Times New Roman" w:hAnsi="Times New Roman" w:cs="Times New Roman"/>
          <w:color w:val="000000" w:themeColor="text1"/>
          <w:sz w:val="24"/>
          <w:szCs w:val="24"/>
          <w:shd w:val="clear" w:color="auto" w:fill="FFFFFF"/>
        </w:rPr>
        <w:t>stack</w:t>
      </w:r>
      <w:r w:rsidR="003F1C5D" w:rsidRPr="009B3D82">
        <w:rPr>
          <w:rFonts w:ascii="Times New Roman" w:hAnsi="Times New Roman" w:cs="Times New Roman"/>
          <w:color w:val="000000" w:themeColor="text1"/>
          <w:sz w:val="24"/>
          <w:szCs w:val="24"/>
          <w:shd w:val="clear" w:color="auto" w:fill="FFFFFF"/>
          <w:vertAlign w:val="superscript"/>
        </w:rPr>
        <w:t xml:space="preserve"> [2]</w:t>
      </w:r>
      <w:r w:rsidRPr="009B3D82">
        <w:rPr>
          <w:rFonts w:ascii="Times New Roman" w:hAnsi="Times New Roman" w:cs="Times New Roman"/>
          <w:color w:val="000000" w:themeColor="text1"/>
          <w:sz w:val="24"/>
          <w:szCs w:val="24"/>
          <w:shd w:val="clear" w:color="auto" w:fill="FFFFFF"/>
        </w:rPr>
        <w:t>.</w:t>
      </w:r>
      <w:bookmarkEnd w:id="417"/>
    </w:p>
    <w:p w:rsidR="00A3249A" w:rsidRPr="009B3D82" w:rsidRDefault="00A3249A" w:rsidP="00C130B6">
      <w:pPr>
        <w:jc w:val="both"/>
        <w:rPr>
          <w:rFonts w:ascii="Times New Roman" w:hAnsi="Times New Roman" w:cs="Times New Roman"/>
          <w:color w:val="000000" w:themeColor="text1"/>
        </w:rPr>
      </w:pPr>
      <w:bookmarkStart w:id="418" w:name="_Toc422667075"/>
    </w:p>
    <w:bookmarkEnd w:id="418"/>
    <w:p w:rsidR="00864A81" w:rsidRPr="009B3D82" w:rsidRDefault="002E219D" w:rsidP="00864A81">
      <w:pPr>
        <w:pStyle w:val="Caption"/>
        <w:rPr>
          <w:rFonts w:ascii="Times New Roman" w:hAnsi="Times New Roman"/>
          <w:color w:val="000000" w:themeColor="text1"/>
        </w:rPr>
      </w:pPr>
      <w:r w:rsidRPr="009B3D82">
        <w:rPr>
          <w:rFonts w:ascii="Times New Roman" w:hAnsi="Times New Roman"/>
          <w:color w:val="000000" w:themeColor="text1"/>
        </w:rPr>
        <w:t xml:space="preserve">                 </w:t>
      </w:r>
      <w:r w:rsidR="00216BF1" w:rsidRPr="009B3D82">
        <w:rPr>
          <w:rFonts w:ascii="Times New Roman" w:hAnsi="Times New Roman"/>
          <w:color w:val="000000" w:themeColor="text1"/>
        </w:rPr>
        <w:object w:dxaOrig="11938" w:dyaOrig="4945">
          <v:shape id="_x0000_i1029" type="#_x0000_t75" style="width:406.5pt;height:273.75pt" o:ole="">
            <v:imagedata r:id="rId57" o:title=""/>
          </v:shape>
          <o:OLEObject Type="Embed" ProgID="Visio.Drawing.11" ShapeID="_x0000_i1029" DrawAspect="Content" ObjectID="_1526914052" r:id="rId58"/>
        </w:object>
      </w:r>
      <w:bookmarkStart w:id="419" w:name="_Toc346045363"/>
      <w:bookmarkStart w:id="420" w:name="_Toc422739355"/>
    </w:p>
    <w:p w:rsidR="003055A2" w:rsidRPr="009B3D82" w:rsidRDefault="00864A81" w:rsidP="00864A81">
      <w:pPr>
        <w:pStyle w:val="Caption"/>
        <w:rPr>
          <w:rFonts w:ascii="Times New Roman" w:hAnsi="Times New Roman"/>
          <w:b w:val="0"/>
          <w:color w:val="000000" w:themeColor="text1"/>
          <w:sz w:val="24"/>
          <w:szCs w:val="24"/>
        </w:rPr>
      </w:pPr>
      <w:bookmarkStart w:id="421" w:name="_Toc453171732"/>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6</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Proposed software architectures</w:t>
      </w:r>
      <w:bookmarkEnd w:id="421"/>
    </w:p>
    <w:p w:rsidR="005A2D14" w:rsidRPr="009B3D82" w:rsidRDefault="005A2D14" w:rsidP="00E3224B">
      <w:pPr>
        <w:pStyle w:val="Heading1"/>
        <w:rPr>
          <w:rFonts w:ascii="Times New Roman" w:hAnsi="Times New Roman" w:cs="Times New Roman"/>
          <w:color w:val="000000" w:themeColor="text1"/>
        </w:rPr>
      </w:pPr>
      <w:bookmarkStart w:id="422" w:name="_Toc453168554"/>
      <w:r w:rsidRPr="009B3D82">
        <w:rPr>
          <w:rFonts w:ascii="Times New Roman" w:hAnsi="Times New Roman" w:cs="Times New Roman"/>
          <w:color w:val="000000" w:themeColor="text1"/>
        </w:rPr>
        <w:t xml:space="preserve">3.6 </w:t>
      </w:r>
      <w:bookmarkEnd w:id="419"/>
      <w:bookmarkEnd w:id="420"/>
      <w:r w:rsidR="00866056" w:rsidRPr="009B3D82">
        <w:rPr>
          <w:rFonts w:ascii="Times New Roman" w:hAnsi="Times New Roman" w:cs="Times New Roman"/>
          <w:color w:val="000000" w:themeColor="text1"/>
        </w:rPr>
        <w:t>SUBSYSTEM DECOMPOSITION</w:t>
      </w:r>
      <w:bookmarkEnd w:id="422"/>
    </w:p>
    <w:p w:rsidR="005A2D14" w:rsidRPr="009B3D82" w:rsidRDefault="005A2D14"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ubsystem decompositions will help reduce the complexity of the system. The subsystems can be considered as packages holding related classes/objects. These subsystems are further</w:t>
      </w:r>
      <w:r w:rsidR="003330AF"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lastRenderedPageBreak/>
        <w:t xml:space="preserve">decomposed into other subsystems. The major subsystems identified are “Registration”, “Login”, “Screening”, “Donate Blood”, “Blood Distribution”, “Blood Collection” and “manage stock” subsystems. Users are classified in to roles. The “Login” subsystem authenticates a user to grant access based on the role of the </w:t>
      </w:r>
      <w:r w:rsidR="0084169E" w:rsidRPr="009B3D82">
        <w:rPr>
          <w:rFonts w:ascii="Times New Roman" w:hAnsi="Times New Roman" w:cs="Times New Roman"/>
          <w:color w:val="000000" w:themeColor="text1"/>
          <w:sz w:val="24"/>
          <w:szCs w:val="24"/>
        </w:rPr>
        <w:t>user [</w:t>
      </w:r>
      <w:r w:rsidR="009C2C1B" w:rsidRPr="009B3D82">
        <w:rPr>
          <w:rFonts w:ascii="Times New Roman" w:hAnsi="Times New Roman" w:cs="Times New Roman"/>
          <w:color w:val="000000" w:themeColor="text1"/>
          <w:sz w:val="24"/>
          <w:szCs w:val="24"/>
        </w:rPr>
        <w:t>1</w:t>
      </w:r>
      <w:r w:rsidR="003469E9" w:rsidRPr="009B3D82">
        <w:rPr>
          <w:rFonts w:ascii="Times New Roman" w:hAnsi="Times New Roman" w:cs="Times New Roman"/>
          <w:color w:val="000000" w:themeColor="text1"/>
          <w:sz w:val="24"/>
          <w:szCs w:val="24"/>
        </w:rPr>
        <w:t>]</w:t>
      </w:r>
      <w:r w:rsidRPr="009B3D82">
        <w:rPr>
          <w:rFonts w:ascii="Times New Roman" w:hAnsi="Times New Roman" w:cs="Times New Roman"/>
          <w:color w:val="000000" w:themeColor="text1"/>
          <w:sz w:val="24"/>
          <w:szCs w:val="24"/>
        </w:rPr>
        <w:t>.</w:t>
      </w:r>
    </w:p>
    <w:p w:rsidR="00945FA5" w:rsidRPr="009B3D82" w:rsidRDefault="008F661B"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drawing>
          <wp:inline distT="0" distB="0" distL="0" distR="0">
            <wp:extent cx="6430388" cy="6105525"/>
            <wp:effectExtent l="19050" t="0" r="8512" b="0"/>
            <wp:docPr id="15" name="Picture 15" descr="D:\getachew\drawing\subsy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getachew\drawing\subsy3.PNG"/>
                    <pic:cNvPicPr>
                      <a:picLocks noChangeAspect="1" noChangeArrowheads="1"/>
                    </pic:cNvPicPr>
                  </pic:nvPicPr>
                  <pic:blipFill>
                    <a:blip r:embed="rId59"/>
                    <a:srcRect/>
                    <a:stretch>
                      <a:fillRect/>
                    </a:stretch>
                  </pic:blipFill>
                  <pic:spPr bwMode="auto">
                    <a:xfrm>
                      <a:off x="0" y="0"/>
                      <a:ext cx="6430938" cy="6106047"/>
                    </a:xfrm>
                    <a:prstGeom prst="rect">
                      <a:avLst/>
                    </a:prstGeom>
                    <a:noFill/>
                    <a:ln w="9525">
                      <a:noFill/>
                      <a:miter lim="800000"/>
                      <a:headEnd/>
                      <a:tailEnd/>
                    </a:ln>
                  </pic:spPr>
                </pic:pic>
              </a:graphicData>
            </a:graphic>
          </wp:inline>
        </w:drawing>
      </w:r>
    </w:p>
    <w:p w:rsidR="009B5667" w:rsidRPr="009B3D82" w:rsidRDefault="009B5667" w:rsidP="00C130B6">
      <w:pPr>
        <w:jc w:val="both"/>
        <w:rPr>
          <w:rFonts w:ascii="Times New Roman" w:hAnsi="Times New Roman" w:cs="Times New Roman"/>
          <w:color w:val="000000" w:themeColor="text1"/>
          <w:sz w:val="24"/>
          <w:szCs w:val="24"/>
        </w:rPr>
      </w:pPr>
    </w:p>
    <w:p w:rsidR="00D10A83" w:rsidRPr="00042EF6" w:rsidRDefault="009B5667" w:rsidP="00042EF6">
      <w:pPr>
        <w:pStyle w:val="Caption"/>
        <w:jc w:val="both"/>
        <w:rPr>
          <w:rFonts w:ascii="Times New Roman" w:hAnsi="Times New Roman"/>
          <w:b w:val="0"/>
          <w:color w:val="000000" w:themeColor="text1"/>
          <w:sz w:val="24"/>
          <w:szCs w:val="24"/>
        </w:rPr>
      </w:pPr>
      <w:r w:rsidRPr="009B3D82">
        <w:rPr>
          <w:rFonts w:ascii="Times New Roman" w:hAnsi="Times New Roman"/>
          <w:color w:val="000000" w:themeColor="text1"/>
          <w:sz w:val="24"/>
          <w:szCs w:val="24"/>
        </w:rPr>
        <w:tab/>
      </w:r>
      <w:bookmarkStart w:id="423" w:name="_Toc453171733"/>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7</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Subsystem decomposition</w:t>
      </w:r>
      <w:bookmarkStart w:id="424" w:name="_Toc422739356"/>
      <w:bookmarkEnd w:id="423"/>
    </w:p>
    <w:p w:rsidR="00042EF6" w:rsidRDefault="00042EF6" w:rsidP="00E3224B">
      <w:pPr>
        <w:pStyle w:val="Heading1"/>
        <w:spacing w:line="360" w:lineRule="auto"/>
        <w:rPr>
          <w:rFonts w:ascii="Times New Roman" w:hAnsi="Times New Roman" w:cs="Times New Roman"/>
          <w:color w:val="000000" w:themeColor="text1"/>
        </w:rPr>
      </w:pPr>
      <w:bookmarkStart w:id="425" w:name="_Toc453168555"/>
    </w:p>
    <w:p w:rsidR="00411085" w:rsidRPr="009B3D82" w:rsidRDefault="00411085" w:rsidP="00E3224B">
      <w:pPr>
        <w:pStyle w:val="Heading1"/>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 xml:space="preserve">3.7 </w:t>
      </w:r>
      <w:bookmarkEnd w:id="424"/>
      <w:r w:rsidR="006C3BD7" w:rsidRPr="009B3D82">
        <w:rPr>
          <w:rFonts w:ascii="Times New Roman" w:hAnsi="Times New Roman" w:cs="Times New Roman"/>
          <w:color w:val="000000" w:themeColor="text1"/>
        </w:rPr>
        <w:t>COMPONENT DIAGRAM</w:t>
      </w:r>
      <w:bookmarkEnd w:id="425"/>
    </w:p>
    <w:p w:rsidR="00C6760D" w:rsidRPr="009B3D82" w:rsidRDefault="00411085" w:rsidP="000F6BEF">
      <w:pPr>
        <w:pStyle w:val="NormalWeb"/>
        <w:spacing w:line="360" w:lineRule="auto"/>
        <w:jc w:val="both"/>
        <w:rPr>
          <w:color w:val="000000" w:themeColor="text1"/>
        </w:rPr>
      </w:pPr>
      <w:r w:rsidRPr="009B3D82">
        <w:rPr>
          <w:color w:val="000000" w:themeColor="text1"/>
        </w:rPr>
        <w:t>Component diagram is a special kind of diagram in UML. The purpose is also different from all other diagrams discussed so far. It does not describe the functionality of the system but it describes the components used to make those functionalities. So from that point component diagrams are used to visualize the physical components in a system. Component diagrams can also be described as a static implementation view of a system. Static implementation represents the organization of the components at a particular moment.</w:t>
      </w:r>
      <w:r w:rsidR="00B17E10" w:rsidRPr="009B3D82">
        <w:rPr>
          <w:color w:val="000000" w:themeColor="text1"/>
        </w:rPr>
        <w:t xml:space="preserve"> </w:t>
      </w:r>
      <w:r w:rsidRPr="009B3D82">
        <w:rPr>
          <w:color w:val="000000" w:themeColor="text1"/>
        </w:rPr>
        <w:t xml:space="preserve">A single component diagram cannot represent the entire system but a collection of diagrams are used to represent the </w:t>
      </w:r>
      <w:r w:rsidR="005A7336" w:rsidRPr="009B3D82">
        <w:rPr>
          <w:color w:val="000000" w:themeColor="text1"/>
        </w:rPr>
        <w:t>whole</w:t>
      </w:r>
      <w:r w:rsidR="005A7336" w:rsidRPr="009B3D82">
        <w:rPr>
          <w:color w:val="000000" w:themeColor="text1"/>
          <w:vertAlign w:val="superscript"/>
        </w:rPr>
        <w:t xml:space="preserve"> [</w:t>
      </w:r>
      <w:r w:rsidR="00B17E10" w:rsidRPr="009B3D82">
        <w:rPr>
          <w:color w:val="000000" w:themeColor="text1"/>
          <w:vertAlign w:val="superscript"/>
        </w:rPr>
        <w:t>2</w:t>
      </w:r>
      <w:r w:rsidR="00456F8F" w:rsidRPr="009B3D82">
        <w:rPr>
          <w:color w:val="000000" w:themeColor="text1"/>
          <w:vertAlign w:val="superscript"/>
        </w:rPr>
        <w:t>]</w:t>
      </w:r>
      <w:r w:rsidRPr="009B3D82">
        <w:rPr>
          <w:color w:val="000000" w:themeColor="text1"/>
          <w:vertAlign w:val="superscript"/>
        </w:rPr>
        <w:t>.</w:t>
      </w:r>
    </w:p>
    <w:p w:rsidR="00C6760D" w:rsidRPr="009B3D82" w:rsidRDefault="00C6760D" w:rsidP="00C6760D">
      <w:pPr>
        <w:rPr>
          <w:rFonts w:ascii="Times New Roman" w:hAnsi="Times New Roman" w:cs="Times New Roman"/>
          <w:color w:val="000000" w:themeColor="text1"/>
        </w:rPr>
      </w:pPr>
    </w:p>
    <w:p w:rsidR="00C6760D" w:rsidRPr="009B3D82" w:rsidRDefault="00C6760D" w:rsidP="00C6760D">
      <w:pPr>
        <w:rPr>
          <w:rFonts w:ascii="Times New Roman" w:hAnsi="Times New Roman" w:cs="Times New Roman"/>
          <w:color w:val="000000" w:themeColor="text1"/>
        </w:rPr>
      </w:pPr>
    </w:p>
    <w:p w:rsidR="00C6760D" w:rsidRPr="009B3D82" w:rsidRDefault="00C6760D" w:rsidP="00C6760D">
      <w:pPr>
        <w:rPr>
          <w:rFonts w:ascii="Times New Roman" w:hAnsi="Times New Roman" w:cs="Times New Roman"/>
          <w:color w:val="000000" w:themeColor="text1"/>
        </w:rPr>
      </w:pPr>
    </w:p>
    <w:p w:rsidR="00411085" w:rsidRPr="009B3D82" w:rsidRDefault="00411085" w:rsidP="00C6760D">
      <w:pPr>
        <w:rPr>
          <w:rFonts w:ascii="Times New Roman" w:hAnsi="Times New Roman" w:cs="Times New Roman"/>
          <w:color w:val="000000" w:themeColor="text1"/>
        </w:rPr>
      </w:pPr>
    </w:p>
    <w:p w:rsidR="00603AC6" w:rsidRPr="009B3D82" w:rsidRDefault="005D6037" w:rsidP="00C130B6">
      <w:pPr>
        <w:tabs>
          <w:tab w:val="left" w:pos="2177"/>
        </w:tabs>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lastRenderedPageBreak/>
        <w:drawing>
          <wp:inline distT="0" distB="0" distL="0" distR="0">
            <wp:extent cx="6305550" cy="632460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a:srcRect/>
                    <a:stretch>
                      <a:fillRect/>
                    </a:stretch>
                  </pic:blipFill>
                  <pic:spPr bwMode="auto">
                    <a:xfrm>
                      <a:off x="0" y="0"/>
                      <a:ext cx="6308438" cy="6327497"/>
                    </a:xfrm>
                    <a:prstGeom prst="rect">
                      <a:avLst/>
                    </a:prstGeom>
                    <a:noFill/>
                    <a:ln w="9525">
                      <a:noFill/>
                      <a:miter lim="800000"/>
                      <a:headEnd/>
                      <a:tailEnd/>
                    </a:ln>
                  </pic:spPr>
                </pic:pic>
              </a:graphicData>
            </a:graphic>
          </wp:inline>
        </w:drawing>
      </w:r>
    </w:p>
    <w:p w:rsidR="00096FFD" w:rsidRPr="009B3D82" w:rsidRDefault="00096FFD" w:rsidP="00C130B6">
      <w:pPr>
        <w:pStyle w:val="Caption"/>
        <w:jc w:val="both"/>
        <w:rPr>
          <w:rFonts w:ascii="Times New Roman" w:hAnsi="Times New Roman"/>
          <w:b w:val="0"/>
          <w:color w:val="000000" w:themeColor="text1"/>
          <w:sz w:val="24"/>
          <w:szCs w:val="24"/>
        </w:rPr>
      </w:pPr>
      <w:bookmarkStart w:id="426" w:name="_Toc453171734"/>
      <w:bookmarkStart w:id="427" w:name="_Toc422739357"/>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8</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Component diagram</w:t>
      </w:r>
      <w:bookmarkEnd w:id="426"/>
    </w:p>
    <w:p w:rsidR="002E0CDC" w:rsidRPr="009B3D82" w:rsidRDefault="002E0CDC" w:rsidP="00D26E7A">
      <w:pPr>
        <w:pStyle w:val="Heading1"/>
        <w:jc w:val="center"/>
        <w:rPr>
          <w:rFonts w:ascii="Times New Roman" w:hAnsi="Times New Roman" w:cs="Times New Roman"/>
          <w:color w:val="000000" w:themeColor="text1"/>
        </w:rPr>
      </w:pPr>
    </w:p>
    <w:p w:rsidR="00603AC6" w:rsidRPr="009B3D82" w:rsidRDefault="00603AC6" w:rsidP="00E3224B">
      <w:pPr>
        <w:pStyle w:val="Heading1"/>
        <w:rPr>
          <w:rFonts w:ascii="Times New Roman" w:hAnsi="Times New Roman" w:cs="Times New Roman"/>
          <w:color w:val="000000" w:themeColor="text1"/>
        </w:rPr>
      </w:pPr>
      <w:bookmarkStart w:id="428" w:name="_Toc453168556"/>
      <w:r w:rsidRPr="009B3D82">
        <w:rPr>
          <w:rFonts w:ascii="Times New Roman" w:hAnsi="Times New Roman" w:cs="Times New Roman"/>
          <w:color w:val="000000" w:themeColor="text1"/>
        </w:rPr>
        <w:t xml:space="preserve">3.8 </w:t>
      </w:r>
      <w:bookmarkEnd w:id="427"/>
      <w:r w:rsidR="00540D12" w:rsidRPr="009B3D82">
        <w:rPr>
          <w:rFonts w:ascii="Times New Roman" w:hAnsi="Times New Roman" w:cs="Times New Roman"/>
          <w:color w:val="000000" w:themeColor="text1"/>
        </w:rPr>
        <w:t>DEPLOYMENT DIAGRAM</w:t>
      </w:r>
      <w:bookmarkEnd w:id="428"/>
    </w:p>
    <w:p w:rsidR="00603AC6" w:rsidRPr="009B3D82" w:rsidRDefault="00603AC6" w:rsidP="00C130B6">
      <w:pPr>
        <w:pStyle w:val="NormalWeb"/>
        <w:spacing w:line="360" w:lineRule="auto"/>
        <w:jc w:val="both"/>
        <w:rPr>
          <w:color w:val="000000" w:themeColor="text1"/>
        </w:rPr>
      </w:pPr>
      <w:r w:rsidRPr="009B3D82">
        <w:rPr>
          <w:color w:val="000000" w:themeColor="text1"/>
        </w:rPr>
        <w:t xml:space="preserve">The name </w:t>
      </w:r>
      <w:r w:rsidRPr="009B3D82">
        <w:rPr>
          <w:iCs/>
          <w:color w:val="000000" w:themeColor="text1"/>
        </w:rPr>
        <w:t>Deployment</w:t>
      </w:r>
      <w:r w:rsidRPr="009B3D82">
        <w:rPr>
          <w:color w:val="000000" w:themeColor="text1"/>
        </w:rPr>
        <w:t xml:space="preserve"> itself describes the purpose of the diagram. Deployment diagrams are used for describing the hardware components where so</w:t>
      </w:r>
      <w:r w:rsidR="00221F54" w:rsidRPr="009B3D82">
        <w:rPr>
          <w:color w:val="000000" w:themeColor="text1"/>
        </w:rPr>
        <w:t xml:space="preserve">ftware components are deployed </w:t>
      </w:r>
      <w:r w:rsidR="00B17E10" w:rsidRPr="009B3D82">
        <w:rPr>
          <w:color w:val="000000" w:themeColor="text1"/>
          <w:vertAlign w:val="superscript"/>
        </w:rPr>
        <w:t>[2</w:t>
      </w:r>
      <w:r w:rsidR="00456F8F" w:rsidRPr="009B3D82">
        <w:rPr>
          <w:color w:val="000000" w:themeColor="text1"/>
          <w:vertAlign w:val="superscript"/>
        </w:rPr>
        <w:t>]</w:t>
      </w:r>
      <w:r w:rsidRPr="009B3D82">
        <w:rPr>
          <w:color w:val="000000" w:themeColor="text1"/>
          <w:vertAlign w:val="superscript"/>
        </w:rPr>
        <w:t>.</w:t>
      </w:r>
    </w:p>
    <w:p w:rsidR="00CD5EB3" w:rsidRPr="009B3D82" w:rsidRDefault="00CD5EB3" w:rsidP="00C130B6">
      <w:pPr>
        <w:tabs>
          <w:tab w:val="left" w:pos="2292"/>
        </w:tabs>
        <w:spacing w:line="360" w:lineRule="auto"/>
        <w:jc w:val="both"/>
        <w:rPr>
          <w:rFonts w:ascii="Times New Roman" w:hAnsi="Times New Roman" w:cs="Times New Roman"/>
          <w:color w:val="000000" w:themeColor="text1"/>
          <w:sz w:val="24"/>
          <w:szCs w:val="24"/>
        </w:rPr>
      </w:pPr>
    </w:p>
    <w:p w:rsidR="00DA4420" w:rsidRPr="009B3D82" w:rsidRDefault="00751615" w:rsidP="00C130B6">
      <w:pPr>
        <w:jc w:val="both"/>
        <w:rPr>
          <w:rFonts w:ascii="Times New Roman" w:hAnsi="Times New Roman" w:cs="Times New Roman"/>
          <w:color w:val="000000" w:themeColor="text1"/>
          <w:sz w:val="24"/>
          <w:szCs w:val="24"/>
        </w:rPr>
      </w:pPr>
      <w:r w:rsidRPr="009B3D82">
        <w:rPr>
          <w:rFonts w:ascii="Times New Roman" w:hAnsi="Times New Roman" w:cs="Times New Roman"/>
          <w:noProof/>
          <w:color w:val="000000" w:themeColor="text1"/>
          <w:sz w:val="24"/>
          <w:szCs w:val="24"/>
        </w:rPr>
        <w:drawing>
          <wp:inline distT="0" distB="0" distL="0" distR="0">
            <wp:extent cx="5943600" cy="2399431"/>
            <wp:effectExtent l="19050" t="0" r="0" b="0"/>
            <wp:docPr id="2" name="Picture 6" descr="D:\getachew\drawing\deplo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getachew\drawing\deploy.PNG"/>
                    <pic:cNvPicPr>
                      <a:picLocks noChangeAspect="1" noChangeArrowheads="1"/>
                    </pic:cNvPicPr>
                  </pic:nvPicPr>
                  <pic:blipFill>
                    <a:blip r:embed="rId61"/>
                    <a:srcRect/>
                    <a:stretch>
                      <a:fillRect/>
                    </a:stretch>
                  </pic:blipFill>
                  <pic:spPr bwMode="auto">
                    <a:xfrm>
                      <a:off x="0" y="0"/>
                      <a:ext cx="5943600" cy="2399431"/>
                    </a:xfrm>
                    <a:prstGeom prst="rect">
                      <a:avLst/>
                    </a:prstGeom>
                    <a:noFill/>
                    <a:ln w="9525">
                      <a:noFill/>
                      <a:miter lim="800000"/>
                      <a:headEnd/>
                      <a:tailEnd/>
                    </a:ln>
                  </pic:spPr>
                </pic:pic>
              </a:graphicData>
            </a:graphic>
          </wp:inline>
        </w:drawing>
      </w:r>
    </w:p>
    <w:p w:rsidR="00141F21" w:rsidRPr="009B3D82" w:rsidRDefault="00141F21" w:rsidP="00C130B6">
      <w:pPr>
        <w:pStyle w:val="Caption"/>
        <w:jc w:val="both"/>
        <w:rPr>
          <w:rFonts w:ascii="Times New Roman" w:hAnsi="Times New Roman"/>
          <w:b w:val="0"/>
          <w:color w:val="000000" w:themeColor="text1"/>
          <w:sz w:val="24"/>
          <w:szCs w:val="24"/>
        </w:rPr>
      </w:pPr>
      <w:bookmarkStart w:id="429" w:name="_Toc453171735"/>
      <w:bookmarkStart w:id="430" w:name="_Toc404861785"/>
      <w:bookmarkStart w:id="431" w:name="_Toc422739358"/>
      <w:bookmarkStart w:id="432" w:name="_Toc422739359"/>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49</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eployment diagram</w:t>
      </w:r>
      <w:bookmarkEnd w:id="429"/>
    </w:p>
    <w:p w:rsidR="00825164" w:rsidRPr="009B3D82" w:rsidRDefault="00825164" w:rsidP="00E3224B">
      <w:pPr>
        <w:pStyle w:val="Heading1"/>
        <w:spacing w:line="360" w:lineRule="auto"/>
        <w:rPr>
          <w:rFonts w:ascii="Times New Roman" w:hAnsi="Times New Roman" w:cs="Times New Roman"/>
          <w:color w:val="000000" w:themeColor="text1"/>
        </w:rPr>
      </w:pPr>
      <w:bookmarkStart w:id="433" w:name="_Toc453168557"/>
      <w:r w:rsidRPr="009B3D82">
        <w:rPr>
          <w:rFonts w:ascii="Times New Roman" w:hAnsi="Times New Roman" w:cs="Times New Roman"/>
          <w:color w:val="000000" w:themeColor="text1"/>
        </w:rPr>
        <w:t xml:space="preserve">3.9 </w:t>
      </w:r>
      <w:bookmarkEnd w:id="430"/>
      <w:bookmarkEnd w:id="431"/>
      <w:r w:rsidR="00DD056E" w:rsidRPr="009B3D82">
        <w:rPr>
          <w:rFonts w:ascii="Times New Roman" w:hAnsi="Times New Roman" w:cs="Times New Roman"/>
          <w:color w:val="000000" w:themeColor="text1"/>
        </w:rPr>
        <w:t>PERSISTENCE DATA MANAGEMENT</w:t>
      </w:r>
      <w:bookmarkEnd w:id="433"/>
    </w:p>
    <w:p w:rsidR="00825164" w:rsidRPr="009B3D82" w:rsidRDefault="00825164" w:rsidP="00C130B6">
      <w:pPr>
        <w:tabs>
          <w:tab w:val="left" w:pos="4215"/>
        </w:tabs>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Persistence modeling is used to communicate the design of the database, usually the data base to both the users and the developers. It is also used to describe the persistence data aspect of the </w:t>
      </w:r>
      <w:r w:rsidR="00985D5D" w:rsidRPr="009B3D82">
        <w:rPr>
          <w:rFonts w:ascii="Times New Roman" w:hAnsi="Times New Roman" w:cs="Times New Roman"/>
          <w:color w:val="000000" w:themeColor="text1"/>
          <w:sz w:val="24"/>
          <w:szCs w:val="24"/>
        </w:rPr>
        <w:t>system</w:t>
      </w:r>
      <w:r w:rsidR="00985D5D" w:rsidRPr="009B3D82">
        <w:rPr>
          <w:rFonts w:ascii="Times New Roman" w:hAnsi="Times New Roman" w:cs="Times New Roman"/>
          <w:color w:val="000000" w:themeColor="text1"/>
          <w:sz w:val="24"/>
          <w:szCs w:val="24"/>
          <w:vertAlign w:val="superscript"/>
        </w:rPr>
        <w:t xml:space="preserve"> [</w:t>
      </w:r>
      <w:r w:rsidR="00847CE9" w:rsidRPr="009B3D82">
        <w:rPr>
          <w:rFonts w:ascii="Times New Roman" w:hAnsi="Times New Roman" w:cs="Times New Roman"/>
          <w:color w:val="000000" w:themeColor="text1"/>
          <w:sz w:val="24"/>
          <w:szCs w:val="24"/>
          <w:vertAlign w:val="superscript"/>
        </w:rPr>
        <w:t>1</w:t>
      </w:r>
      <w:r w:rsidR="005A2288" w:rsidRPr="009B3D82">
        <w:rPr>
          <w:rFonts w:ascii="Times New Roman" w:hAnsi="Times New Roman" w:cs="Times New Roman"/>
          <w:color w:val="000000" w:themeColor="text1"/>
          <w:sz w:val="24"/>
          <w:szCs w:val="24"/>
          <w:vertAlign w:val="superscript"/>
        </w:rPr>
        <w:t>]</w:t>
      </w:r>
      <w:r w:rsidRPr="009B3D82">
        <w:rPr>
          <w:rFonts w:ascii="Times New Roman" w:hAnsi="Times New Roman" w:cs="Times New Roman"/>
          <w:color w:val="000000" w:themeColor="text1"/>
          <w:sz w:val="24"/>
          <w:szCs w:val="24"/>
          <w:vertAlign w:val="superscript"/>
        </w:rPr>
        <w:t>.</w:t>
      </w:r>
      <w:r w:rsidRPr="009B3D82">
        <w:rPr>
          <w:rFonts w:ascii="Times New Roman" w:hAnsi="Times New Roman" w:cs="Times New Roman"/>
          <w:color w:val="000000" w:themeColor="text1"/>
          <w:sz w:val="24"/>
          <w:szCs w:val="24"/>
        </w:rPr>
        <w:t xml:space="preserve"> The following </w:t>
      </w:r>
      <w:r w:rsidR="000256AF" w:rsidRPr="009B3D82">
        <w:rPr>
          <w:rFonts w:ascii="Times New Roman" w:hAnsi="Times New Roman" w:cs="Times New Roman"/>
          <w:color w:val="000000" w:themeColor="text1"/>
          <w:sz w:val="24"/>
          <w:szCs w:val="24"/>
        </w:rPr>
        <w:t>tables indicate</w:t>
      </w:r>
      <w:r w:rsidRPr="009B3D82">
        <w:rPr>
          <w:rFonts w:ascii="Times New Roman" w:hAnsi="Times New Roman" w:cs="Times New Roman"/>
          <w:color w:val="000000" w:themeColor="text1"/>
          <w:sz w:val="24"/>
          <w:szCs w:val="24"/>
        </w:rPr>
        <w:t xml:space="preserve"> the persistence </w:t>
      </w:r>
      <w:r w:rsidR="000256AF" w:rsidRPr="009B3D82">
        <w:rPr>
          <w:rFonts w:ascii="Times New Roman" w:hAnsi="Times New Roman" w:cs="Times New Roman"/>
          <w:color w:val="000000" w:themeColor="text1"/>
          <w:sz w:val="24"/>
          <w:szCs w:val="24"/>
        </w:rPr>
        <w:t>data management</w:t>
      </w:r>
      <w:r w:rsidRPr="009B3D82">
        <w:rPr>
          <w:rFonts w:ascii="Times New Roman" w:hAnsi="Times New Roman" w:cs="Times New Roman"/>
          <w:color w:val="000000" w:themeColor="text1"/>
          <w:sz w:val="24"/>
          <w:szCs w:val="24"/>
        </w:rPr>
        <w:t xml:space="preserve"> of the </w:t>
      </w:r>
      <w:r w:rsidR="00813679" w:rsidRPr="009B3D82">
        <w:rPr>
          <w:rFonts w:ascii="Times New Roman" w:hAnsi="Times New Roman" w:cs="Times New Roman"/>
          <w:color w:val="000000" w:themeColor="text1"/>
          <w:sz w:val="24"/>
          <w:szCs w:val="24"/>
        </w:rPr>
        <w:t>system</w:t>
      </w:r>
      <w:r w:rsidR="00847CE9" w:rsidRPr="009B3D82">
        <w:rPr>
          <w:rFonts w:ascii="Times New Roman" w:hAnsi="Times New Roman" w:cs="Times New Roman"/>
          <w:color w:val="000000" w:themeColor="text1"/>
          <w:sz w:val="24"/>
          <w:szCs w:val="24"/>
          <w:vertAlign w:val="superscript"/>
        </w:rPr>
        <w:t>.</w:t>
      </w:r>
    </w:p>
    <w:p w:rsidR="00EE2A0A" w:rsidRPr="009B3D82" w:rsidRDefault="00EE2A0A" w:rsidP="00C130B6">
      <w:pPr>
        <w:jc w:val="both"/>
        <w:rPr>
          <w:rFonts w:ascii="Times New Roman" w:hAnsi="Times New Roman" w:cs="Times New Roman"/>
          <w:color w:val="000000" w:themeColor="text1"/>
        </w:rPr>
      </w:pPr>
      <w:r w:rsidRPr="009B3D82">
        <w:rPr>
          <w:rFonts w:ascii="Times New Roman" w:hAnsi="Times New Roman" w:cs="Times New Roman"/>
          <w:color w:val="000000" w:themeColor="text1"/>
        </w:rPr>
        <w:br w:type="page"/>
      </w:r>
      <w:r w:rsidR="003F6619" w:rsidRPr="009B3D82">
        <w:rPr>
          <w:rFonts w:ascii="Times New Roman" w:hAnsi="Times New Roman" w:cs="Times New Roman"/>
          <w:noProof/>
          <w:color w:val="000000" w:themeColor="text1"/>
        </w:rPr>
        <w:lastRenderedPageBreak/>
        <w:drawing>
          <wp:inline distT="0" distB="0" distL="0" distR="0">
            <wp:extent cx="6734175" cy="6715125"/>
            <wp:effectExtent l="19050" t="0" r="9525" b="0"/>
            <wp:docPr id="2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srcRect/>
                    <a:stretch>
                      <a:fillRect/>
                    </a:stretch>
                  </pic:blipFill>
                  <pic:spPr bwMode="auto">
                    <a:xfrm>
                      <a:off x="0" y="0"/>
                      <a:ext cx="6741278" cy="6722208"/>
                    </a:xfrm>
                    <a:prstGeom prst="rect">
                      <a:avLst/>
                    </a:prstGeom>
                    <a:noFill/>
                    <a:ln w="9525">
                      <a:noFill/>
                      <a:miter lim="800000"/>
                      <a:headEnd/>
                      <a:tailEnd/>
                    </a:ln>
                  </pic:spPr>
                </pic:pic>
              </a:graphicData>
            </a:graphic>
          </wp:inline>
        </w:drawing>
      </w:r>
    </w:p>
    <w:p w:rsidR="004C39CF" w:rsidRPr="009B3D82" w:rsidRDefault="00B858B7" w:rsidP="00AF69D5">
      <w:pPr>
        <w:pStyle w:val="Caption"/>
        <w:rPr>
          <w:rFonts w:ascii="Times New Roman" w:hAnsi="Times New Roman"/>
          <w:b w:val="0"/>
          <w:color w:val="000000" w:themeColor="text1"/>
          <w:sz w:val="24"/>
          <w:szCs w:val="24"/>
        </w:rPr>
      </w:pPr>
      <w:bookmarkStart w:id="434" w:name="_Toc453171736"/>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5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Persistent data management</w:t>
      </w:r>
      <w:bookmarkEnd w:id="434"/>
    </w:p>
    <w:p w:rsidR="00B858B7" w:rsidRPr="009B3D82" w:rsidRDefault="00B858B7" w:rsidP="00B858B7">
      <w:pPr>
        <w:rPr>
          <w:rFonts w:ascii="Times New Roman" w:hAnsi="Times New Roman" w:cs="Times New Roman"/>
          <w:color w:val="000000" w:themeColor="text1"/>
        </w:rPr>
      </w:pPr>
    </w:p>
    <w:p w:rsidR="00CD5EB3" w:rsidRPr="009B3D82" w:rsidRDefault="003D39C7" w:rsidP="00E3224B">
      <w:pPr>
        <w:pStyle w:val="Heading1"/>
        <w:spacing w:line="360" w:lineRule="auto"/>
        <w:rPr>
          <w:rFonts w:ascii="Times New Roman" w:hAnsi="Times New Roman" w:cs="Times New Roman"/>
          <w:color w:val="000000" w:themeColor="text1"/>
        </w:rPr>
      </w:pPr>
      <w:bookmarkStart w:id="435" w:name="_Toc453168558"/>
      <w:r w:rsidRPr="009B3D82">
        <w:rPr>
          <w:rFonts w:ascii="Times New Roman" w:hAnsi="Times New Roman" w:cs="Times New Roman"/>
          <w:color w:val="000000" w:themeColor="text1"/>
        </w:rPr>
        <w:lastRenderedPageBreak/>
        <w:t>3.9</w:t>
      </w:r>
      <w:bookmarkEnd w:id="432"/>
      <w:r w:rsidR="00546A6F" w:rsidRPr="009B3D82">
        <w:rPr>
          <w:rFonts w:ascii="Times New Roman" w:hAnsi="Times New Roman" w:cs="Times New Roman"/>
          <w:color w:val="000000" w:themeColor="text1"/>
        </w:rPr>
        <w:t xml:space="preserve"> </w:t>
      </w:r>
      <w:r w:rsidR="008E4024" w:rsidRPr="009B3D82">
        <w:rPr>
          <w:rFonts w:ascii="Times New Roman" w:hAnsi="Times New Roman" w:cs="Times New Roman"/>
          <w:color w:val="000000" w:themeColor="text1"/>
        </w:rPr>
        <w:t>ACCESS CONTROL</w:t>
      </w:r>
      <w:bookmarkEnd w:id="435"/>
    </w:p>
    <w:p w:rsidR="000D73A9" w:rsidRPr="009B3D82" w:rsidRDefault="00CD5EB3" w:rsidP="007839F4">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Access control and security describes the user model of the system in terms of access matrix.  Upon start up, the system will display the user a login screen. Then the user will enter username and password. After the user entered the username and password, the system verifies whether the username and password entered are valid or not. If it is valid, the system will allow access to the application based on the privilege to which the user belongs. Accordingly to the following access control list is given for the </w:t>
      </w:r>
      <w:r w:rsidR="000A144D" w:rsidRPr="009B3D82">
        <w:rPr>
          <w:rFonts w:ascii="Times New Roman" w:hAnsi="Times New Roman" w:cs="Times New Roman"/>
          <w:color w:val="000000" w:themeColor="text1"/>
          <w:sz w:val="24"/>
          <w:szCs w:val="24"/>
        </w:rPr>
        <w:t>system</w:t>
      </w:r>
      <w:r w:rsidR="000A144D" w:rsidRPr="009B3D82">
        <w:rPr>
          <w:rFonts w:ascii="Times New Roman" w:hAnsi="Times New Roman" w:cs="Times New Roman"/>
          <w:color w:val="000000" w:themeColor="text1"/>
          <w:sz w:val="24"/>
          <w:szCs w:val="24"/>
          <w:vertAlign w:val="superscript"/>
        </w:rPr>
        <w:t xml:space="preserve"> [2]</w:t>
      </w:r>
      <w:r w:rsidRPr="009B3D82">
        <w:rPr>
          <w:rFonts w:ascii="Times New Roman" w:hAnsi="Times New Roman" w:cs="Times New Roman"/>
          <w:color w:val="000000" w:themeColor="text1"/>
          <w:sz w:val="24"/>
          <w:szCs w:val="24"/>
          <w:vertAlign w:val="superscript"/>
        </w:rPr>
        <w:t>.</w:t>
      </w:r>
      <w:r w:rsidRPr="009B3D82">
        <w:rPr>
          <w:rFonts w:ascii="Times New Roman" w:hAnsi="Times New Roman" w:cs="Times New Roman"/>
          <w:color w:val="000000" w:themeColor="text1"/>
          <w:sz w:val="24"/>
          <w:szCs w:val="24"/>
        </w:rPr>
        <w:tab/>
      </w:r>
      <w:bookmarkStart w:id="436" w:name="_Toc422689404"/>
    </w:p>
    <w:p w:rsidR="00CD5EB3" w:rsidRPr="009B3D82" w:rsidRDefault="00252AAB" w:rsidP="00252AAB">
      <w:pPr>
        <w:pStyle w:val="Caption"/>
        <w:rPr>
          <w:rFonts w:ascii="Times New Roman" w:hAnsi="Times New Roman"/>
          <w:b w:val="0"/>
          <w:color w:val="000000" w:themeColor="text1"/>
          <w:sz w:val="24"/>
          <w:szCs w:val="24"/>
        </w:rPr>
      </w:pPr>
      <w:bookmarkStart w:id="437" w:name="_Toc453168215"/>
      <w:bookmarkEnd w:id="436"/>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003401FD" w:rsidRPr="009B3D82">
        <w:rPr>
          <w:rFonts w:ascii="Times New Roman" w:hAnsi="Times New Roman"/>
          <w:b w:val="0"/>
          <w:noProof/>
          <w:color w:val="000000" w:themeColor="text1"/>
          <w:sz w:val="24"/>
          <w:szCs w:val="24"/>
        </w:rPr>
        <w:t>30</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Access control</w:t>
      </w:r>
      <w:bookmarkEnd w:id="437"/>
    </w:p>
    <w:tbl>
      <w:tblPr>
        <w:tblStyle w:val="TableGrid"/>
        <w:tblW w:w="10890" w:type="dxa"/>
        <w:tblInd w:w="-522" w:type="dxa"/>
        <w:tblLayout w:type="fixed"/>
        <w:tblLook w:val="04A0"/>
      </w:tblPr>
      <w:tblGrid>
        <w:gridCol w:w="1080"/>
        <w:gridCol w:w="1350"/>
        <w:gridCol w:w="1260"/>
        <w:gridCol w:w="1350"/>
        <w:gridCol w:w="1440"/>
        <w:gridCol w:w="1350"/>
        <w:gridCol w:w="1350"/>
        <w:gridCol w:w="1710"/>
      </w:tblGrid>
      <w:tr w:rsidR="005A7188" w:rsidRPr="009B3D82" w:rsidTr="005A7188">
        <w:trPr>
          <w:trHeight w:val="818"/>
        </w:trPr>
        <w:tc>
          <w:tcPr>
            <w:tcW w:w="1080" w:type="dxa"/>
          </w:tcPr>
          <w:p w:rsidR="005A7188" w:rsidRPr="009B3D82" w:rsidRDefault="005A7188" w:rsidP="00C130B6">
            <w:pPr>
              <w:spacing w:line="360" w:lineRule="auto"/>
              <w:jc w:val="both"/>
              <w:rPr>
                <w:rFonts w:ascii="Times New Roman" w:hAnsi="Times New Roman" w:cs="Times New Roman"/>
                <w:color w:val="000000" w:themeColor="text1"/>
              </w:rPr>
            </w:pPr>
          </w:p>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Actor</w:t>
            </w:r>
          </w:p>
        </w:tc>
        <w:tc>
          <w:tcPr>
            <w:tcW w:w="1350" w:type="dxa"/>
          </w:tcPr>
          <w:p w:rsidR="005A7188" w:rsidRPr="009B3D82" w:rsidRDefault="00037D66"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Request</w:t>
            </w:r>
          </w:p>
        </w:tc>
        <w:tc>
          <w:tcPr>
            <w:tcW w:w="1260" w:type="dxa"/>
            <w:tcBorders>
              <w:right w:val="single" w:sz="4" w:space="0" w:color="auto"/>
            </w:tcBorders>
          </w:tcPr>
          <w:p w:rsidR="005A7188" w:rsidRPr="009B3D82" w:rsidRDefault="00682822"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 xml:space="preserve">Post </w:t>
            </w:r>
            <w:r w:rsidR="005A7188" w:rsidRPr="009B3D82">
              <w:rPr>
                <w:rFonts w:ascii="Times New Roman" w:hAnsi="Times New Roman" w:cs="Times New Roman"/>
                <w:color w:val="000000" w:themeColor="text1"/>
              </w:rPr>
              <w:t>info</w:t>
            </w:r>
          </w:p>
        </w:tc>
        <w:tc>
          <w:tcPr>
            <w:tcW w:w="1350" w:type="dxa"/>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Registration</w:t>
            </w:r>
          </w:p>
        </w:tc>
        <w:tc>
          <w:tcPr>
            <w:tcW w:w="144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Distribution</w:t>
            </w:r>
          </w:p>
        </w:tc>
        <w:tc>
          <w:tcPr>
            <w:tcW w:w="1350" w:type="dxa"/>
            <w:tcBorders>
              <w:lef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Collect blood</w:t>
            </w:r>
          </w:p>
        </w:tc>
        <w:tc>
          <w:tcPr>
            <w:tcW w:w="135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Stock management</w:t>
            </w:r>
          </w:p>
        </w:tc>
        <w:tc>
          <w:tcPr>
            <w:tcW w:w="1710" w:type="dxa"/>
            <w:tcBorders>
              <w:lef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comment</w:t>
            </w:r>
          </w:p>
        </w:tc>
      </w:tr>
      <w:tr w:rsidR="005A7188" w:rsidRPr="009B3D82" w:rsidTr="0023771E">
        <w:trPr>
          <w:trHeight w:val="1187"/>
        </w:trPr>
        <w:tc>
          <w:tcPr>
            <w:tcW w:w="1080" w:type="dxa"/>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Donor</w:t>
            </w:r>
          </w:p>
        </w:tc>
        <w:tc>
          <w:tcPr>
            <w:tcW w:w="1350" w:type="dxa"/>
          </w:tcPr>
          <w:p w:rsidR="005A7188" w:rsidRPr="009B3D82" w:rsidRDefault="005A7188" w:rsidP="004435BE">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Send request Online for giving blood</w:t>
            </w:r>
          </w:p>
          <w:p w:rsidR="005A7188" w:rsidRPr="009B3D82" w:rsidRDefault="005A7188" w:rsidP="00C130B6">
            <w:pPr>
              <w:spacing w:line="360" w:lineRule="auto"/>
              <w:jc w:val="both"/>
              <w:rPr>
                <w:rFonts w:ascii="Times New Roman" w:hAnsi="Times New Roman" w:cs="Times New Roman"/>
                <w:color w:val="000000" w:themeColor="text1"/>
              </w:rPr>
            </w:pPr>
          </w:p>
        </w:tc>
        <w:tc>
          <w:tcPr>
            <w:tcW w:w="126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Pr>
          <w:p w:rsidR="005A7188" w:rsidRPr="009B3D82" w:rsidRDefault="005A7188" w:rsidP="00C130B6">
            <w:pPr>
              <w:spacing w:line="360" w:lineRule="auto"/>
              <w:jc w:val="both"/>
              <w:rPr>
                <w:rFonts w:ascii="Times New Roman" w:hAnsi="Times New Roman" w:cs="Times New Roman"/>
                <w:color w:val="000000" w:themeColor="text1"/>
              </w:rPr>
            </w:pPr>
          </w:p>
        </w:tc>
        <w:tc>
          <w:tcPr>
            <w:tcW w:w="144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lef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710" w:type="dxa"/>
            <w:tcBorders>
              <w:left w:val="single" w:sz="4" w:space="0" w:color="auto"/>
            </w:tcBorders>
          </w:tcPr>
          <w:p w:rsidR="005A7188" w:rsidRPr="009B3D82" w:rsidRDefault="00C03B57"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View comment</w:t>
            </w:r>
          </w:p>
        </w:tc>
      </w:tr>
      <w:tr w:rsidR="005A7188" w:rsidRPr="009B3D82" w:rsidTr="005A7188">
        <w:trPr>
          <w:trHeight w:val="1140"/>
        </w:trPr>
        <w:tc>
          <w:tcPr>
            <w:tcW w:w="1080" w:type="dxa"/>
            <w:tcBorders>
              <w:bottom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Admin</w:t>
            </w:r>
          </w:p>
        </w:tc>
        <w:tc>
          <w:tcPr>
            <w:tcW w:w="1350" w:type="dxa"/>
            <w:tcBorders>
              <w:bottom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p w:rsidR="005A7188" w:rsidRPr="009B3D82" w:rsidRDefault="005A7188" w:rsidP="00C130B6">
            <w:pPr>
              <w:spacing w:line="360" w:lineRule="auto"/>
              <w:jc w:val="both"/>
              <w:rPr>
                <w:rFonts w:ascii="Times New Roman" w:hAnsi="Times New Roman" w:cs="Times New Roman"/>
                <w:color w:val="000000" w:themeColor="text1"/>
              </w:rPr>
            </w:pPr>
          </w:p>
        </w:tc>
        <w:tc>
          <w:tcPr>
            <w:tcW w:w="1260" w:type="dxa"/>
            <w:tcBorders>
              <w:bottom w:val="single" w:sz="4" w:space="0" w:color="auto"/>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 xml:space="preserve"> adding new   information </w:t>
            </w:r>
          </w:p>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bottom w:val="single" w:sz="4" w:space="0" w:color="auto"/>
            </w:tcBorders>
          </w:tcPr>
          <w:p w:rsidR="005A7188" w:rsidRPr="009B3D82" w:rsidRDefault="00780528" w:rsidP="004435BE">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Register Hospital for being member</w:t>
            </w:r>
          </w:p>
        </w:tc>
        <w:tc>
          <w:tcPr>
            <w:tcW w:w="1440" w:type="dxa"/>
            <w:tcBorders>
              <w:bottom w:val="single" w:sz="4" w:space="0" w:color="auto"/>
              <w:right w:val="single" w:sz="4" w:space="0" w:color="auto"/>
            </w:tcBorders>
          </w:tcPr>
          <w:p w:rsidR="005A7188" w:rsidRPr="009B3D82" w:rsidRDefault="004435BE" w:rsidP="004435BE">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 xml:space="preserve">Control </w:t>
            </w:r>
            <w:r w:rsidR="005A7188" w:rsidRPr="009B3D82">
              <w:rPr>
                <w:rFonts w:ascii="Times New Roman" w:hAnsi="Times New Roman" w:cs="Times New Roman"/>
                <w:color w:val="000000" w:themeColor="text1"/>
              </w:rPr>
              <w:t>Distribution of  Blood</w:t>
            </w:r>
          </w:p>
        </w:tc>
        <w:tc>
          <w:tcPr>
            <w:tcW w:w="1350" w:type="dxa"/>
            <w:tcBorders>
              <w:left w:val="single" w:sz="4" w:space="0" w:color="auto"/>
              <w:bottom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p w:rsidR="005A7188" w:rsidRPr="009B3D82" w:rsidRDefault="005A7188" w:rsidP="00C130B6">
            <w:pPr>
              <w:spacing w:line="360" w:lineRule="auto"/>
              <w:jc w:val="both"/>
              <w:rPr>
                <w:rFonts w:ascii="Times New Roman" w:hAnsi="Times New Roman" w:cs="Times New Roman"/>
                <w:color w:val="000000" w:themeColor="text1"/>
              </w:rPr>
            </w:pPr>
          </w:p>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bottom w:val="single" w:sz="4" w:space="0" w:color="auto"/>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710" w:type="dxa"/>
            <w:tcBorders>
              <w:left w:val="single" w:sz="4" w:space="0" w:color="auto"/>
              <w:bottom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View comment</w:t>
            </w:r>
          </w:p>
        </w:tc>
      </w:tr>
      <w:tr w:rsidR="005A7188" w:rsidRPr="009B3D82" w:rsidTr="00C03B57">
        <w:trPr>
          <w:trHeight w:val="1259"/>
        </w:trPr>
        <w:tc>
          <w:tcPr>
            <w:tcW w:w="1080" w:type="dxa"/>
            <w:tcBorders>
              <w:top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 xml:space="preserve">Nurse </w:t>
            </w:r>
          </w:p>
        </w:tc>
        <w:tc>
          <w:tcPr>
            <w:tcW w:w="1350" w:type="dxa"/>
            <w:tcBorders>
              <w:top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260" w:type="dxa"/>
            <w:tcBorders>
              <w:top w:val="single" w:sz="4" w:space="0" w:color="auto"/>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top w:val="single" w:sz="4" w:space="0" w:color="auto"/>
            </w:tcBorders>
          </w:tcPr>
          <w:p w:rsidR="005A7188" w:rsidRPr="009B3D82" w:rsidRDefault="00780528" w:rsidP="004435BE">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Register donor when donate blood</w:t>
            </w:r>
          </w:p>
        </w:tc>
        <w:tc>
          <w:tcPr>
            <w:tcW w:w="1440" w:type="dxa"/>
            <w:tcBorders>
              <w:top w:val="single" w:sz="4" w:space="0" w:color="auto"/>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top w:val="single" w:sz="4" w:space="0" w:color="auto"/>
              <w:left w:val="single" w:sz="4" w:space="0" w:color="auto"/>
            </w:tcBorders>
          </w:tcPr>
          <w:p w:rsidR="005A7188" w:rsidRPr="009B3D82" w:rsidRDefault="005A7188" w:rsidP="003A6027">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Collect blood from  donors</w:t>
            </w:r>
          </w:p>
        </w:tc>
        <w:tc>
          <w:tcPr>
            <w:tcW w:w="1350" w:type="dxa"/>
            <w:tcBorders>
              <w:top w:val="single" w:sz="4" w:space="0" w:color="auto"/>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710" w:type="dxa"/>
            <w:tcBorders>
              <w:top w:val="single" w:sz="4" w:space="0" w:color="auto"/>
              <w:left w:val="single" w:sz="4" w:space="0" w:color="auto"/>
            </w:tcBorders>
          </w:tcPr>
          <w:p w:rsidR="005A7188" w:rsidRPr="009B3D82" w:rsidRDefault="00682822"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View comment</w:t>
            </w:r>
          </w:p>
        </w:tc>
      </w:tr>
      <w:tr w:rsidR="005A7188" w:rsidRPr="009B3D82" w:rsidTr="005A7188">
        <w:trPr>
          <w:trHeight w:val="482"/>
        </w:trPr>
        <w:tc>
          <w:tcPr>
            <w:tcW w:w="1080" w:type="dxa"/>
            <w:tcBorders>
              <w:top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Inventory manager</w:t>
            </w:r>
          </w:p>
        </w:tc>
        <w:tc>
          <w:tcPr>
            <w:tcW w:w="1350" w:type="dxa"/>
            <w:tcBorders>
              <w:top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260" w:type="dxa"/>
            <w:tcBorders>
              <w:top w:val="single" w:sz="4" w:space="0" w:color="auto"/>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top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440" w:type="dxa"/>
            <w:tcBorders>
              <w:top w:val="single" w:sz="4" w:space="0" w:color="auto"/>
              <w:right w:val="single" w:sz="4" w:space="0" w:color="auto"/>
            </w:tcBorders>
          </w:tcPr>
          <w:p w:rsidR="005A7188" w:rsidRPr="009B3D82" w:rsidRDefault="005A7188" w:rsidP="003A6027">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Distribute blood as ordered by Admin</w:t>
            </w:r>
          </w:p>
        </w:tc>
        <w:tc>
          <w:tcPr>
            <w:tcW w:w="1350" w:type="dxa"/>
            <w:tcBorders>
              <w:top w:val="single" w:sz="4" w:space="0" w:color="auto"/>
              <w:lef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top w:val="single" w:sz="4" w:space="0" w:color="auto"/>
              <w:right w:val="single" w:sz="4" w:space="0" w:color="auto"/>
            </w:tcBorders>
          </w:tcPr>
          <w:p w:rsidR="005A7188" w:rsidRPr="009B3D82" w:rsidRDefault="005A7188" w:rsidP="003A6027">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Manage the Stock</w:t>
            </w:r>
          </w:p>
        </w:tc>
        <w:tc>
          <w:tcPr>
            <w:tcW w:w="1710" w:type="dxa"/>
            <w:tcBorders>
              <w:top w:val="single" w:sz="4" w:space="0" w:color="auto"/>
              <w:left w:val="single" w:sz="4" w:space="0" w:color="auto"/>
            </w:tcBorders>
          </w:tcPr>
          <w:p w:rsidR="005A7188" w:rsidRPr="009B3D82" w:rsidRDefault="00682822"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View comment</w:t>
            </w:r>
          </w:p>
        </w:tc>
      </w:tr>
      <w:tr w:rsidR="005A7188" w:rsidRPr="009B3D82" w:rsidTr="005A7188">
        <w:trPr>
          <w:trHeight w:val="773"/>
        </w:trPr>
        <w:tc>
          <w:tcPr>
            <w:tcW w:w="1080" w:type="dxa"/>
          </w:tcPr>
          <w:p w:rsidR="005A7188" w:rsidRPr="009B3D82" w:rsidRDefault="005A7188" w:rsidP="00C130B6">
            <w:pPr>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 xml:space="preserve">Hospital </w:t>
            </w:r>
          </w:p>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Pr>
          <w:p w:rsidR="005A7188" w:rsidRPr="009B3D82" w:rsidRDefault="003B7165" w:rsidP="004435BE">
            <w:pPr>
              <w:spacing w:line="360" w:lineRule="auto"/>
              <w:rPr>
                <w:rFonts w:ascii="Times New Roman" w:hAnsi="Times New Roman" w:cs="Times New Roman"/>
                <w:color w:val="000000" w:themeColor="text1"/>
              </w:rPr>
            </w:pPr>
            <w:r w:rsidRPr="009B3D82">
              <w:rPr>
                <w:rFonts w:ascii="Times New Roman" w:hAnsi="Times New Roman" w:cs="Times New Roman"/>
                <w:color w:val="000000" w:themeColor="text1"/>
              </w:rPr>
              <w:t>Send request</w:t>
            </w:r>
            <w:r w:rsidR="005A7188" w:rsidRPr="009B3D82">
              <w:rPr>
                <w:rFonts w:ascii="Times New Roman" w:hAnsi="Times New Roman" w:cs="Times New Roman"/>
                <w:color w:val="000000" w:themeColor="text1"/>
              </w:rPr>
              <w:t xml:space="preserve"> online  for receive blood</w:t>
            </w:r>
          </w:p>
        </w:tc>
        <w:tc>
          <w:tcPr>
            <w:tcW w:w="126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Pr>
          <w:p w:rsidR="005A7188" w:rsidRPr="009B3D82" w:rsidRDefault="005A7188" w:rsidP="00C130B6">
            <w:pPr>
              <w:spacing w:line="360" w:lineRule="auto"/>
              <w:jc w:val="both"/>
              <w:rPr>
                <w:rFonts w:ascii="Times New Roman" w:hAnsi="Times New Roman" w:cs="Times New Roman"/>
                <w:color w:val="000000" w:themeColor="text1"/>
              </w:rPr>
            </w:pPr>
          </w:p>
        </w:tc>
        <w:tc>
          <w:tcPr>
            <w:tcW w:w="144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lef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350" w:type="dxa"/>
            <w:tcBorders>
              <w:right w:val="single" w:sz="4" w:space="0" w:color="auto"/>
            </w:tcBorders>
          </w:tcPr>
          <w:p w:rsidR="005A7188" w:rsidRPr="009B3D82" w:rsidRDefault="005A7188" w:rsidP="00C130B6">
            <w:pPr>
              <w:spacing w:line="360" w:lineRule="auto"/>
              <w:jc w:val="both"/>
              <w:rPr>
                <w:rFonts w:ascii="Times New Roman" w:hAnsi="Times New Roman" w:cs="Times New Roman"/>
                <w:color w:val="000000" w:themeColor="text1"/>
              </w:rPr>
            </w:pPr>
          </w:p>
        </w:tc>
        <w:tc>
          <w:tcPr>
            <w:tcW w:w="1710" w:type="dxa"/>
            <w:tcBorders>
              <w:left w:val="single" w:sz="4" w:space="0" w:color="auto"/>
            </w:tcBorders>
          </w:tcPr>
          <w:p w:rsidR="005A7188" w:rsidRPr="009B3D82" w:rsidRDefault="005A7188" w:rsidP="00C130B6">
            <w:pPr>
              <w:keepNext/>
              <w:spacing w:line="360" w:lineRule="auto"/>
              <w:jc w:val="both"/>
              <w:rPr>
                <w:rFonts w:ascii="Times New Roman" w:hAnsi="Times New Roman" w:cs="Times New Roman"/>
                <w:color w:val="000000" w:themeColor="text1"/>
              </w:rPr>
            </w:pPr>
            <w:r w:rsidRPr="009B3D82">
              <w:rPr>
                <w:rFonts w:ascii="Times New Roman" w:hAnsi="Times New Roman" w:cs="Times New Roman"/>
                <w:color w:val="000000" w:themeColor="text1"/>
              </w:rPr>
              <w:t>Give comment</w:t>
            </w:r>
          </w:p>
        </w:tc>
      </w:tr>
    </w:tbl>
    <w:p w:rsidR="00CD5EB3" w:rsidRPr="009B3D82" w:rsidRDefault="00CD5EB3" w:rsidP="00C130B6">
      <w:pPr>
        <w:pStyle w:val="Caption"/>
        <w:spacing w:line="360" w:lineRule="auto"/>
        <w:jc w:val="both"/>
        <w:rPr>
          <w:rFonts w:ascii="Times New Roman" w:hAnsi="Times New Roman"/>
          <w:color w:val="000000" w:themeColor="text1"/>
        </w:rPr>
      </w:pPr>
    </w:p>
    <w:p w:rsidR="00502D94" w:rsidRPr="009B3D82" w:rsidRDefault="00502D94" w:rsidP="00E3224B">
      <w:pPr>
        <w:pStyle w:val="Heading1"/>
        <w:spacing w:line="360" w:lineRule="auto"/>
        <w:rPr>
          <w:rFonts w:ascii="Times New Roman" w:hAnsi="Times New Roman" w:cs="Times New Roman"/>
          <w:color w:val="000000" w:themeColor="text1"/>
          <w:sz w:val="24"/>
          <w:szCs w:val="24"/>
        </w:rPr>
      </w:pPr>
      <w:bookmarkStart w:id="438" w:name="_Toc422739352"/>
      <w:bookmarkStart w:id="439" w:name="_Toc453168559"/>
      <w:r w:rsidRPr="009B3D82">
        <w:rPr>
          <w:rFonts w:ascii="Times New Roman" w:hAnsi="Times New Roman" w:cs="Times New Roman"/>
          <w:color w:val="000000" w:themeColor="text1"/>
        </w:rPr>
        <w:lastRenderedPageBreak/>
        <w:t xml:space="preserve">3.10 </w:t>
      </w:r>
      <w:bookmarkEnd w:id="438"/>
      <w:r w:rsidR="008E4024" w:rsidRPr="009B3D82">
        <w:rPr>
          <w:rFonts w:ascii="Times New Roman" w:hAnsi="Times New Roman" w:cs="Times New Roman"/>
          <w:color w:val="000000" w:themeColor="text1"/>
        </w:rPr>
        <w:t>DETAILED CLASS DIAGRAM</w:t>
      </w:r>
      <w:bookmarkEnd w:id="439"/>
    </w:p>
    <w:p w:rsidR="00502D94" w:rsidRPr="009B3D82" w:rsidRDefault="00502D94" w:rsidP="005A7327">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Class modeling diagram describes the attributes and operations of a class and also the constraints imposed on the </w:t>
      </w:r>
      <w:r w:rsidR="00552B46" w:rsidRPr="009B3D82">
        <w:rPr>
          <w:rFonts w:ascii="Times New Roman" w:hAnsi="Times New Roman" w:cs="Times New Roman"/>
          <w:color w:val="000000" w:themeColor="text1"/>
          <w:sz w:val="24"/>
          <w:szCs w:val="24"/>
        </w:rPr>
        <w:t>system</w:t>
      </w:r>
      <w:r w:rsidR="00552B46" w:rsidRPr="009B3D82">
        <w:rPr>
          <w:rFonts w:ascii="Times New Roman" w:hAnsi="Times New Roman" w:cs="Times New Roman"/>
          <w:color w:val="000000" w:themeColor="text1"/>
          <w:sz w:val="24"/>
          <w:szCs w:val="24"/>
          <w:vertAlign w:val="superscript"/>
        </w:rPr>
        <w:t xml:space="preserve"> [1]</w:t>
      </w:r>
      <w:r w:rsidR="003E5C43" w:rsidRPr="009B3D82">
        <w:rPr>
          <w:rFonts w:ascii="Times New Roman" w:hAnsi="Times New Roman" w:cs="Times New Roman"/>
          <w:color w:val="000000" w:themeColor="text1"/>
          <w:sz w:val="24"/>
          <w:szCs w:val="24"/>
          <w:vertAlign w:val="superscript"/>
        </w:rPr>
        <w:t>.</w:t>
      </w:r>
    </w:p>
    <w:p w:rsidR="00502D94" w:rsidRPr="009B3D82" w:rsidRDefault="00502D94" w:rsidP="00543DE2">
      <w:pPr>
        <w:rPr>
          <w:rFonts w:ascii="Times New Roman" w:hAnsi="Times New Roman" w:cs="Times New Roman"/>
          <w:color w:val="000000" w:themeColor="text1"/>
        </w:rPr>
      </w:pPr>
    </w:p>
    <w:bookmarkStart w:id="440" w:name="_Toc422667074"/>
    <w:p w:rsidR="0044494D" w:rsidRPr="009B3D82" w:rsidRDefault="005C5D2B" w:rsidP="00543DE2">
      <w:pPr>
        <w:rPr>
          <w:rFonts w:ascii="Times New Roman" w:hAnsi="Times New Roman" w:cs="Times New Roman"/>
          <w:noProof/>
          <w:color w:val="000000" w:themeColor="text1"/>
        </w:rPr>
      </w:pPr>
      <w:r>
        <w:rPr>
          <w:rFonts w:ascii="Times New Roman" w:hAnsi="Times New Roman" w:cs="Times New Roman"/>
          <w:noProof/>
          <w:color w:val="000000" w:themeColor="text1"/>
        </w:rPr>
      </w:r>
      <w:r>
        <w:rPr>
          <w:rFonts w:ascii="Times New Roman" w:hAnsi="Times New Roman" w:cs="Times New Roman"/>
          <w:noProof/>
          <w:color w:val="000000" w:themeColor="text1"/>
        </w:rPr>
        <w:pict>
          <v:group id="Canvas 16368" o:spid="_x0000_s1313" editas="canvas" style="width:613.4pt;height:488.95pt;mso-position-horizontal-relative:char;mso-position-vertical-relative:line" coordsize="77901,6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">
            <v:shape id="_x0000_s1314" type="#_x0000_t75" style="position:absolute;width:77901;height:62096;visibility:visible">
              <v:fill o:detectmouseclick="t"/>
              <v:path o:connecttype="none"/>
            </v:shape>
            <v:rect id="Rectangle 16371" o:spid="_x0000_s1315" style="position:absolute;left:21132;top:158;width:9335;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e0ccEA&#10;AADaAAAADwAAAGRycy9kb3ducmV2LnhtbERPTWvCQBC9F/wPywje6q7VBpu6hiIIQttDVeh1yI5J&#10;aHY2Zjcm/fduoNDT8Hifs8kGW4sbtb5yrGExVyCIc2cqLjScT/vHNQgfkA3WjknDL3nItpOHDabG&#10;9fxFt2MoRAxhn6KGMoQmldLnJVn0c9cQR+7iWoshwraQpsU+httaPimVSIsVx4YSG9qVlP8cO6sB&#10;k5W5fl6WH6f3LsGXYlD752+l9Ww6vL2CCDSEf/Gf+2DifBhfGa/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ntHHBAAAA2gAAAA8AAAAAAAAAAAAAAAAAmAIAAGRycy9kb3du&#10;cmV2LnhtbFBLBQYAAAAABAAEAPUAAACGAwAAAAA=&#10;" stroked="f"/>
            <v:rect id="Rectangle 16372" o:spid="_x0000_s1316" style="position:absolute;left:21132;top:158;width:9335;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ricEA&#10;AADaAAAADwAAAGRycy9kb3ducmV2LnhtbESPQYvCMBSE78L+h/AW9iKaVkHcahQRhPWo1vvb5tkW&#10;m5eSRNvdX28EweMwM98wy3VvGnEn52vLCtJxAoK4sLrmUkF+2o3mIHxA1thYJgV/5GG9+hgsMdO2&#10;4wPdj6EUEcI+QwVVCG0mpS8qMujHtiWO3sU6gyFKV0rtsItw08hJksykwZrjQoUtbSsqrsebUTA9&#10;uUu6v33nV7Pbhm6Tp8P/37NSX5/9ZgEiUB/e4Vf7RyuYwPNKvA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6K4nBAAAA2gAAAA8AAAAAAAAAAAAAAAAAmAIAAGRycy9kb3du&#10;cmV2LnhtbFBLBQYAAAAABAAEAPUAAACGAwAAAAA=&#10;" filled="f" strokeweight="22e-5mm">
              <v:stroke joinstyle="bevel"/>
            </v:rect>
            <v:rect id="Rectangle 16373" o:spid="_x0000_s1317" style="position:absolute;left:24701;top:1270;width:3054;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next-textbox:#Rectangle 16373;mso-fit-shape-to-text:t" inset="0,0,0,0">
                <w:txbxContent>
                  <w:p w:rsidR="00735E2A" w:rsidRDefault="00735E2A">
                    <w:r>
                      <w:rPr>
                        <w:rFonts w:ascii="Arial" w:hAnsi="Arial" w:cs="Arial"/>
                        <w:color w:val="000000"/>
                        <w:sz w:val="18"/>
                        <w:szCs w:val="18"/>
                      </w:rPr>
                      <w:t>Nurse</w:t>
                    </w:r>
                  </w:p>
                </w:txbxContent>
              </v:textbox>
            </v:rect>
            <v:rect id="Rectangle 16374" o:spid="_x0000_s1318" style="position:absolute;left:21132;top:3581;width:9335;height:75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FUcIA&#10;AADbAAAADwAAAGRycy9kb3ducmV2LnhtbERPS2vCQBC+F/oflhG8NbtqDW2ajYggCNVDtdDrkJ08&#10;aHY2za4a/71bKPQ2H99z8tVoO3GhwbeONcwSBYK4dKblWsPnafv0AsIHZIOdY9JwIw+r4vEhx8y4&#10;K3/Q5RhqEUPYZ6ihCaHPpPRlQxZ94nriyFVusBgiHGppBrzGcNvJuVKptNhybGiwp01D5ffxbDVg&#10;+mx+DtVif3o/p/haj2q7/FJaTyfj+g1EoDH8i//cOxPnL+D3l3i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gVRwgAAANsAAAAPAAAAAAAAAAAAAAAAAJgCAABkcnMvZG93&#10;bnJldi54bWxQSwUGAAAAAAQABAD1AAAAhwMAAAAA&#10;" stroked="f"/>
            <v:rect id="Rectangle 16375" o:spid="_x0000_s1319" style="position:absolute;left:21132;top:3581;width:9335;height:75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M0v8EA&#10;AADbAAAADwAAAGRycy9kb3ducmV2LnhtbERPTYvCMBC9L/gfwgh7WTStwqrVKCII7nG13sdmbIvN&#10;pCTRdv31G2Fhb/N4n7Pa9KYRD3K+tqwgHScgiAuray4V5Kf9aA7CB2SNjWVS8EMeNuvB2wozbTv+&#10;pscxlCKGsM9QQRVCm0npi4oM+rFtiSN3tc5giNCVUjvsYrhp5CRJPqXBmmNDhS3tKipux7tRMD25&#10;a/p1X+Q3s9+FbpunH8/LWan3Yb9dggjUh3/xn/ug4/wZvH6JB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DNL/BAAAA2wAAAA8AAAAAAAAAAAAAAAAAmAIAAGRycy9kb3du&#10;cmV2LnhtbFBLBQYAAAAABAAEAPUAAACGAwAAAAA=&#10;" filled="f" strokeweight="22e-5mm">
              <v:stroke joinstyle="bevel"/>
            </v:rect>
            <v:group id="Group 16385" o:spid="_x0000_s1320" style="position:absolute;left:21355;top:3657;width:8578;height:8192" coordorigin="3363,576" coordsize="938,12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16376" o:spid="_x0000_s1321" style="position:absolute;left:3363;top:576;width:56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1RmsUA&#10;AADbAAAADwAAAGRycy9kb3ducmV2LnhtbESPQWvCQBSE74X+h+UVvBTdNAexMWsohUAPghh7aG+P&#10;7DMbm30bslsT/fVuoeBxmJlvmLyYbCfONPjWsYKXRQKCuHa65UbB56Gcr0D4gKyxc0wKLuSh2Dw+&#10;5JhpN/KezlVoRISwz1CBCaHPpPS1IYt+4Xri6B3dYDFEOTRSDzhGuO1kmiRLabHluGCwp3dD9U/1&#10;axWUu6+W+Cr3z6+r0Z3q9Lsy216p2dP0tgYRaAr38H/7QytIl/D3Jf4A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3VGaxQAAANsAAAAPAAAAAAAAAAAAAAAAAJgCAABkcnMv&#10;ZG93bnJldi54bWxQSwUGAAAAAAQABAD1AAAAigMAAAAA&#10;" filled="f" stroked="f">
                <v:textbox style="mso-next-textbox:#Rectangle 16376;mso-fit-shape-to-text:t" inset="0,0,0,0">
                  <w:txbxContent>
                    <w:p w:rsidR="00735E2A" w:rsidRDefault="00735E2A">
                      <w:r>
                        <w:rPr>
                          <w:rFonts w:ascii="Arial" w:hAnsi="Arial" w:cs="Arial"/>
                          <w:color w:val="000000"/>
                          <w:sz w:val="18"/>
                          <w:szCs w:val="18"/>
                        </w:rPr>
                        <w:t>Fname</w:t>
                      </w:r>
                    </w:p>
                  </w:txbxContent>
                </v:textbox>
              </v:rect>
              <v:rect id="Rectangle 16377" o:spid="_x0000_s1322" style="position:absolute;left:3760;top:576;width:54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next-textbox:#Rectangle 16377;mso-fit-shape-to-text:t" inset="0,0,0,0">
                  <w:txbxContent>
                    <w:p w:rsidR="00735E2A" w:rsidRDefault="00735E2A">
                      <w:r>
                        <w:rPr>
                          <w:rFonts w:ascii="Arial" w:hAnsi="Arial" w:cs="Arial"/>
                          <w:color w:val="000000"/>
                          <w:sz w:val="18"/>
                          <w:szCs w:val="18"/>
                        </w:rPr>
                        <w:t>: String</w:t>
                      </w:r>
                    </w:p>
                  </w:txbxContent>
                </v:textbox>
              </v:rect>
              <v:rect id="Rectangle 16378" o:spid="_x0000_s1323" style="position:absolute;left:3363;top:789;width:55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ssTsQA&#10;AADbAAAADwAAAGRycy9kb3ducmV2LnhtbESPQWvCQBSE70L/w/IKvYhuFBGNrlIKQg+CGHuot0f2&#10;mY3Nvg3ZrYn+elcQPA4z8w2zXHe2EhdqfOlYwWiYgCDOnS65UPBz2AxmIHxA1lg5JgVX8rBevfWW&#10;mGrX8p4uWShEhLBPUYEJoU6l9Lkhi37oauLonVxjMUTZFFI32Ea4reQ4SabSYslxwWBNX4byv+zf&#10;Ktjsfkvim9z357PWnfPxMTPbWqmP9+5zASJQF17hZ/tbK5iM4PEl/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rLE7EAAAA2wAAAA8AAAAAAAAAAAAAAAAAmAIAAGRycy9k&#10;b3ducmV2LnhtbFBLBQYAAAAABAAEAPUAAACJAwAAAAA=&#10;" filled="f" stroked="f">
                <v:textbox style="mso-next-textbox:#Rectangle 16378;mso-fit-shape-to-text:t" inset="0,0,0,0">
                  <w:txbxContent>
                    <w:p w:rsidR="00735E2A" w:rsidRDefault="00735E2A">
                      <w:r>
                        <w:rPr>
                          <w:rFonts w:ascii="Arial" w:hAnsi="Arial" w:cs="Arial"/>
                          <w:color w:val="000000"/>
                          <w:sz w:val="18"/>
                          <w:szCs w:val="18"/>
                        </w:rPr>
                        <w:t>Lname</w:t>
                      </w:r>
                    </w:p>
                  </w:txbxContent>
                </v:textbox>
              </v:rect>
              <v:rect id="Rectangle 16379" o:spid="_x0000_s1324" style="position:absolute;left:3752;top:789;width:54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yP1sQA&#10;AADbAAAADwAAAGRycy9kb3ducmV2LnhtbESPQWvCQBSE74X+h+UVvIhuFBGNrlIEwYMgxh7q7ZF9&#10;ZmOzb0N2NdFf7xYKPQ4z8w2zXHe2EndqfOlYwWiYgCDOnS65UPB12g5mIHxA1lg5JgUP8rBevb8t&#10;MdWu5SPds1CICGGfogITQp1K6XNDFv3Q1cTRu7jGYoiyKaRusI1wW8lxkkylxZLjgsGaNobyn+xm&#10;FWwP3yXxUx7781nrrvn4nJl9rVTvo/tcgAjUhf/wX3unFUwm8Psl/gC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cj9bEAAAA2wAAAA8AAAAAAAAAAAAAAAAAmAIAAGRycy9k&#10;b3ducmV2LnhtbFBLBQYAAAAABAAEAPUAAACJAwAAAAA=&#10;" filled="f" stroked="f">
                <v:textbox style="mso-next-textbox:#Rectangle 16379;mso-fit-shape-to-text:t" inset="0,0,0,0">
                  <w:txbxContent>
                    <w:p w:rsidR="00735E2A" w:rsidRDefault="00735E2A">
                      <w:r>
                        <w:rPr>
                          <w:rFonts w:ascii="Arial" w:hAnsi="Arial" w:cs="Arial"/>
                          <w:color w:val="000000"/>
                          <w:sz w:val="18"/>
                          <w:szCs w:val="18"/>
                        </w:rPr>
                        <w:t>: String</w:t>
                      </w:r>
                    </w:p>
                  </w:txbxContent>
                </v:textbox>
              </v:rect>
              <v:rect id="Rectangle 16380" o:spid="_x0000_s1325" style="position:absolute;left:3363;top:1002;width:32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AqTcUA&#10;AADbAAAADwAAAGRycy9kb3ducmV2LnhtbESPQWvCQBSE74X+h+UVeim6UbT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0CpNxQAAANsAAAAPAAAAAAAAAAAAAAAAAJgCAABkcnMv&#10;ZG93bnJldi54bWxQSwUGAAAAAAQABAD1AAAAigMAAAAA&#10;" filled="f" stroked="f">
                <v:textbox style="mso-next-textbox:#Rectangle 16380;mso-fit-shape-to-text:t" inset="0,0,0,0">
                  <w:txbxContent>
                    <w:p w:rsidR="00735E2A" w:rsidRDefault="00735E2A">
                      <w:r>
                        <w:rPr>
                          <w:rFonts w:ascii="Arial" w:hAnsi="Arial" w:cs="Arial"/>
                          <w:color w:val="000000"/>
                          <w:sz w:val="18"/>
                          <w:szCs w:val="18"/>
                        </w:rPr>
                        <w:t>Age</w:t>
                      </w:r>
                    </w:p>
                  </w:txbxContent>
                </v:textbox>
              </v:rect>
              <v:rect id="Rectangle 16381" o:spid="_x0000_s1326" style="position:absolute;left:3579;top:1002;width:2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next-textbox:#Rectangle 16381;mso-fit-shape-to-text:t" inset="0,0,0,0">
                  <w:txbxContent>
                    <w:p w:rsidR="00735E2A" w:rsidRDefault="00735E2A">
                      <w:r>
                        <w:rPr>
                          <w:rFonts w:ascii="Arial" w:hAnsi="Arial" w:cs="Arial"/>
                          <w:color w:val="000000"/>
                          <w:sz w:val="18"/>
                          <w:szCs w:val="18"/>
                        </w:rPr>
                        <w:t>: Int</w:t>
                      </w:r>
                    </w:p>
                  </w:txbxContent>
                </v:textbox>
              </v:rect>
              <v:rect id="Rectangle 16382" o:spid="_x0000_s1327" style="position:absolute;left:3363;top:1215;width:85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F08IA&#10;AADbAAAADwAAAGRycy9kb3ducmV2LnhtbERPz2vCMBS+D/wfwhN2GTZdGaNWo8hA2GEwrB709mie&#10;TbV5KU3Wdvvrl8Ngx4/v93o72VYM1PvGsYLnJAVBXDndcK3gdNwvchA+IGtsHZOCb/Kw3cwe1lho&#10;N/KBhjLUIoawL1CBCaErpPSVIYs+cR1x5K6utxgi7GupexxjuG1llqav0mLDscFgR2+Gqnv5ZRXs&#10;P88N8Y88PC3z0d2q7FKaj06px/m0W4EINIV/8Z/7XSt4iWPjl/g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YXTwgAAANsAAAAPAAAAAAAAAAAAAAAAAJgCAABkcnMvZG93&#10;bnJldi54bWxQSwUGAAAAAAQABAD1AAAAhwMAAAAA&#10;" filled="f" stroked="f">
                <v:textbox style="mso-next-textbox:#Rectangle 16382;mso-fit-shape-to-text:t" inset="0,0,0,0">
                  <w:txbxContent>
                    <w:p w:rsidR="00735E2A" w:rsidRDefault="00735E2A">
                      <w:r>
                        <w:rPr>
                          <w:rFonts w:ascii="Arial" w:hAnsi="Arial" w:cs="Arial"/>
                          <w:color w:val="000000"/>
                          <w:sz w:val="18"/>
                          <w:szCs w:val="18"/>
                        </w:rPr>
                        <w:t>Sex: string</w:t>
                      </w:r>
                    </w:p>
                  </w:txbxContent>
                </v:textbox>
              </v:rect>
              <v:rect id="Rectangle 16383" o:spid="_x0000_s1328" style="position:absolute;left:3363;top:1428;width:92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0gSMUA&#10;AADbAAAADwAAAGRycy9kb3ducmV2LnhtbESPQWvCQBSE70L/w/IKXkQ3ShGN2UgpCB4KxdhDvT2y&#10;z2w0+zZkV5P213cLBY/DzHzDZNvBNuJOna8dK5jPEhDEpdM1Vwo+j7vpCoQPyBobx6Tgmzxs86dR&#10;hql2PR/oXoRKRAj7FBWYENpUSl8asuhnriWO3tl1FkOUXSV1h32E20YukmQpLdYcFwy29GaovBY3&#10;q2D38VUT/8jDZL3q3aVcnArz3io1fh5eNyACDeER/m/vtYKXNfx9i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nSBIxQAAANsAAAAPAAAAAAAAAAAAAAAAAJgCAABkcnMv&#10;ZG93bnJldi54bWxQSwUGAAAAAAQABAD1AAAAigMAAAAA&#10;" filled="f" stroked="f">
                <v:textbox style="mso-next-textbox:#Rectangle 16383;mso-fit-shape-to-text:t" inset="0,0,0,0">
                  <w:txbxContent>
                    <w:p w:rsidR="00735E2A" w:rsidRDefault="00735E2A">
                      <w:r>
                        <w:rPr>
                          <w:rFonts w:ascii="Arial" w:hAnsi="Arial" w:cs="Arial"/>
                          <w:color w:val="000000"/>
                          <w:sz w:val="18"/>
                          <w:szCs w:val="18"/>
                        </w:rPr>
                        <w:t>Phone _ no</w:t>
                      </w:r>
                    </w:p>
                  </w:txbxContent>
                </v:textbox>
              </v:rect>
              <v:rect id="Rectangle 16384" o:spid="_x0000_s1329" style="position:absolute;left:4003;top:1428;width:2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4fCMIA&#10;AADbAAAADwAAAGRycy9kb3ducmV2LnhtbERPz2vCMBS+D/wfwhN2GTZdYaNWo8hA2GEwrB709mie&#10;TbV5KU3Wdvvrl8Ngx4/v93o72VYM1PvGsYLnJAVBXDndcK3gdNwvchA+IGtsHZOCb/Kw3cwe1lho&#10;N/KBhjLUIoawL1CBCaErpPSVIYs+cR1x5K6utxgi7GupexxjuG1llqav0mLDscFgR2+Gqnv5ZRXs&#10;P88N8Y88PC3z0d2q7FKaj06px/m0W4EINIV/8Z/7XSt4ievjl/g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fh8IwgAAANsAAAAPAAAAAAAAAAAAAAAAAJgCAABkcnMvZG93&#10;bnJldi54bWxQSwUGAAAAAAQABAD1AAAAhwMAAAAA&#10;" filled="f" stroked="f">
                <v:textbox style="mso-next-textbox:#Rectangle 16384;mso-fit-shape-to-text:t" inset="0,0,0,0">
                  <w:txbxContent>
                    <w:p w:rsidR="00735E2A" w:rsidRDefault="00735E2A">
                      <w:r>
                        <w:rPr>
                          <w:rFonts w:ascii="Arial" w:hAnsi="Arial" w:cs="Arial"/>
                          <w:color w:val="000000"/>
                          <w:sz w:val="18"/>
                          <w:szCs w:val="18"/>
                        </w:rPr>
                        <w:t>: Int</w:t>
                      </w:r>
                    </w:p>
                  </w:txbxContent>
                </v:textbox>
              </v:rect>
            </v:group>
            <v:rect id="Rectangle 16386" o:spid="_x0000_s1330" style="position:absolute;left:21132;top:11137;width:9335;height:39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6HfcUA&#10;AADbAAAADwAAAGRycy9kb3ducmV2LnhtbESPzWrDMBCE74W8g9hCb42UJjGNE9mUQKDQ9pAf6HWx&#10;NraptXIsxXbfPioUchxm5htmk4+2ET11vnasYTZVIIgLZ2ouNZyOu+dXED4gG2wck4Zf8pBnk4cN&#10;psYNvKf+EEoRIexT1FCF0KZS+qIii37qWuLonV1nMUTZldJ0OES4beSLUom0WHNcqLClbUXFz+Fq&#10;NWCyMJev8/zz+HFNcFWOarf8Vlo/PY5vaxCBxnAP/7ffjYblDP6+xB8g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zod9xQAAANsAAAAPAAAAAAAAAAAAAAAAAJgCAABkcnMv&#10;ZG93bnJldi54bWxQSwUGAAAAAAQABAD1AAAAigMAAAAA&#10;" stroked="f"/>
            <v:rect id="Rectangle 16387" o:spid="_x0000_s1331" style="position:absolute;left:21132;top:11137;width:9335;height:39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4u58MA&#10;AADbAAAADwAAAGRycy9kb3ducmV2LnhtbESPQWvCQBSE7wX/w/KEXopuolRqdBURBHtU0/sz+0yC&#10;2bdhdzWpv74rCD0OM/MNs1z3phF3cr62rCAdJyCIC6trLhXkp93oC4QPyBoby6TglzysV4O3JWba&#10;dnyg+zGUIkLYZ6igCqHNpPRFRQb92LbE0btYZzBE6UqpHXYRbho5SZKZNFhzXKiwpW1FxfV4Mwqm&#10;J3dJv2/z/Gp229Bt8vTjcf5R6n3YbxYgAvXhP/xq77WCzwk8v8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4u58MAAADbAAAADwAAAAAAAAAAAAAAAACYAgAAZHJzL2Rv&#10;d25yZXYueG1sUEsFBgAAAAAEAAQA9QAAAIgDAAAAAA==&#10;" filled="f" strokeweight="22e-5mm">
              <v:stroke joinstyle="bevel"/>
            </v:rect>
            <v:group id="Group 16390" o:spid="_x0000_s1332" style="position:absolute;left:21355;top:11220;width:8578;height:4134" coordorigin="3363,1767" coordsize="1351,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rect id="Rectangle 16388" o:spid="_x0000_s1333" style="position:absolute;left:3363;top:1767;width:135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next-textbox:#Rectangle 16388;mso-fit-shape-to-text:t" inset="0,0,0,0">
                  <w:txbxContent>
                    <w:p w:rsidR="00735E2A" w:rsidRDefault="00735E2A">
                      <w:r>
                        <w:rPr>
                          <w:rFonts w:ascii="Arial" w:hAnsi="Arial" w:cs="Arial"/>
                          <w:color w:val="000000"/>
                          <w:sz w:val="18"/>
                          <w:szCs w:val="18"/>
                        </w:rPr>
                        <w:t>Register donor ()</w:t>
                      </w:r>
                    </w:p>
                  </w:txbxContent>
                </v:textbox>
              </v:rect>
              <v:rect id="Rectangle 16389" o:spid="_x0000_s1334" style="position:absolute;left:3363;top:1980;width:82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next-textbox:#Rectangle 16389;mso-fit-shape-to-text:t" inset="0,0,0,0">
                  <w:txbxContent>
                    <w:p w:rsidR="00735E2A" w:rsidRDefault="00735E2A">
                      <w:r>
                        <w:rPr>
                          <w:rFonts w:ascii="Arial" w:hAnsi="Arial" w:cs="Arial"/>
                          <w:color w:val="000000"/>
                          <w:sz w:val="18"/>
                          <w:szCs w:val="18"/>
                        </w:rPr>
                        <w:t>Pack no ()</w:t>
                      </w:r>
                    </w:p>
                  </w:txbxContent>
                </v:textbox>
              </v:rect>
            </v:group>
            <v:rect id="Rectangle 16393" o:spid="_x0000_s1335" style="position:absolute;left:8674;top:41598;width:8839;height:40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fCcQA&#10;AADbAAAADwAAAGRycy9kb3ducmV2LnhtbESPQWvCQBSE7wX/w/IEb3XXaoJNXUMRBKHtoSr0+sg+&#10;k9Ds25jdmPTfu4VCj8PMfMNs8tE24kadrx1rWMwVCOLCmZpLDefT/nENwgdkg41j0vBDHvLt5GGD&#10;mXEDf9LtGEoRIewz1FCF0GZS+qIii37uWuLoXVxnMUTZldJ0OES4beSTUqm0WHNcqLClXUXF97G3&#10;GjBdmevHZfl+eutTfC5HtU++lNaz6fj6AiLQGP7Df+2D0ZCk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nHwnEAAAA2wAAAA8AAAAAAAAAAAAAAAAAmAIAAGRycy9k&#10;b3ducmV2LnhtbFBLBQYAAAAABAAEAPUAAACJAwAAAAA=&#10;" stroked="f"/>
            <v:rect id="Rectangle 16394" o:spid="_x0000_s1336" style="position:absolute;left:8674;top:41598;width:8839;height:40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Nf8MA&#10;AADbAAAADwAAAGRycy9kb3ducmV2LnhtbESPQWvCQBSE70L/w/IKXkQ3Uao1uooIgj1W4/01+0yC&#10;2bdhdzVpf323UPA4zMw3zHrbm0Y8yPnasoJ0koAgLqyuuVSQnw/jdxA+IGtsLJOCb/Kw3bwM1php&#10;2/EnPU6hFBHCPkMFVQhtJqUvKjLoJ7Yljt7VOoMhSldK7bCLcNPIaZLMpcGa40KFLe0rKm6nu1Ew&#10;O7tr+nFf5jdz2Idul6ejn6+LUsPXfrcCEagPz/B/+6gVvC3g70v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Nf8MAAADbAAAADwAAAAAAAAAAAAAAAACYAgAAZHJzL2Rv&#10;d25yZXYueG1sUEsFBgAAAAAEAAQA9QAAAIgDAAAAAA==&#10;" filled="f" strokeweight="22e-5mm">
              <v:stroke joinstyle="bevel"/>
            </v:rect>
            <v:rect id="Rectangle 16395" o:spid="_x0000_s1337" style="position:absolute;left:9861;top:42551;width:8624;height:48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TDsIA&#10;AADbAAAADwAAAGRycy9kb3ducmV2LnhtbERPz2vCMBS+D/wfwhN2GTZdYaNWo8hA2GEwrB709mie&#10;TbV5KU3Wdvvrl8Ngx4/v93o72VYM1PvGsYLnJAVBXDndcK3gdNwvchA+IGtsHZOCb/Kw3cwe1lho&#10;N/KBhjLUIoawL1CBCaErpPSVIYs+cR1x5K6utxgi7GupexxjuG1llqav0mLDscFgR2+Gqnv5ZRXs&#10;P88N8Y88PC3z0d2q7FKaj06px/m0W4EINIV/8Z/7XSt4iWPjl/g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BMOwgAAANsAAAAPAAAAAAAAAAAAAAAAAJgCAABkcnMvZG93&#10;bnJldi54bWxQSwUGAAAAAAQABAD1AAAAhwMAAAAA&#10;" filled="f" stroked="f">
              <v:textbox style="mso-next-textbox:#Rectangle 16395" inset="0,0,0,0">
                <w:txbxContent>
                  <w:p w:rsidR="00735E2A" w:rsidRDefault="00735E2A">
                    <w:r>
                      <w:rPr>
                        <w:rFonts w:ascii="Arial" w:hAnsi="Arial" w:cs="Arial"/>
                        <w:color w:val="000000"/>
                        <w:sz w:val="18"/>
                        <w:szCs w:val="18"/>
                      </w:rPr>
                      <w:t>Inventory manager</w:t>
                    </w:r>
                  </w:p>
                </w:txbxContent>
              </v:textbox>
            </v:rect>
            <v:rect id="Rectangle 16396" o:spid="_x0000_s1338" style="position:absolute;left:8674;top:45650;width:8839;height:86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Le8QA&#10;AADbAAAADwAAAGRycy9kb3ducmV2LnhtbESPQWvCQBSE7wX/w/KE3uquVUONbkIRhELbQ7XQ6yP7&#10;TILZtzG7Jum/dwsFj8PMfMNs89E2oqfO1441zGcKBHHhTM2lhu/j/ukFhA/IBhvHpOGXPOTZ5GGL&#10;qXEDf1F/CKWIEPYpaqhCaFMpfVGRRT9zLXH0Tq6zGKLsSmk6HCLcNvJZqURarDkuVNjSrqLifLha&#10;DZgszeXztPg4vl8TXJej2q9+lNaP0/F1AyLQGO7h//ab0bBaw9+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4i3vEAAAA2wAAAA8AAAAAAAAAAAAAAAAAmAIAAGRycy9k&#10;b3ducmV2LnhtbFBLBQYAAAAABAAEAPUAAACJAwAAAAA=&#10;" stroked="f"/>
            <v:rect id="Rectangle 16397" o:spid="_x0000_s1339" style="position:absolute;left:8674;top:45650;width:8839;height:86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zftr8A&#10;AADbAAAADwAAAGRycy9kb3ducmV2LnhtbERPy4rCMBTdC/MP4QpuZEyrIDPVKCII41Kt+zvN7QOb&#10;m5JE25mvNwvB5eG819vBtOJBzjeWFaSzBARxYXXDlYL8cvj8AuEDssbWMin4Iw/bzcdojZm2PZ/o&#10;cQ6ViCHsM1RQh9BlUvqiJoN+ZjviyJXWGQwRukpqh30MN62cJ8lSGmw4NtTY0b6m4na+GwWLiyvT&#10;4/07v5nDPvS7PJ3+/16VmoyH3QpEoCG8xS/3j1awjOvjl/gD5OY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bN+2vwAAANsAAAAPAAAAAAAAAAAAAAAAAJgCAABkcnMvZG93bnJl&#10;di54bWxQSwUGAAAAAAQABAD1AAAAhAMAAAAA&#10;" filled="f" strokeweight="22e-5mm">
              <v:stroke joinstyle="bevel"/>
            </v:rect>
            <v:group id="Group 16404" o:spid="_x0000_s1340" style="position:absolute;left:8890;top:46050;width:7689;height:9544" coordorigin="1400,7252" coordsize="1211,1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16398" o:spid="_x0000_s1341" style="position:absolute;left:1400;top:7252;width:110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next-textbox:#Rectangle 16398;mso-fit-shape-to-text:t" inset="0,0,0,0">
                  <w:txbxContent>
                    <w:p w:rsidR="00735E2A" w:rsidRDefault="00735E2A">
                      <w:r>
                        <w:rPr>
                          <w:rFonts w:ascii="Arial" w:hAnsi="Arial" w:cs="Arial"/>
                          <w:color w:val="000000"/>
                          <w:sz w:val="18"/>
                          <w:szCs w:val="18"/>
                        </w:rPr>
                        <w:t>Fname: string</w:t>
                      </w:r>
                    </w:p>
                  </w:txbxContent>
                </v:textbox>
              </v:rect>
              <v:rect id="Rectangle 16399" o:spid="_x0000_s1342" style="position:absolute;left:1400;top:7465;width:10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next-textbox:#Rectangle 16399;mso-fit-shape-to-text:t" inset="0,0,0,0">
                  <w:txbxContent>
                    <w:p w:rsidR="00735E2A" w:rsidRDefault="00735E2A">
                      <w:r>
                        <w:rPr>
                          <w:rFonts w:ascii="Arial" w:hAnsi="Arial" w:cs="Arial"/>
                          <w:color w:val="000000"/>
                          <w:sz w:val="18"/>
                          <w:szCs w:val="18"/>
                        </w:rPr>
                        <w:t>Lname: string</w:t>
                      </w:r>
                    </w:p>
                  </w:txbxContent>
                </v:textbox>
              </v:rect>
              <v:rect id="Rectangle 16400" o:spid="_x0000_s1343" style="position:absolute;left:1400;top:7678;width:61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next-textbox:#Rectangle 16400;mso-fit-shape-to-text:t" inset="0,0,0,0">
                  <w:txbxContent>
                    <w:p w:rsidR="00735E2A" w:rsidRDefault="00735E2A">
                      <w:r>
                        <w:rPr>
                          <w:rFonts w:ascii="Arial" w:hAnsi="Arial" w:cs="Arial"/>
                          <w:color w:val="000000"/>
                          <w:sz w:val="18"/>
                          <w:szCs w:val="18"/>
                        </w:rPr>
                        <w:t>Age: int</w:t>
                      </w:r>
                    </w:p>
                  </w:txbxContent>
                </v:textbox>
              </v:rect>
              <v:rect id="Rectangle 16401" o:spid="_x0000_s1344" style="position:absolute;left:1400;top:7891;width:85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next-textbox:#Rectangle 16401;mso-fit-shape-to-text:t" inset="0,0,0,0">
                  <w:txbxContent>
                    <w:p w:rsidR="00735E2A" w:rsidRDefault="00735E2A">
                      <w:r>
                        <w:rPr>
                          <w:rFonts w:ascii="Arial" w:hAnsi="Arial" w:cs="Arial"/>
                          <w:color w:val="000000"/>
                          <w:sz w:val="18"/>
                          <w:szCs w:val="18"/>
                        </w:rPr>
                        <w:t>Sex: string</w:t>
                      </w:r>
                    </w:p>
                  </w:txbxContent>
                </v:textbox>
              </v:rect>
              <v:rect id="Rectangle 16402" o:spid="_x0000_s1345" style="position:absolute;left:1400;top:8104;width:121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next-textbox:#Rectangle 16402;mso-fit-shape-to-text:t" inset="0,0,0,0">
                  <w:txbxContent>
                    <w:p w:rsidR="00735E2A" w:rsidRDefault="00735E2A">
                      <w:r>
                        <w:rPr>
                          <w:rFonts w:ascii="Arial" w:hAnsi="Arial" w:cs="Arial"/>
                          <w:color w:val="000000"/>
                          <w:sz w:val="18"/>
                          <w:szCs w:val="18"/>
                        </w:rPr>
                        <w:t>Phone _ no: int</w:t>
                      </w:r>
                    </w:p>
                  </w:txbxContent>
                </v:textbox>
              </v:rect>
              <v:rect id="Rectangle 16403" o:spid="_x0000_s1346" style="position:absolute;left:1400;top:8317;width:9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next-textbox:#Rectangle 16403;mso-fit-shape-to-text:t" inset="0,0,0,0">
                  <w:txbxContent>
                    <w:p w:rsidR="00735E2A" w:rsidRDefault="00735E2A">
                      <w:r>
                        <w:rPr>
                          <w:rFonts w:ascii="Arial" w:hAnsi="Arial" w:cs="Arial"/>
                          <w:color w:val="000000"/>
                          <w:sz w:val="18"/>
                          <w:szCs w:val="18"/>
                        </w:rPr>
                        <w:t>Email: string</w:t>
                      </w:r>
                    </w:p>
                  </w:txbxContent>
                </v:textbox>
              </v:rect>
            </v:group>
            <v:rect id="Rectangle 16405" o:spid="_x0000_s1347" style="position:absolute;left:8674;top:54324;width:8839;height:6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kXcEA&#10;AADbAAAADwAAAGRycy9kb3ducmV2LnhtbERPz2vCMBS+D/wfwhN2m4nOFa2mZQjCQHeYDrw+mmdb&#10;bF66Jrbdf28Ogx0/vt/bfLSN6KnztWMN85kCQVw4U3Op4fu8f1mB8AHZYOOYNPyShzybPG0xNW7g&#10;L+pPoRQxhH2KGqoQ2lRKX1Rk0c9cSxy5q+sshgi7UpoOhxhuG7lQKpEWa44NFba0q6i4ne5WAyZL&#10;8/N5fT2eD/cE1+Wo9m8XpfXzdHzfgAg0hn/xn/vDaEji2Pgl/g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5F3BAAAA2wAAAA8AAAAAAAAAAAAAAAAAmAIAAGRycy9kb3du&#10;cmV2LnhtbFBLBQYAAAAABAAEAPUAAACGAwAAAAA=&#10;" stroked="f"/>
            <v:rect id="Rectangle 16406" o:spid="_x0000_s1348" style="position:absolute;left:8674;top:54324;width:8839;height:66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Z2K8IA&#10;AADbAAAADwAAAGRycy9kb3ducmV2LnhtbESPQYvCMBSE7wv7H8Jb8LKsaRVEu0YRQdCjWu/P5tkW&#10;m5eSRFv99UZY2OMwM98w82VvGnEn52vLCtJhAoK4sLrmUkF+3PxMQfiArLGxTAoe5GG5+PyYY6Zt&#10;x3u6H0IpIoR9hgqqENpMSl9UZNAPbUscvYt1BkOUrpTaYRfhppGjJJlIgzXHhQpbWldUXA83o2B8&#10;dJd0d5vlV7NZh26Vp9/P80mpwVe/+gURqA//4b/2ViuYzOD9Jf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VnYrwgAAANsAAAAPAAAAAAAAAAAAAAAAAJgCAABkcnMvZG93&#10;bnJldi54bWxQSwUGAAAAAAQABAD1AAAAhwMAAAAA&#10;" filled="f" strokeweight="22e-5mm">
              <v:stroke joinstyle="bevel"/>
            </v:rect>
            <v:group id="Group 16411" o:spid="_x0000_s1349" style="position:absolute;left:8890;top:54400;width:8197;height:6839" coordorigin="1400,8567" coordsize="1291,1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ect id="Rectangle 16407" o:spid="_x0000_s1350" style="position:absolute;left:1400;top:8567;width:12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next-textbox:#Rectangle 16407;mso-fit-shape-to-text:t" inset="0,0,0,0">
                  <w:txbxContent>
                    <w:p w:rsidR="00735E2A" w:rsidRDefault="00735E2A">
                      <w:r>
                        <w:rPr>
                          <w:rFonts w:ascii="Arial" w:hAnsi="Arial" w:cs="Arial"/>
                          <w:color w:val="000000"/>
                          <w:sz w:val="18"/>
                          <w:szCs w:val="18"/>
                        </w:rPr>
                        <w:t>Manage stock ()</w:t>
                      </w:r>
                    </w:p>
                  </w:txbxContent>
                </v:textbox>
              </v:rect>
              <v:rect id="Rectangle 16408" o:spid="_x0000_s1351" style="position:absolute;left:1400;top:8780;width:127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next-textbox:#Rectangle 16408;mso-fit-shape-to-text:t" inset="0,0,0,0">
                  <w:txbxContent>
                    <w:p w:rsidR="00735E2A" w:rsidRDefault="00735E2A">
                      <w:r>
                        <w:rPr>
                          <w:rFonts w:ascii="Arial" w:hAnsi="Arial" w:cs="Arial"/>
                          <w:color w:val="000000"/>
                          <w:sz w:val="18"/>
                          <w:szCs w:val="18"/>
                        </w:rPr>
                        <w:t>Discard blood ()</w:t>
                      </w:r>
                    </w:p>
                  </w:txbxContent>
                </v:textbox>
              </v:rect>
              <v:rect id="Rectangle 16409" o:spid="_x0000_s1352" style="position:absolute;left:1400;top:8993;width:121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next-textbox:#Rectangle 16409;mso-fit-shape-to-text:t" inset="0,0,0,0">
                  <w:txbxContent>
                    <w:p w:rsidR="00735E2A" w:rsidRDefault="00735E2A">
                      <w:r>
                        <w:rPr>
                          <w:rFonts w:ascii="Arial" w:hAnsi="Arial" w:cs="Arial"/>
                          <w:color w:val="000000"/>
                          <w:sz w:val="18"/>
                          <w:szCs w:val="18"/>
                        </w:rPr>
                        <w:t>Accept blood ()</w:t>
                      </w:r>
                    </w:p>
                  </w:txbxContent>
                </v:textbox>
              </v:rect>
              <v:rect id="Rectangle 16410" o:spid="_x0000_s1353" style="position:absolute;left:1400;top:9206;width:93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OzcAA&#10;AADbAAAADwAAAGRycy9kb3ducmV2LnhtbESPzYoCMRCE7wu+Q2jB25rRgyu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zOzcAAAADbAAAADwAAAAAAAAAAAAAAAACYAgAAZHJzL2Rvd25y&#10;ZXYueG1sUEsFBgAAAAAEAAQA9QAAAIUDAAAAAA==&#10;" filled="f" stroked="f">
                <v:textbox style="mso-next-textbox:#Rectangle 16410;mso-fit-shape-to-text:t" inset="0,0,0,0">
                  <w:txbxContent>
                    <w:p w:rsidR="00735E2A" w:rsidRDefault="00735E2A">
                      <w:r>
                        <w:rPr>
                          <w:rFonts w:ascii="Arial" w:hAnsi="Arial" w:cs="Arial"/>
                          <w:color w:val="000000"/>
                          <w:sz w:val="18"/>
                          <w:szCs w:val="18"/>
                        </w:rPr>
                        <w:t>Distribute ()</w:t>
                      </w:r>
                    </w:p>
                  </w:txbxContent>
                </v:textbox>
              </v:rect>
            </v:group>
            <v:rect id="Rectangle 16414" o:spid="_x0000_s1354" style="position:absolute;left:22999;top:26327;width:7798;height:3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7m8sQA&#10;AADbAAAADwAAAGRycy9kb3ducmV2LnhtbESPT4vCMBTE7wt+h/AEb2vin61ajSKCIOx6UBf2+mie&#10;bbF5qU3U+u03Cwseh5n5DbNYtbYSd2p86VjDoK9AEGfOlJxr+D5t36cgfEA2WDkmDU/ysFp23haY&#10;GvfgA92PIRcRwj5FDUUIdSqlzwqy6PuuJo7e2TUWQ5RNLk2Djwi3lRwqlUiLJceFAmvaFJRdjjer&#10;AZOxue7Po6/T5y3BWd6q7ceP0rrXbddzEIHa8Ar/t3dGw2QCf1/i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e5vLEAAAA2wAAAA8AAAAAAAAAAAAAAAAAmAIAAGRycy9k&#10;b3ducmV2LnhtbFBLBQYAAAAABAAEAPUAAACJAwAAAAA=&#10;" stroked="f"/>
            <v:rect id="Rectangle 16415" o:spid="_x0000_s1355" style="position:absolute;left:22999;top:26327;width:7798;height:3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g9sMA&#10;AADbAAAADwAAAGRycy9kb3ducmV2LnhtbESPQWvCQBSE7wX/w/IKvZS6iULV1FVEEPSoxvtr9pkE&#10;s2/D7mpSf70rCD0OM/MNM1/2phE3cr62rCAdJiCIC6trLhXkx83XFIQPyBoby6TgjzwsF4O3OWba&#10;dryn2yGUIkLYZ6igCqHNpPRFRQb90LbE0TtbZzBE6UqpHXYRbho5SpJvabDmuFBhS+uKisvhahSM&#10;j+6c7q6z/GI269Ct8vTz/ntS6uO9X/2ACNSH//CrvdUKJjN4fo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g9sMAAADbAAAADwAAAAAAAAAAAAAAAACYAgAAZHJzL2Rv&#10;d25yZXYueG1sUEsFBgAAAAAEAAQA9QAAAIgDAAAAAA==&#10;" filled="f" strokeweight="22e-5mm">
              <v:stroke joinstyle="bevel"/>
            </v:rect>
            <v:rect id="Rectangle 16416" o:spid="_x0000_s1356" style="position:absolute;left:25857;top:27679;width:2927;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next-textbox:#Rectangle 16416;mso-fit-shape-to-text:t" inset="0,0,0,0">
                <w:txbxContent>
                  <w:p w:rsidR="00735E2A" w:rsidRDefault="00735E2A">
                    <w:r>
                      <w:rPr>
                        <w:rFonts w:ascii="Arial" w:hAnsi="Arial" w:cs="Arial"/>
                        <w:color w:val="000000"/>
                        <w:sz w:val="18"/>
                        <w:szCs w:val="18"/>
                      </w:rPr>
                      <w:t>Blood</w:t>
                    </w:r>
                  </w:p>
                </w:txbxContent>
              </v:textbox>
            </v:rect>
            <v:rect id="Rectangle 16417" o:spid="_x0000_s1357" style="position:absolute;left:22999;top:29902;width:8071;height:63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1TcMA&#10;AADbAAAADwAAAGRycy9kb3ducmV2LnhtbESPT4vCMBTE7wt+h/AEb2ui7hatRhFBEHb34B/w+mie&#10;bbF5qU3U+u03guBxmJnfMLNFaytxo8aXjjUM+goEceZMybmGw379OQbhA7LByjFpeJCHxbzzMcPU&#10;uDtv6bYLuYgQ9ilqKEKoUyl9VpBF33c1cfROrrEYomxyaRq8R7it5FCpRFosOS4UWNOqoOy8u1oN&#10;mHyZy99p9Lv/uSY4yVu1/j4qrXvddjkFEagN7/CrvTEaxk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w1TcMAAADbAAAADwAAAAAAAAAAAAAAAACYAgAAZHJzL2Rv&#10;d25yZXYueG1sUEsFBgAAAAAEAAQA9QAAAIgDAAAAAA==&#10;" stroked="f"/>
            <v:rect id="Rectangle 16418" o:spid="_x0000_s1358" style="position:absolute;left:22999;top:29902;width:7798;height:63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nO8IA&#10;AADbAAAADwAAAGRycy9kb3ducmV2LnhtbESPQYvCMBSE7wv7H8Jb8LKsaRUW7RpFBEGPar0/m2db&#10;bF5KEm311xtB2OMwM98ws0VvGnEj52vLCtJhAoK4sLrmUkF+WP9MQPiArLGxTAru5GEx//yYYaZt&#10;xzu67UMpIoR9hgqqENpMSl9UZNAPbUscvbN1BkOUrpTaYRfhppGjJPmVBmuOCxW2tKqouOyvRsH4&#10;4M7p9jrNL2a9Ct0yT78fp6NSg69++QciUB/+w+/2RiuYjOH1Jf4A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sqc7wgAAANsAAAAPAAAAAAAAAAAAAAAAAJgCAABkcnMvZG93&#10;bnJldi54bWxQSwUGAAAAAAQABAD1AAAAhwMAAAAA&#10;" filled="f" strokeweight="22e-5mm">
              <v:stroke joinstyle="bevel"/>
            </v:rect>
            <v:group id="Group 16425" o:spid="_x0000_s1359" style="position:absolute;left:23221;top:29991;width:10510;height:5486" coordorigin="3657,4723" coordsize="1079,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rect id="Rectangle 16419" o:spid="_x0000_s1360" style="position:absolute;left:3657;top:4723;width:85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OoMUA&#10;AADbAAAADwAAAGRycy9kb3ducmV2LnhtbESPQWvCQBSE7wX/w/KEXkrd6EFimjWIEOihUEw96O2R&#10;fWaj2bchuzVpf323UOhxmJlvmLyYbCfuNPjWsYLlIgFBXDvdcqPg+FE+pyB8QNbYOSYFX+Sh2M4e&#10;csy0G/lA9yo0IkLYZ6jAhNBnUvrakEW/cD1x9C5usBiiHBqpBxwj3HZylSRrabHluGCwp72h+lZ9&#10;WgXl+6kl/paHp006umu9OlfmrVfqcT7tXkAEmsJ/+K/9qhWka/j9En+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w6gxQAAANsAAAAPAAAAAAAAAAAAAAAAAJgCAABkcnMv&#10;ZG93bnJldi54bWxQSwUGAAAAAAQABAD1AAAAigMAAAAA&#10;" filled="f" stroked="f">
                <v:textbox style="mso-next-textbox:#Rectangle 16419;mso-fit-shape-to-text:t" inset="0,0,0,0">
                  <w:txbxContent>
                    <w:p w:rsidR="00735E2A" w:rsidRDefault="00735E2A">
                      <w:r>
                        <w:rPr>
                          <w:rFonts w:ascii="Arial" w:hAnsi="Arial" w:cs="Arial"/>
                          <w:color w:val="000000"/>
                          <w:sz w:val="18"/>
                          <w:szCs w:val="18"/>
                        </w:rPr>
                        <w:t>Blood type</w:t>
                      </w:r>
                    </w:p>
                  </w:txbxContent>
                </v:textbox>
              </v:rect>
              <v:rect id="Rectangle 16420" o:spid="_x0000_s1361" style="position:absolute;left:4245;top:4723;width:491;height:5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erO8UA&#10;AADbAAAADwAAAGRycy9kb3ducmV2LnhtbESPQWvCQBSE70L/w/IKvYhu9KAxdRNKQeihIKY9tLdH&#10;9jWbNvs2ZFeT+utdQfA4zMw3zLYYbStO1PvGsYLFPAFBXDndcK3g82M3S0H4gKyxdUwK/slDkT9M&#10;tphpN/CBTmWoRYSwz1CBCaHLpPSVIYt+7jri6P243mKIsq+l7nGIcNvKZZKspMWG44LBjl4NVX/l&#10;0SrY7b8a4rM8TDfp4H6r5Xdp3julnh7Hl2cQgcZwD9/ab1pBuobrl/gD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96s7xQAAANsAAAAPAAAAAAAAAAAAAAAAAJgCAABkcnMv&#10;ZG93bnJldi54bWxQSwUGAAAAAAQABAD1AAAAigMAAAAA&#10;" filled="f" stroked="f">
                <v:textbox style="mso-next-textbox:#Rectangle 16420;mso-fit-shape-to-text:t" inset="0,0,0,0">
                  <w:txbxContent>
                    <w:p w:rsidR="00735E2A" w:rsidRDefault="00735E2A"/>
                  </w:txbxContent>
                </v:textbox>
              </v:rect>
              <v:rect id="Rectangle 16421" o:spid="_x0000_s1362" style="position:absolute;left:3657;top:4936;width:65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g/ScEA&#10;AADbAAAADwAAAGRycy9kb3ducmV2LnhtbERPTYvCMBC9C/sfwizsRTRdD1KrUWRB8LCwWD3obWjG&#10;ptpMShNt119vDoLHx/terHpbizu1vnKs4HucgCAunK64VHDYb0YpCB+QNdaOScE/eVgtPwYLzLTr&#10;eEf3PJQihrDPUIEJocmk9IUhi37sGuLInV1rMUTYllK32MVwW8tJkkylxYpjg8GGfgwV1/xmFWz+&#10;jhXxQ+6Gs7Rzl2Jyys1vo9TXZ7+egwjUh7f45d5qBWkcG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oP0nBAAAA2wAAAA8AAAAAAAAAAAAAAAAAmAIAAGRycy9kb3du&#10;cmV2LnhtbFBLBQYAAAAABAAEAPUAAACGAwAAAAA=&#10;" filled="f" stroked="f">
                <v:textbox style="mso-next-textbox:#Rectangle 16421;mso-fit-shape-to-text:t" inset="0,0,0,0">
                  <w:txbxContent>
                    <w:p w:rsidR="00735E2A" w:rsidRDefault="00735E2A">
                      <w:r>
                        <w:rPr>
                          <w:rFonts w:ascii="Arial" w:hAnsi="Arial" w:cs="Arial"/>
                          <w:color w:val="000000"/>
                          <w:sz w:val="18"/>
                          <w:szCs w:val="18"/>
                        </w:rPr>
                        <w:t>Pack no</w:t>
                      </w:r>
                    </w:p>
                  </w:txbxContent>
                </v:textbox>
              </v:rect>
              <v:rect id="Rectangle 16422" o:spid="_x0000_s1363" style="position:absolute;left:4115;top:4936;width:24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a0sUA&#10;AADbAAAADwAAAGRycy9kb3ducmV2LnhtbESPQWvCQBSE74L/YXlCL1I39SAxugkiCB4EMe2hvT2y&#10;z2za7NuQ3ZrUX+8WCj0OM/MNsy1G24ob9b5xrOBlkYAgrpxuuFbw9np4TkH4gKyxdUwKfshDkU8n&#10;W8y0G/hCtzLUIkLYZ6jAhNBlUvrKkEW/cB1x9K6utxii7Gupexwi3LZymSQrabHhuGCwo72h6qv8&#10;tgoO5/eG+C4v83U6uM9q+VGaU6fU02zcbUAEGsN/+K991ArSNfx+iT9A5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JJrSxQAAANsAAAAPAAAAAAAAAAAAAAAAAJgCAABkcnMv&#10;ZG93bnJldi54bWxQSwUGAAAAAAQABAD1AAAAigMAAAAA&#10;" filled="f" stroked="f">
                <v:textbox style="mso-next-textbox:#Rectangle 16422;mso-fit-shape-to-text:t" inset="0,0,0,0">
                  <w:txbxContent>
                    <w:p w:rsidR="00735E2A" w:rsidRDefault="00735E2A">
                      <w:r>
                        <w:rPr>
                          <w:rFonts w:ascii="Arial" w:hAnsi="Arial" w:cs="Arial"/>
                          <w:color w:val="000000"/>
                          <w:sz w:val="18"/>
                          <w:szCs w:val="18"/>
                        </w:rPr>
                        <w:t>: Int</w:t>
                      </w:r>
                    </w:p>
                  </w:txbxContent>
                </v:textbox>
              </v:rect>
              <v:rect id="Rectangle 16423" o:spid="_x0000_s1364" style="position:absolute;left:3657;top:5149;width:30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elksIA&#10;AADbAAAADwAAAGRycy9kb3ducmV2LnhtbERPPWvDMBDdC/0P4gpdSizHQ4kdK6EEAh0KxW6GZDus&#10;i+XUOhlLjd38+mgodHy873I7215cafSdYwXLJAVB3Djdcavg8LVfrED4gKyxd0wKfsnDdvP4UGKh&#10;3cQVXevQihjCvkAFJoShkNI3hiz6xA3EkTu70WKIcGylHnGK4baXWZq+SosdxwaDA+0MNd/1j1Ww&#10;/zx2xDdZveSryV2a7FSbj0Gp56f5bQ0i0Bz+xX/ud60gj+vjl/gD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x6WSwgAAANsAAAAPAAAAAAAAAAAAAAAAAJgCAABkcnMvZG93&#10;bnJldi54bWxQSwUGAAAAAAQABAD1AAAAhwMAAAAA&#10;" filled="f" stroked="f">
                <v:textbox style="mso-next-textbox:#Rectangle 16423;mso-fit-shape-to-text:t" inset="0,0,0,0">
                  <w:txbxContent>
                    <w:p w:rsidR="00735E2A" w:rsidRDefault="00735E2A">
                      <w:r>
                        <w:rPr>
                          <w:rFonts w:ascii="Arial" w:hAnsi="Arial" w:cs="Arial"/>
                          <w:color w:val="000000"/>
                          <w:sz w:val="18"/>
                          <w:szCs w:val="18"/>
                        </w:rPr>
                        <w:t>Info</w:t>
                      </w:r>
                    </w:p>
                  </w:txbxContent>
                </v:textbox>
              </v:rect>
              <v:rect id="Rectangle 16424" o:spid="_x0000_s1365" style="position:absolute;left:3856;top:5149;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sACcMA&#10;AADbAAAADwAAAGRycy9kb3ducmV2LnhtbESPQYvCMBSE78L+h/AWvIimehCtRlkWBA+CWD3s3h7N&#10;s6nbvJQma6u/3giCx2FmvmGW685W4kqNLx0rGI8SEMS50yUXCk7HzXAGwgdkjZVjUnAjD+vVR2+J&#10;qXYtH+iahUJECPsUFZgQ6lRKnxuy6EeuJo7e2TUWQ5RNIXWDbYTbSk6SZCotlhwXDNb0bSj/y/6t&#10;gs3+pyS+y8NgPmvdJZ/8ZmZXK9X/7L4WIAJ14R1+tbdawXwM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sACcMAAADbAAAADwAAAAAAAAAAAAAAAACYAgAAZHJzL2Rv&#10;d25yZXYueG1sUEsFBgAAAAAEAAQA9QAAAIgDAAAAAA==&#10;" filled="f" stroked="f">
                <v:textbox style="mso-next-textbox:#Rectangle 16424;mso-fit-shape-to-text:t" inset="0,0,0,0">
                  <w:txbxContent>
                    <w:p w:rsidR="00735E2A" w:rsidRDefault="00735E2A">
                      <w:r>
                        <w:rPr>
                          <w:rFonts w:ascii="Arial" w:hAnsi="Arial" w:cs="Arial"/>
                          <w:color w:val="000000"/>
                          <w:sz w:val="18"/>
                          <w:szCs w:val="18"/>
                        </w:rPr>
                        <w:t>: String</w:t>
                      </w:r>
                    </w:p>
                  </w:txbxContent>
                </v:textbox>
              </v:rect>
            </v:group>
            <v:rect id="Rectangle 16426" o:spid="_x0000_s1366" style="position:absolute;left:22999;top:35712;width:7798;height:3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jkMQA&#10;AADbAAAADwAAAGRycy9kb3ducmV2LnhtbESPQWvCQBSE70L/w/IKvelurYYa3YRSCBTUQ7XQ6yP7&#10;TILZt2l2jem/dwsFj8PMfMNs8tG2YqDeN441PM8UCOLSmYYrDV/HYvoKwgdkg61j0vBLHvLsYbLB&#10;1Lgrf9JwCJWIEPYpaqhD6FIpfVmTRT9zHXH0Tq63GKLsK2l6vEa4beVcqURabDgu1NjRe03l+XCx&#10;GjBZmJ/96WV33F4SXFWjKpbfSuunx/FtDSLQGO7h//aH0bCaw9+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lo5DEAAAA2wAAAA8AAAAAAAAAAAAAAAAAmAIAAGRycy9k&#10;b3ducmV2LnhtbFBLBQYAAAAABAAEAPUAAACJAwAAAAA=&#10;" stroked="f"/>
            <v:rect id="Rectangle 16427" o:spid="_x0000_s1367" style="position:absolute;left:22999;top:35712;width:7798;height:3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sx5sIA&#10;AADbAAAADwAAAGRycy9kb3ducmV2LnhtbESPQYvCMBSE7wv7H8Jb8LKsaRUW7RpFBEGPar0/m2db&#10;bF5KEm311xtB2OMwM98ws0VvGnEj52vLCtJhAoK4sLrmUkF+WP9MQPiArLGxTAru5GEx//yYYaZt&#10;xzu67UMpIoR9hgqqENpMSl9UZNAPbUscvbN1BkOUrpTaYRfhppGjJPmVBmuOCxW2tKqouOyvRsH4&#10;4M7p9jrNL2a9Ct0yT78fp6NSg69++QciUB/+w+/2RiuYjuH1Jf4A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azHmwgAAANsAAAAPAAAAAAAAAAAAAAAAAJgCAABkcnMvZG93&#10;bnJldi54bWxQSwUGAAAAAAQABAD1AAAAhwMAAAAA&#10;" filled="f" strokeweight="22e-5mm">
              <v:stroke joinstyle="bevel"/>
            </v:rect>
            <v:group id="Group 16430" o:spid="_x0000_s1368" style="position:absolute;left:23221;top:35788;width:5341;height:4134" coordorigin="3657,5636" coordsize="841,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rect id="Rectangle 16428" o:spid="_x0000_s1369" style="position:absolute;left:3657;top:5636;width:4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next-textbox:#Rectangle 16428;mso-fit-shape-to-text:t" inset="0,0,0,0">
                  <w:txbxContent>
                    <w:p w:rsidR="00735E2A" w:rsidRDefault="00735E2A">
                      <w:r>
                        <w:rPr>
                          <w:rFonts w:ascii="Arial" w:hAnsi="Arial" w:cs="Arial"/>
                          <w:color w:val="000000"/>
                          <w:sz w:val="18"/>
                          <w:szCs w:val="18"/>
                        </w:rPr>
                        <w:t>Add ()</w:t>
                      </w:r>
                    </w:p>
                  </w:txbxContent>
                </v:textbox>
              </v:rect>
              <v:rect id="Rectangle 16429" o:spid="_x0000_s1370" style="position:absolute;left:3657;top:5849;width:84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jviMMA&#10;AADcAAAADwAAAGRycy9kb3ducmV2LnhtbESPzWrDMBCE74W+g9hCbo1cH0pwo4RSMLillzh5gMVa&#10;/1BpZSQ1dt++ewjktsvMzny7P67eqSvFNAU28LItQBF3wU48GLic6+cdqJSRLbrAZOCPEhwPjw97&#10;rGxY+ETXNg9KQjhVaGDMea60Tt1IHtM2zMSi9SF6zLLGQduIi4R7p8uieNUeJ5aGEWf6GKn7aX+9&#10;AX1u62XXuliEr7L/dp/NqadgzOZpfX8DlWnNd/PturGCXwqt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jviMMAAADcAAAADwAAAAAAAAAAAAAAAACYAgAAZHJzL2Rv&#10;d25yZXYueG1sUEsFBgAAAAAEAAQA9QAAAIgDAAAAAA==&#10;" filled="f" stroked="f">
                <v:textbox style="mso-next-textbox:#Rectangle 16429;mso-fit-shape-to-text:t" inset="0,0,0,0">
                  <w:txbxContent>
                    <w:p w:rsidR="00735E2A" w:rsidRDefault="00735E2A">
                      <w:r>
                        <w:rPr>
                          <w:rFonts w:ascii="Arial" w:hAnsi="Arial" w:cs="Arial"/>
                          <w:color w:val="000000"/>
                          <w:sz w:val="18"/>
                          <w:szCs w:val="18"/>
                        </w:rPr>
                        <w:t>Subtract ()</w:t>
                      </w:r>
                    </w:p>
                  </w:txbxContent>
                </v:textbox>
              </v:rect>
            </v:group>
            <v:rect id="Rectangle 16431" o:spid="_x0000_s1371" style="position:absolute;left:3073;top:1352;width:10268;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16432" o:spid="_x0000_s1372" style="position:absolute;left:7137;top:1676;width:3245;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1U8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d1U8MAAADcAAAADwAAAAAAAAAAAAAAAACYAgAAZHJzL2Rv&#10;d25yZXYueG1sUEsFBgAAAAAEAAQA9QAAAIgDAAAAAA==&#10;" filled="f" stroked="f">
              <v:textbox style="mso-next-textbox:#Rectangle 16432;mso-fit-shape-to-text:t" inset="0,0,0,0">
                <w:txbxContent>
                  <w:p w:rsidR="00735E2A" w:rsidRDefault="00735E2A">
                    <w:r>
                      <w:rPr>
                        <w:rFonts w:ascii="Arial" w:hAnsi="Arial" w:cs="Arial"/>
                        <w:color w:val="000000"/>
                        <w:sz w:val="18"/>
                        <w:szCs w:val="18"/>
                      </w:rPr>
                      <w:t>Admin</w:t>
                    </w:r>
                  </w:p>
                </w:txbxContent>
              </v:textbox>
            </v:rect>
            <v:rect id="Rectangle 16433" o:spid="_x0000_s1373" style="position:absolute;left:3073;top:3181;width:10268;height:99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jPFsMA&#10;AADcAAAADwAAAGRycy9kb3ducmV2LnhtbERPTWvCQBC9F/wPyxS81V1rG2p0lSIEhLYHE6HXITsm&#10;odnZmF1j/PfdQsHbPN7nrLejbcVAvW8ca5jPFAji0pmGKw3HInt6A+EDssHWMWm4kYftZvKwxtS4&#10;Kx9oyEMlYgj7FDXUIXSplL6syaKfuY44cifXWwwR9pU0PV5juG3ls1KJtNhwbKixo11N5U9+sRow&#10;eTHnr9Pis/i4JLisRpW9fiutp4/j+wpEoDHcxf/uvYnzF3P4eyZe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jPFsMAAADcAAAADwAAAAAAAAAAAAAAAACYAgAAZHJzL2Rv&#10;d25yZXYueG1sUEsFBgAAAAAEAAQA9QAAAIgDAAAAAA==&#10;" stroked="f"/>
            <v:group id="Group 16440" o:spid="_x0000_s1374" style="position:absolute;left:3568;top:3498;width:7690;height:9544" coordorigin="562,551" coordsize="1211,1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rect id="Rectangle 16434" o:spid="_x0000_s1375" style="position:absolute;left:562;top:551;width:110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xzUL8A&#10;AADcAAAADwAAAGRycy9kb3ducmV2LnhtbERP24rCMBB9F/yHMIJvmqrL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THNQvwAAANwAAAAPAAAAAAAAAAAAAAAAAJgCAABkcnMvZG93bnJl&#10;di54bWxQSwUGAAAAAAQABAD1AAAAhAMAAAAA&#10;" filled="f" stroked="f">
                <v:textbox style="mso-next-textbox:#Rectangle 16434;mso-fit-shape-to-text:t" inset="0,0,0,0">
                  <w:txbxContent>
                    <w:p w:rsidR="00735E2A" w:rsidRDefault="00735E2A">
                      <w:r>
                        <w:rPr>
                          <w:rFonts w:ascii="Arial" w:hAnsi="Arial" w:cs="Arial"/>
                          <w:color w:val="000000"/>
                          <w:sz w:val="18"/>
                          <w:szCs w:val="18"/>
                        </w:rPr>
                        <w:t>Fname: string</w:t>
                      </w:r>
                    </w:p>
                  </w:txbxContent>
                </v:textbox>
              </v:rect>
              <v:rect id="Rectangle 16435" o:spid="_x0000_s1376" style="position:absolute;left:562;top:764;width:10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Wy78A&#10;AADcAAAADwAAAGRycy9kb3ducmV2LnhtbERP24rCMBB9F/yHMIJvmqrs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ANbLvwAAANwAAAAPAAAAAAAAAAAAAAAAAJgCAABkcnMvZG93bnJl&#10;di54bWxQSwUGAAAAAAQABAD1AAAAhAMAAAAA&#10;" filled="f" stroked="f">
                <v:textbox style="mso-next-textbox:#Rectangle 16435;mso-fit-shape-to-text:t" inset="0,0,0,0">
                  <w:txbxContent>
                    <w:p w:rsidR="00735E2A" w:rsidRDefault="00735E2A">
                      <w:r>
                        <w:rPr>
                          <w:rFonts w:ascii="Arial" w:hAnsi="Arial" w:cs="Arial"/>
                          <w:color w:val="000000"/>
                          <w:sz w:val="18"/>
                          <w:szCs w:val="18"/>
                        </w:rPr>
                        <w:t>Lname: string</w:t>
                      </w:r>
                    </w:p>
                  </w:txbxContent>
                </v:textbox>
              </v:rect>
              <v:rect id="Rectangle 16436" o:spid="_x0000_s1377" style="position:absolute;left:562;top:977;width:61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JIvL4A&#10;AADcAAAADwAAAGRycy9kb3ducmV2LnhtbERP24rCMBB9X/Afwgi+rakK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bSSLy+AAAA3AAAAA8AAAAAAAAAAAAAAAAAmAIAAGRycy9kb3ducmV2&#10;LnhtbFBLBQYAAAAABAAEAPUAAACDAwAAAAA=&#10;" filled="f" stroked="f">
                <v:textbox style="mso-next-textbox:#Rectangle 16436;mso-fit-shape-to-text:t" inset="0,0,0,0">
                  <w:txbxContent>
                    <w:p w:rsidR="00735E2A" w:rsidRDefault="00735E2A">
                      <w:r>
                        <w:rPr>
                          <w:rFonts w:ascii="Arial" w:hAnsi="Arial" w:cs="Arial"/>
                          <w:color w:val="000000"/>
                          <w:sz w:val="18"/>
                          <w:szCs w:val="18"/>
                        </w:rPr>
                        <w:t>Age: int</w:t>
                      </w:r>
                    </w:p>
                  </w:txbxContent>
                </v:textbox>
              </v:rect>
              <v:rect id="Rectangle 16437" o:spid="_x0000_s1378" style="position:absolute;left:562;top:1190;width:85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7tJ78A&#10;AADcAAAADwAAAGRycy9kb3ducmV2LnhtbERP24rCMBB9F/yHMIJvmqqw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nu0nvwAAANwAAAAPAAAAAAAAAAAAAAAAAJgCAABkcnMvZG93bnJl&#10;di54bWxQSwUGAAAAAAQABAD1AAAAhAMAAAAA&#10;" filled="f" stroked="f">
                <v:textbox style="mso-next-textbox:#Rectangle 16437;mso-fit-shape-to-text:t" inset="0,0,0,0">
                  <w:txbxContent>
                    <w:p w:rsidR="00735E2A" w:rsidRDefault="00735E2A">
                      <w:r>
                        <w:rPr>
                          <w:rFonts w:ascii="Arial" w:hAnsi="Arial" w:cs="Arial"/>
                          <w:color w:val="000000"/>
                          <w:sz w:val="18"/>
                          <w:szCs w:val="18"/>
                        </w:rPr>
                        <w:t>Sex: string</w:t>
                      </w:r>
                    </w:p>
                  </w:txbxContent>
                </v:textbox>
              </v:rect>
              <v:rect id="Rectangle 16438" o:spid="_x0000_s1379" style="position:absolute;left:562;top:1403;width:121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next-textbox:#Rectangle 16438;mso-fit-shape-to-text:t" inset="0,0,0,0">
                  <w:txbxContent>
                    <w:p w:rsidR="00735E2A" w:rsidRDefault="00735E2A">
                      <w:r>
                        <w:rPr>
                          <w:rFonts w:ascii="Arial" w:hAnsi="Arial" w:cs="Arial"/>
                          <w:color w:val="000000"/>
                          <w:sz w:val="18"/>
                          <w:szCs w:val="18"/>
                        </w:rPr>
                        <w:t>Phone _ no: int</w:t>
                      </w:r>
                    </w:p>
                  </w:txbxContent>
                </v:textbox>
              </v:rect>
              <v:rect id="Rectangle 16439" o:spid="_x0000_s1380" style="position:absolute;left:562;top:1616;width:9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next-textbox:#Rectangle 16439;mso-fit-shape-to-text:t" inset="0,0,0,0">
                  <w:txbxContent>
                    <w:p w:rsidR="00735E2A" w:rsidRDefault="00735E2A">
                      <w:r>
                        <w:rPr>
                          <w:rFonts w:ascii="Arial" w:hAnsi="Arial" w:cs="Arial"/>
                          <w:color w:val="000000"/>
                          <w:sz w:val="18"/>
                          <w:szCs w:val="18"/>
                        </w:rPr>
                        <w:t>Email: string</w:t>
                      </w:r>
                    </w:p>
                  </w:txbxContent>
                </v:textbox>
              </v:rect>
            </v:group>
            <v:rect id="Rectangle 16441" o:spid="_x0000_s1381" style="position:absolute;left:3073;top:13125;width:10268;height:45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8a8EA&#10;AADcAAAADwAAAGRycy9kb3ducmV2LnhtbERPS4vCMBC+L/gfwgje1sTHFq1GEUEQ1j34AK9DM7bF&#10;ZlKbqN1/bxYWvM3H95z5srWVeFDjS8caBn0FgjhzpuRcw+m4+ZyA8AHZYOWYNPySh+Wi8zHH1Lgn&#10;7+lxCLmIIexT1FCEUKdS+qwgi77vauLIXVxjMUTY5NI0+IzhtpJDpRJpseTYUGBN64Ky6+FuNWAy&#10;Nrefy2h3/L4nOM1btfk6K6173XY1AxGoDW/xv3tr4vzxAP6eiR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uvGvBAAAA3AAAAA8AAAAAAAAAAAAAAAAAmAIAAGRycy9kb3du&#10;cmV2LnhtbFBLBQYAAAAABAAEAPUAAACGAwAAAAA=&#10;" stroked="f"/>
            <v:group id="Group 16445" o:spid="_x0000_s1382" style="position:absolute;left:3568;top:13442;width:9659;height:5487" coordorigin="562,2117" coordsize="1521,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rect id="Rectangle 16442" o:spid="_x0000_s1383" style="position:absolute;left:562;top:2117;width:84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next-textbox:#Rectangle 16442;mso-fit-shape-to-text:t" inset="0,0,0,0">
                  <w:txbxContent>
                    <w:p w:rsidR="00735E2A" w:rsidRDefault="00735E2A">
                      <w:r>
                        <w:rPr>
                          <w:rFonts w:ascii="Arial" w:hAnsi="Arial" w:cs="Arial"/>
                          <w:color w:val="000000"/>
                          <w:sz w:val="18"/>
                          <w:szCs w:val="18"/>
                        </w:rPr>
                        <w:t>Approve ()</w:t>
                      </w:r>
                    </w:p>
                  </w:txbxContent>
                </v:textbox>
              </v:rect>
              <v:rect id="Rectangle 16443" o:spid="_x0000_s1384" style="position:absolute;left:562;top:2330;width:152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next-textbox:#Rectangle 16443;mso-fit-shape-to-text:t" inset="0,0,0,0">
                  <w:txbxContent>
                    <w:p w:rsidR="00735E2A" w:rsidRDefault="00735E2A">
                      <w:r>
                        <w:rPr>
                          <w:rFonts w:ascii="Arial" w:hAnsi="Arial" w:cs="Arial"/>
                          <w:color w:val="000000"/>
                          <w:sz w:val="18"/>
                          <w:szCs w:val="18"/>
                        </w:rPr>
                        <w:t>Manage Account ()</w:t>
                      </w:r>
                    </w:p>
                  </w:txbxContent>
                </v:textbox>
              </v:rect>
              <v:rect id="Rectangle 16444" o:spid="_x0000_s1385" style="position:absolute;left:562;top:2543;width:83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next-textbox:#Rectangle 16444;mso-fit-shape-to-text:t" inset="0,0,0,0">
                  <w:txbxContent>
                    <w:p w:rsidR="00735E2A" w:rsidRDefault="00735E2A">
                      <w:r>
                        <w:rPr>
                          <w:rFonts w:ascii="Arial" w:hAnsi="Arial" w:cs="Arial"/>
                          <w:color w:val="000000"/>
                          <w:sz w:val="18"/>
                          <w:szCs w:val="18"/>
                        </w:rPr>
                        <w:t>Add info ()</w:t>
                      </w:r>
                    </w:p>
                  </w:txbxContent>
                </v:textbox>
              </v:rect>
            </v:group>
            <v:line id="Line 16446" o:spid="_x0000_s1386" style="position:absolute;visibility:visible" from="3073,1352" to="3079,3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qGEsIAAADcAAAADwAAAGRycy9kb3ducmV2LnhtbERP24rCMBB9F/yHMIIvomlF1O0aRRcE&#10;YUHwsrCPQzOmxWZSmqzWv98Igm9zONdZrFpbiRs1vnSsIB0lIIhzp0s2Cs6n7XAOwgdkjZVjUvAg&#10;D6tlt7PATLs7H+h2DEbEEPYZKihCqDMpfV6QRT9yNXHkLq6xGCJsjNQN3mO4reQ4SabSYsmxocCa&#10;vgrKr8c/q2D3U+8P540Z7z8uv4Pv1Ax0eiWl+r12/QkiUBve4pd7p+P8yQyez8QL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mqGEsIAAADcAAAADwAAAAAAAAAAAAAA&#10;AAChAgAAZHJzL2Rvd25yZXYueG1sUEsFBgAAAAAEAAQA+QAAAJADAAAAAA==&#10;" strokeweight="22e-5mm">
              <v:stroke joinstyle="bevel"/>
            </v:line>
            <v:line id="Line 16447" o:spid="_x0000_s1387" style="position:absolute;visibility:visible" from="13341,1352" to="13347,3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SYMYAAADcAAAADwAAAGRycy9kb3ducmV2LnhtbESPT2vCQBDF7wW/wzJCL6KbiJQaXaUt&#10;FARB8E/B45AdN8HsbMhuNf32nYPgbYb35r3fLNe9b9SNulgHNpBPMlDEZbA1OwOn4/f4HVRMyBab&#10;wGTgjyKsV4OXJRY23HlPt0NySkI4FmigSqkttI5lRR7jJLTEol1C5zHJ2jltO7xLuG/0NMvetMea&#10;paHClr4qKq+HX29g89Pu9qdPN93NL+fRNncjm1/JmNdh/7EAlahPT/PjemMFfya08oxMo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1EmDGAAAA3AAAAA8AAAAAAAAA&#10;AAAAAAAAoQIAAGRycy9kb3ducmV2LnhtbFBLBQYAAAAABAAEAPkAAACUAwAAAAA=&#10;" strokeweight="22e-5mm">
              <v:stroke joinstyle="bevel"/>
            </v:line>
            <v:line id="Line 16448" o:spid="_x0000_s1388" style="position:absolute;visibility:visible" from="3073,1352" to="13341,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m3+8IAAADcAAAADwAAAGRycy9kb3ducmV2LnhtbERPTYvCMBC9L/gfwizsRTStyKJdo6gg&#10;CAuCVcHj0IxpsZmUJmr3328Ewds83ufMFp2txZ1aXzlWkA4TEMSF0xUbBcfDZjAB4QOyxtoxKfgj&#10;D4t572OGmXYP3tM9D0bEEPYZKihDaDIpfVGSRT90DXHkLq61GCJsjdQtPmK4reUoSb6lxYpjQ4kN&#10;rUsqrvnNKtiemt3+uDKj3fRy7v+mpq/TKyn19dktf0AE6sJb/HJvdZw/nsLzmXiBn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Lm3+8IAAADcAAAADwAAAAAAAAAAAAAA&#10;AAChAgAAZHJzL2Rvd25yZXYueG1sUEsFBgAAAAAEAAQA+QAAAJADAAAAAA==&#10;" strokeweight="22e-5mm">
              <v:stroke joinstyle="bevel"/>
            </v:line>
            <v:line id="Line 16449" o:spid="_x0000_s1389" style="position:absolute;visibility:visible" from="3073,3181" to="1334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qIu8YAAADcAAAADwAAAGRycy9kb3ducmV2LnhtbESPT2vCQBDF7wW/wzJCL6KbCJYaXaUt&#10;FARB8E/B45AdN8HsbMhuNf32nYPgbYb35r3fLNe9b9SNulgHNpBPMlDEZbA1OwOn4/f4HVRMyBab&#10;wGTgjyKsV4OXJRY23HlPt0NySkI4FmigSqkttI5lRR7jJLTEol1C5zHJ2jltO7xLuG/0NMvetMea&#10;paHClr4qKq+HX29g89Pu9qdPN93NL+fRNncjm1/JmNdh/7EAlahPT/PjemMFfyb48oxMo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aiLvGAAAA3AAAAA8AAAAAAAAA&#10;AAAAAAAAoQIAAGRycy9kb3ducmV2LnhtbFBLBQYAAAAABAAEAPkAAACUAwAAAAA=&#10;" strokeweight="22e-5mm">
              <v:stroke joinstyle="bevel"/>
            </v:line>
            <v:line id="Line 16450" o:spid="_x0000_s1390" style="position:absolute;visibility:visible" from="3073,3181" to="3079,1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YtIMMAAADcAAAADwAAAGRycy9kb3ducmV2LnhtbERP32vCMBB+F/Y/hBN8EZu2MNmqsUxh&#10;IAwEXQc+Hs2ZFptLaTKt//0yGOztPr6fty5H24kbDb51rCBLUhDEtdMtGwXV5/viBYQPyBo7x6Tg&#10;QR7KzdNkjYV2dz7S7RSMiCHsC1TQhNAXUvq6IYs+cT1x5C5usBgiHIzUA95juO1knqZLabHl2NBg&#10;T7uG6uvp2yrYf/WHY7U1+eH1cp5/ZGausyspNZuObysQgcbwL/5z73Wc/5zB7zPxArn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WLSDDAAAA3AAAAA8AAAAAAAAAAAAA&#10;AAAAoQIAAGRycy9kb3ducmV2LnhtbFBLBQYAAAAABAAEAPkAAACRAwAAAAA=&#10;" strokeweight="22e-5mm">
              <v:stroke joinstyle="bevel"/>
            </v:line>
            <v:line id="Line 16451" o:spid="_x0000_s1391" style="position:absolute;visibility:visible" from="13341,3181" to="13347,13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SzV8QAAADcAAAADwAAAGRycy9kb3ducmV2LnhtbERP32vCMBB+H/g/hBvspcy0BcfsjOIG&#10;A2EgtKuwx6M502JzKU2m3X+/CIJv9/H9vNVmsr040+g7xwqyeQqCuHG6Y6Og/v58fgXhA7LG3jEp&#10;+CMPm/XsYYWFdhcu6VwFI2II+wIVtCEMhZS+acmin7uBOHJHN1oMEY5G6hEvMdz2Mk/TF2mx49jQ&#10;4kAfLTWn6tcq2B2GfVm/m3y/PP4kX5lJdHYipZ4ep+0biEBTuItv7p2O8xc5XJ+JF8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xLNXxAAAANwAAAAPAAAAAAAAAAAA&#10;AAAAAKECAABkcnMvZG93bnJldi54bWxQSwUGAAAAAAQABAD5AAAAkgMAAAAA&#10;" strokeweight="22e-5mm">
              <v:stroke joinstyle="bevel"/>
            </v:line>
            <v:line id="Line 16452" o:spid="_x0000_s1392" style="position:absolute;visibility:visible" from="3073,3181" to="1334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GOuMIAAADcAAAADwAAAGRycy9kb3ducmV2LnhtbERP24rCMBB9F/yHMIIvomlFxe0aRRcE&#10;YUHwsrCPQzOmxWZSmqzWv98Igm9zONdZrFpbiRs1vnSsIB0lIIhzp0s2Cs6n7XAOwgdkjZVjUvAg&#10;D6tlt7PATLs7H+h2DEbEEPYZKihCqDMpfV6QRT9yNXHkLq6xGCJsjNQN3mO4reQ4SWbSYsmxocCa&#10;vgrKr8c/q2D3U+8P540Z7z8uv4Pv1Ax0eiWl+r12/QkiUBve4pd7p+P86QSez8QL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2GOuMIAAADcAAAADwAAAAAAAAAAAAAA&#10;AAChAgAAZHJzL2Rvd25yZXYueG1sUEsFBgAAAAAEAAQA+QAAAJADAAAAAA==&#10;" strokeweight="22e-5mm">
              <v:stroke joinstyle="bevel"/>
            </v:line>
            <v:line id="Line 16453" o:spid="_x0000_s1393" style="position:absolute;visibility:visible" from="3073,13125" to="13341,13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0rI8EAAADcAAAADwAAAGRycy9kb3ducmV2LnhtbERP24rCMBB9X/Afwgi+iKYVXLQaRQVB&#10;WBC8gY9DM6bFZlKaqN2/3ywIvs3hXGe+bG0lntT40rGCdJiAIM6dLtkoOJ+2gwkIH5A1Vo5JwS95&#10;WC46X3PMtHvxgZ7HYEQMYZ+hgiKEOpPS5wVZ9ENXE0fu5hqLIcLGSN3gK4bbSo6S5FtaLDk2FFjT&#10;pqD8fnxYBbtLvT+c12a0n96u/Z/U9HV6J6V63XY1AxGoDR/x273Tcf54DP/PxAv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LSsjwQAAANwAAAAPAAAAAAAAAAAAAAAA&#10;AKECAABkcnMvZG93bnJldi54bWxQSwUGAAAAAAQABAD5AAAAjwMAAAAA&#10;" strokeweight="22e-5mm">
              <v:stroke joinstyle="bevel"/>
            </v:line>
            <v:line id="Line 16454" o:spid="_x0000_s1394" style="position:absolute;visibility:visible" from="3073,13125" to="3079,1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MQz8MAAADcAAAADwAAAGRycy9kb3ducmV2LnhtbERP24rCMBB9F/yHMIIvomkFL9s1ii4I&#10;woLgZWEfh2ZMi82kNFmtf78RBN/mcK6zWLW2EjdqfOlYQTpKQBDnTpdsFJxP2+EchA/IGivHpOBB&#10;HlbLbmeBmXZ3PtDtGIyIIewzVFCEUGdS+rwgi37kauLIXVxjMUTYGKkbvMdwW8lxkkylxZJjQ4E1&#10;fRWUX49/VsHup94fzhsz3n9cfgffqRno9EpK9Xvt+hNEoDa8xS/3Tsf5kxk8n4kX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EM/DAAAA3AAAAA8AAAAAAAAAAAAA&#10;AAAAoQIAAGRycy9kb3ducmV2LnhtbFBLBQYAAAAABAAEAPkAAACRAwAAAAA=&#10;" strokeweight="22e-5mm">
              <v:stroke joinstyle="bevel"/>
            </v:line>
            <v:line id="Line 16455" o:spid="_x0000_s1395" style="position:absolute;visibility:visible" from="13341,13125" to="13347,17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yEvcYAAADcAAAADwAAAGRycy9kb3ducmV2LnhtbESPT2vCQBDF7wW/wzJCL6KbCJYaXaUt&#10;FARB8E/B45AdN8HsbMhuNf32nYPgbYb35r3fLNe9b9SNulgHNpBPMlDEZbA1OwOn4/f4HVRMyBab&#10;wGTgjyKsV4OXJRY23HlPt0NySkI4FmigSqkttI5lRR7jJLTEol1C5zHJ2jltO7xLuG/0NMvetMea&#10;paHClr4qKq+HX29g89Pu9qdPN93NL+fRNncjm1/JmNdh/7EAlahPT/PjemMFfya08oxMoF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shL3GAAAA3AAAAA8AAAAAAAAA&#10;AAAAAAAAoQIAAGRycy9kb3ducmV2LnhtbFBLBQYAAAAABAAEAPkAAACUAwAAAAA=&#10;" strokeweight="22e-5mm">
              <v:stroke joinstyle="bevel"/>
            </v:line>
            <v:line id="Line 16456" o:spid="_x0000_s1396" style="position:absolute;visibility:visible" from="3073,13125" to="13341,13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ZCBsUAAADcAAAADwAAAGRycy9kb3ducmV2LnhtbESPT2vCQBDF74V+h2UKXkQ38SA1uoot&#10;FARB8B94HLLjJpidDdmtxm/vHAq9zfDevPebxar3jbpTF+vABvJxBoq4DLZmZ+B0/Bl9gooJ2WIT&#10;mAw8KcJq+f62wMKGB+/pfkhOSQjHAg1UKbWF1rGsyGMch5ZYtGvoPCZZO6dthw8J942eZNlUe6xZ&#10;Gips6bui8nb49QY253a3P325yW52vQy3uRva/EbGDD769RxUoj79m/+uN1bwp4Ivz8gEev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ZCBsUAAADcAAAADwAAAAAAAAAA&#10;AAAAAAChAgAAZHJzL2Rvd25yZXYueG1sUEsFBgAAAAAEAAQA+QAAAJMDAAAAAA==&#10;" strokeweight="22e-5mm">
              <v:stroke joinstyle="bevel"/>
            </v:line>
            <v:line id="Line 16457" o:spid="_x0000_s1397" style="position:absolute;visibility:visible" from="3073,17659" to="13341,17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rnncMAAADcAAAADwAAAGRycy9kb3ducmV2LnhtbERP32vCMBB+F/Y/hBvsRda0PojrTGUT&#10;BsJA0HWwx6M5k9LmUpqo3X+/DATf7uP7eevN5HpxoTG0nhUUWQ6CuPG6ZaOg/vp4XoEIEVlj75kU&#10;/FKATfUwW2Op/ZUPdDlGI1IIhxIV2BiHUsrQWHIYMj8QJ+7kR4cxwdFIPeI1hbteLvJ8KR22nBos&#10;DrS11HTHs1Ow+x72h/rdLPYvp5/5Z2HmuuhIqafH6e0VRKQp3sU3906n+csC/p9JF8j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6553DAAAA3AAAAA8AAAAAAAAAAAAA&#10;AAAAoQIAAGRycy9kb3ducmV2LnhtbFBLBQYAAAAABAAEAPkAAACRAwAAAAA=&#10;" strokeweight="22e-5mm">
              <v:stroke joinstyle="bevel"/>
            </v:line>
            <v:rect id="Rectangle 16458" o:spid="_x0000_s1398" style="position:absolute;left:52863;top:317;width:9659;height:3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fMEA&#10;AADcAAAADwAAAGRycy9kb3ducmV2LnhtbERPS4vCMBC+C/6HMII3TXxscbtGWRYEQffgA/Y6NGNb&#10;tpnUJmr990YQvM3H95z5srWVuFLjS8caRkMFgjhzpuRcw/GwGsxA+IBssHJMGu7kYbnoduaYGnfj&#10;HV33IRcxhH2KGooQ6lRKnxVk0Q9dTRy5k2sshgibXJoGbzHcVnKsVCItlhwbCqzpp6Dsf3+xGjCZ&#10;mvPvabI9bC4JfuatWn38Ka37vfb7C0SgNrzFL/faxPnJGJ7Px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JfnzBAAAA3AAAAA8AAAAAAAAAAAAAAAAAmAIAAGRycy9kb3du&#10;cmV2LnhtbFBLBQYAAAAABAAEAPUAAACGAwAAAAA=&#10;" stroked="f"/>
            <v:rect id="Rectangle 16459" o:spid="_x0000_s1399" style="position:absolute;left:55771;top:1676;width:6750;height:27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next-textbox:#Rectangle 16459;mso-fit-shape-to-text:t" inset="0,0,0,0">
                <w:txbxContent>
                  <w:p w:rsidR="00735E2A" w:rsidRDefault="00735E2A">
                    <w:r>
                      <w:rPr>
                        <w:rFonts w:ascii="Arial" w:hAnsi="Arial" w:cs="Arial"/>
                        <w:color w:val="000000"/>
                        <w:sz w:val="18"/>
                        <w:szCs w:val="18"/>
                      </w:rPr>
                      <w:t>Blood bank</w:t>
                    </w:r>
                  </w:p>
                </w:txbxContent>
              </v:textbox>
            </v:rect>
            <v:rect id="Rectangle 16460" o:spid="_x0000_s1400" style="position:absolute;left:52863;top:4216;width:9659;height:7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Dk8EA&#10;AADcAAAADwAAAGRycy9kb3ducmV2LnhtbERPS4vCMBC+L/gfwgje1sTHFq1GEUEQ3D2sCl6HZmyL&#10;zaQ2Ueu/3wjC3ubje8582dpK3KnxpWMNg74CQZw5U3Ku4XjYfE5A+IBssHJMGp7kYbnofMwxNe7B&#10;v3Tfh1zEEPYpaihCqFMpfVaQRd93NXHkzq6xGCJscmkafMRwW8mhUom0WHJsKLCmdUHZZX+zGjAZ&#10;m+vPefR92N0SnOat2nydlNa9bruagQjUhn/x2701cX4yht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Q5PBAAAA3AAAAA8AAAAAAAAAAAAAAAAAmAIAAGRycy9kb3du&#10;cmV2LnhtbFBLBQYAAAAABAAEAPUAAACGAwAAAAA=&#10;" stroked="f"/>
            <v:group id="Group 16466" o:spid="_x0000_s1401" style="position:absolute;left:53047;top:4540;width:10700;height:8191" coordorigin="8403,715" coordsize="1532,12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16461" o:spid="_x0000_s1402" style="position:absolute;left:8403;top:715;width:102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Eq1sMA&#10;AADcAAAADwAAAGRycy9kb3ducmV2LnhtbERPTWvCQBC9F/oflin0UnRTD8HGrCIFwUNBjB7sbciO&#10;2Wh2NmRXE/vru4LgbR7vc/LFYBtxpc7XjhV8jhMQxKXTNVcK9rvVaArCB2SNjWNScCMPi/nrS46Z&#10;dj1v6VqESsQQ9hkqMCG0mZS+NGTRj11LHLmj6yyGCLtK6g77GG4bOUmSVFqsOTYYbOnbUHkuLlbB&#10;anOoif/k9uNr2rtTOfktzE+r1PvbsJyBCDSEp/jhXus4P03h/ky8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Eq1sMAAADcAAAADwAAAAAAAAAAAAAAAACYAgAAZHJzL2Rv&#10;d25yZXYueG1sUEsFBgAAAAAEAAQA9QAAAIgDAAAAAA==&#10;" filled="f" stroked="f">
                <v:textbox style="mso-next-textbox:#Rectangle 16461;mso-fit-shape-to-text:t" inset="0,0,0,0">
                  <w:txbxContent>
                    <w:p w:rsidR="00735E2A" w:rsidRDefault="00735E2A">
                      <w:r>
                        <w:rPr>
                          <w:rFonts w:ascii="Arial" w:hAnsi="Arial" w:cs="Arial"/>
                          <w:color w:val="000000"/>
                          <w:sz w:val="18"/>
                          <w:szCs w:val="18"/>
                        </w:rPr>
                        <w:t>Name: string</w:t>
                      </w:r>
                    </w:p>
                  </w:txbxContent>
                </v:textbox>
              </v:rect>
              <v:rect id="Rectangle 16462" o:spid="_x0000_s1403" style="position:absolute;left:8403;top:928;width:1532;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2PTcMA&#10;AADcAAAADwAAAGRycy9kb3ducmV2LnhtbERPS4vCMBC+L+x/CLPgRTTVg49qlEUQPAhi3cN6G5qx&#10;qdtMShNt9debhYW9zcf3nOW6s5W4U+NLxwpGwwQEce50yYWCr9N2MAPhA7LGyjEpeJCH9er9bYmp&#10;di0f6Z6FQsQQ9ikqMCHUqZQ+N2TRD11NHLmLayyGCJtC6gbbGG4rOU6SibRYcmwwWNPGUP6T3ayC&#10;7eG7JH7KY38+a901H58zs6+V6n10nwsQgbrwL/5z73ScP5nC7zPxAr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2PTcMAAADcAAAADwAAAAAAAAAAAAAAAACYAgAAZHJzL2Rv&#10;d25yZXYueG1sUEsFBgAAAAAEAAQA9QAAAIgDAAAAAA==&#10;" filled="f" stroked="f">
                <v:textbox style="mso-next-textbox:#Rectangle 16462;mso-fit-shape-to-text:t" inset="0,0,0,0">
                  <w:txbxContent>
                    <w:p w:rsidR="00735E2A" w:rsidRDefault="00735E2A">
                      <w:r>
                        <w:rPr>
                          <w:rFonts w:ascii="Arial" w:hAnsi="Arial" w:cs="Arial"/>
                          <w:color w:val="000000"/>
                          <w:sz w:val="18"/>
                          <w:szCs w:val="18"/>
                        </w:rPr>
                        <w:t>Creation date: date</w:t>
                      </w:r>
                    </w:p>
                  </w:txbxContent>
                </v:textbox>
              </v:rect>
              <v:rect id="Rectangle 16463" o:spid="_x0000_s1404" style="position:absolute;left:8403;top:1141;width:9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6+pMQA&#10;AADcAAAADwAAAGRycy9kb3ducmV2LnhtbERPTWvCQBC9F/wPywi9lLrRQzBpVhFB6KFQknrQ25Ad&#10;s9HsbMhuTdpf3y0UepvH+5xiO9lO3GnwrWMFy0UCgrh2uuVGwfHj8LwG4QOyxs4xKfgiD9vN7KHA&#10;XLuRS7pXoRExhH2OCkwIfS6lrw1Z9AvXE0fu4gaLIcKhkXrAMYbbTq6SJJUWW44NBnvaG6pv1adV&#10;cHg/tcTfsnzK1qO71qtzZd56pR7n0+4FRKAp/Iv/3K86zk8z+H0mXi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vqTEAAAA3AAAAA8AAAAAAAAAAAAAAAAAmAIAAGRycy9k&#10;b3ducmV2LnhtbFBLBQYAAAAABAAEAPUAAACJAwAAAAA=&#10;" filled="f" stroked="f">
                <v:textbox style="mso-next-textbox:#Rectangle 16463;mso-fit-shape-to-text:t" inset="0,0,0,0">
                  <w:txbxContent>
                    <w:p w:rsidR="00735E2A" w:rsidRDefault="00735E2A">
                      <w:r>
                        <w:rPr>
                          <w:rFonts w:ascii="Arial" w:hAnsi="Arial" w:cs="Arial"/>
                          <w:color w:val="000000"/>
                          <w:sz w:val="18"/>
                          <w:szCs w:val="18"/>
                        </w:rPr>
                        <w:t>Email: string</w:t>
                      </w:r>
                    </w:p>
                  </w:txbxContent>
                </v:textbox>
              </v:rect>
              <v:rect id="Rectangle 16464" o:spid="_x0000_s1405" style="position:absolute;left:8403;top:1354;width:121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2B5MYA&#10;AADcAAAADwAAAGRycy9kb3ducmV2LnhtbESPQWvCQBCF74L/YZmCF6mberA2dRUpCB4EMXqwtyE7&#10;zabNzobsatL++s6h0NsM781736w2g2/UnbpYBzbwNMtAEZfB1lwZuJx3j0tQMSFbbAKTgW+KsFmP&#10;RyvMbej5RPciVUpCOOZowKXU5lrH0pHHOAstsWgfofOYZO0qbTvsJdw3ep5lC+2xZmlw2NKbo/Kr&#10;uHkDu+O1Jv7Rp+nLsg+f5fy9cIfWmMnDsH0FlWhI/+a/670V/GfBl2dkAr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2B5MYAAADcAAAADwAAAAAAAAAAAAAAAACYAgAAZHJz&#10;L2Rvd25yZXYueG1sUEsFBgAAAAAEAAQA9QAAAIsDAAAAAA==&#10;" filled="f" stroked="f">
                <v:textbox style="mso-next-textbox:#Rectangle 16464;mso-fit-shape-to-text:t" inset="0,0,0,0">
                  <w:txbxContent>
                    <w:p w:rsidR="00735E2A" w:rsidRDefault="00735E2A">
                      <w:r>
                        <w:rPr>
                          <w:rFonts w:ascii="Arial" w:hAnsi="Arial" w:cs="Arial"/>
                          <w:color w:val="000000"/>
                          <w:sz w:val="18"/>
                          <w:szCs w:val="18"/>
                        </w:rPr>
                        <w:t>Phone _ no: int</w:t>
                      </w:r>
                    </w:p>
                  </w:txbxContent>
                </v:textbox>
              </v:rect>
              <v:rect id="Rectangle 16465" o:spid="_x0000_s1406" style="position:absolute;left:8403;top:1567;width:122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O6CMQA&#10;AADcAAAADwAAAGRycy9kb3ducmV2LnhtbERPTWvCQBC9F/wPywheim7ModU0GxFB8CAU0x70NmSn&#10;2bTZ2ZBdTeyv7xYKvc3jfU6+GW0rbtT7xrGC5SIBQVw53XCt4P1tP1+B8AFZY+uYFNzJw6aYPOSY&#10;aTfwiW5lqEUMYZ+hAhNCl0npK0MW/cJ1xJH7cL3FEGFfS93jEMNtK9MkeZIWG44NBjvaGaq+yqtV&#10;sH89N8Tf8vS4Xg3us0ovpTl2Ss2m4/YFRKAx/Iv/3Acd5z+n8PtMvEA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DugjEAAAA3AAAAA8AAAAAAAAAAAAAAAAAmAIAAGRycy9k&#10;b3ducmV2LnhtbFBLBQYAAAAABAAEAPUAAACJAwAAAAA=&#10;" filled="f" stroked="f">
                <v:textbox style="mso-next-textbox:#Rectangle 16465;mso-fit-shape-to-text:t" inset="0,0,0,0">
                  <w:txbxContent>
                    <w:p w:rsidR="00735E2A" w:rsidRDefault="00735E2A">
                      <w:r>
                        <w:rPr>
                          <w:rFonts w:ascii="Arial" w:hAnsi="Arial" w:cs="Arial"/>
                          <w:color w:val="000000"/>
                          <w:sz w:val="18"/>
                          <w:szCs w:val="18"/>
                        </w:rPr>
                        <w:t>Location: string</w:t>
                      </w:r>
                    </w:p>
                  </w:txbxContent>
                </v:textbox>
              </v:rect>
            </v:group>
            <v:rect id="Rectangle 16467" o:spid="_x0000_s1407" style="position:absolute;left:52863;top:11455;width:9659;height:38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NOsMA&#10;AADcAAAADwAAAGRycy9kb3ducmV2LnhtbERPTWvCQBC9C/0PyxR6091WTTV1E0pBENRDY6HXITsm&#10;odnZNLtq+u+7guBtHu9zVvlgW3Gm3jeONTxPFAji0pmGKw1fh/V4AcIHZIOtY9LwRx7y7GG0wtS4&#10;C3/SuQiViCHsU9RQh9ClUvqyJot+4jriyB1dbzFE2FfS9HiJ4baVL0ol0mLDsaHGjj5qKn+Kk9WA&#10;ycz87o/T3WF7SnBZDWo9/1ZaPz0O728gAg3hLr65NybOf53C9Zl4gc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9xNOsMAAADcAAAADwAAAAAAAAAAAAAAAACYAgAAZHJzL2Rv&#10;d25yZXYueG1sUEsFBgAAAAAEAAQA9QAAAIgDAAAAAA==&#10;" stroked="f"/>
            <v:group id="Group 16470" o:spid="_x0000_s1408" style="position:absolute;left:53359;top:11772;width:6927;height:4134" coordorigin="8403,1854" coordsize="1091,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16468" o:spid="_x0000_s1409" style="position:absolute;left:8403;top:1854;width:72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xfL8A&#10;AADcAAAADwAAAGRycy9kb3ducmV2LnhtbERPzYrCMBC+L/gOYQRva6oHV6p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PF8vwAAANwAAAAPAAAAAAAAAAAAAAAAAJgCAABkcnMvZG93bnJl&#10;di54bWxQSwUGAAAAAAQABAD1AAAAhAMAAAAA&#10;" filled="f" stroked="f">
                <v:textbox style="mso-next-textbox:#Rectangle 16468;mso-fit-shape-to-text:t" inset="0,0,0,0">
                  <w:txbxContent>
                    <w:p w:rsidR="00735E2A" w:rsidRDefault="00735E2A">
                      <w:r>
                        <w:rPr>
                          <w:rFonts w:ascii="Arial" w:hAnsi="Arial" w:cs="Arial"/>
                          <w:color w:val="000000"/>
                          <w:sz w:val="18"/>
                          <w:szCs w:val="18"/>
                        </w:rPr>
                        <w:t>Accept ()</w:t>
                      </w:r>
                    </w:p>
                  </w:txbxContent>
                </v:textbox>
              </v:rect>
              <v:rect id="Rectangle 16469" o:spid="_x0000_s1410" style="position:absolute;left:8403;top:2067;width:10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next-textbox:#Rectangle 16469;mso-fit-shape-to-text:t" inset="0,0,0,0">
                  <w:txbxContent>
                    <w:p w:rsidR="00735E2A" w:rsidRDefault="00735E2A">
                      <w:r>
                        <w:rPr>
                          <w:rFonts w:ascii="Arial" w:hAnsi="Arial" w:cs="Arial"/>
                          <w:color w:val="000000"/>
                          <w:sz w:val="18"/>
                          <w:szCs w:val="18"/>
                        </w:rPr>
                        <w:t>Store blood ()</w:t>
                      </w:r>
                    </w:p>
                  </w:txbxContent>
                </v:textbox>
              </v:rect>
            </v:group>
            <v:line id="Line 16471" o:spid="_x0000_s1411" style="position:absolute;visibility:visible" from="52863,317" to="52870,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nY3cYAAADcAAAADwAAAGRycy9kb3ducmV2LnhtbESPT2vCQBDF7wW/wzJCL6KbeLA1ukpb&#10;KAiC4J+CxyE7boLZ2ZDdavrtOwfB2wzvzXu/Wa5736gbdbEObCCfZKCIy2BrdgZOx+/xO6iYkC02&#10;gcnAH0VYrwYvSyxsuPOebofklIRwLNBAlVJbaB3LijzGSWiJRbuEzmOStXPadniXcN/oaZbNtMea&#10;paHClr4qKq+HX29g89Pu9qdPN93NL+fRNncjm1/JmNdh/7EAlahPT/PjemMF/01o5RmZQK/+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Z2N3GAAAA3AAAAA8AAAAAAAAA&#10;AAAAAAAAoQIAAGRycy9kb3ducmV2LnhtbFBLBQYAAAAABAAEAPkAAACUAwAAAAA=&#10;" strokeweight="22e-5mm">
              <v:stroke joinstyle="bevel"/>
            </v:line>
            <v:line id="Line 16472" o:spid="_x0000_s1412" style="position:absolute;visibility:visible" from="62522,317" to="62528,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V9RsIAAADcAAAADwAAAGRycy9kb3ducmV2LnhtbERPTYvCMBC9L/gfwizsRTStB1e7RlFB&#10;EBYEq4LHoRnTYjMpTdTuv98Igrd5vM+ZLTpbizu1vnKsIB0mIIgLpys2Co6HzWACwgdkjbVjUvBH&#10;Hhbz3scMM+0evKd7HoyIIewzVFCG0GRS+qIki37oGuLIXVxrMUTYGqlbfMRwW8tRkoylxYpjQ4kN&#10;rUsqrvnNKtiemt3+uDKj3fRy7v+mpq/TKyn19dktf0AE6sJb/HJvdZz/PYXnM/E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V9RsIAAADcAAAADwAAAAAAAAAAAAAA&#10;AAChAgAAZHJzL2Rvd25yZXYueG1sUEsFBgAAAAAEAAQA+QAAAJADAAAAAA==&#10;" strokeweight="22e-5mm">
              <v:stroke joinstyle="bevel"/>
            </v:line>
            <v:line id="Line 16473" o:spid="_x0000_s1413" style="position:absolute;visibility:visible" from="52863,317" to="62522,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qk/MUAAADcAAAADwAAAGRycy9kb3ducmV2LnhtbESPT2vCQBDF74V+h2UKXkQ38VA0uoot&#10;FARB8B94HLLjJpidDdmtxm/vHAq9zfDevPebxar3jbpTF+vABvJxBoq4DLZmZ+B0/BlNQcWEbLEJ&#10;TAaeFGG1fH9bYGHDg/d0PySnJIRjgQaqlNpC61hW5DGOQ0ss2jV0HpOsndO2w4eE+0ZPsuxTe6xZ&#10;Gips6bui8nb49QY253a3P325yW52vQy3uRva/EbGDD769RxUoj79m/+uN1bwp4Ivz8gEev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qk/MUAAADcAAAADwAAAAAAAAAA&#10;AAAAAAChAgAAZHJzL2Rvd25yZXYueG1sUEsFBgAAAAAEAAQA+QAAAJMDAAAAAA==&#10;" strokeweight="22e-5mm">
              <v:stroke joinstyle="bevel"/>
            </v:line>
            <v:line id="Line 16474" o:spid="_x0000_s1414" style="position:absolute;visibility:visible" from="52863,4216" to="62522,4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YBZ8IAAADcAAAADwAAAGRycy9kb3ducmV2LnhtbERPS4vCMBC+L+x/CCPsRTStB9FqKq6w&#10;IAiCj4U9Ds2YljaT0kSt/94Iwt7m43vOctXbRtyo85VjBek4AUFcOF2xUXA+/YxmIHxA1tg4JgUP&#10;8rDKPz+WmGl35wPdjsGIGMI+QwVlCG0mpS9KsujHriWO3MV1FkOEnZG6w3sMt42cJMlUWqw4NpTY&#10;0qakoj5erYLtb7s/nL/NZD+//A13qRnqtCalvgb9egEiUB/+xW/3Vsf5sxRez8QLZP4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XYBZ8IAAADcAAAADwAAAAAAAAAAAAAA&#10;AAChAgAAZHJzL2Rvd25yZXYueG1sUEsFBgAAAAAEAAQA+QAAAJADAAAAAA==&#10;" strokeweight="22e-5mm">
              <v:stroke joinstyle="bevel"/>
            </v:line>
            <v:line id="Line 16475" o:spid="_x0000_s1415" style="position:absolute;visibility:visible" from="52863,4216" to="52870,1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SfEMMAAADcAAAADwAAAGRycy9kb3ducmV2LnhtbERPTWvCQBC9C/6HZYReQt0kh5KmrqKF&#10;glAQkip4HLLjJpidDdmtpv++Wyh4m8f7nNVmsr240eg7xwqyZQqCuHG6Y6Pg+PXxXIDwAVlj75gU&#10;/JCHzXo+W2Gp3Z0rutXBiBjCvkQFbQhDKaVvWrLol24gjtzFjRZDhKOResR7DLe9zNP0RVrsODa0&#10;ONB7S821/rYK9qfhUB13Jj+8Xs7JZ2YSnV1JqafFtH0DEWgKD/G/e6/j/CKHv2fiB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knxDDAAAA3AAAAA8AAAAAAAAAAAAA&#10;AAAAoQIAAGRycy9kb3ducmV2LnhtbFBLBQYAAAAABAAEAPkAAACRAwAAAAA=&#10;" strokeweight="22e-5mm">
              <v:stroke joinstyle="bevel"/>
            </v:line>
            <v:line id="Line 16476" o:spid="_x0000_s1416" style="position:absolute;visibility:visible" from="62522,4216" to="62528,1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g6i8IAAADcAAAADwAAAGRycy9kb3ducmV2LnhtbERPTYvCMBC9C/6HMAt7EU3rgrhdo6gg&#10;CIJgdcHj0IxpsZmUJmr335sFwds83ufMFp2txZ1aXzlWkI4SEMSF0xUbBafjZjgF4QOyxtoxKfgj&#10;D4t5vzfDTLsHH+ieByNiCPsMFZQhNJmUvijJoh+5hjhyF9daDBG2RuoWHzHc1nKcJBNpseLYUGJD&#10;65KKa36zCra/zf5wWpnx/vtyHuxSM9DplZT6/OiWPyACdeEtfrm3Os6ffsH/M/ECOX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g6i8IAAADcAAAADwAAAAAAAAAAAAAA&#10;AAChAgAAZHJzL2Rvd25yZXYueG1sUEsFBgAAAAAEAAQA+QAAAJADAAAAAA==&#10;" strokeweight="22e-5mm">
              <v:stroke joinstyle="bevel"/>
            </v:line>
            <v:line id="Line 16477" o:spid="_x0000_s1417" style="position:absolute;visibility:visible" from="52863,4216" to="62522,4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Gi/8IAAADcAAAADwAAAGRycy9kb3ducmV2LnhtbERPTYvCMBC9C/6HMAt7EU0ri7hdo6gg&#10;CIJgdcHj0IxpsZmUJmr335sFwds83ufMFp2txZ1aXzlWkI4SEMSF0xUbBafjZjgF4QOyxtoxKfgj&#10;D4t5vzfDTLsHH+ieByNiCPsMFZQhNJmUvijJoh+5hjhyF9daDBG2RuoWHzHc1nKcJBNpseLYUGJD&#10;65KKa36zCra/zf5wWpnx/vtyHuxSM9DplZT6/OiWPyACdeEtfrm3Os6ffsH/M/ECOX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QGi/8IAAADcAAAADwAAAAAAAAAAAAAA&#10;AAChAgAAZHJzL2Rvd25yZXYueG1sUEsFBgAAAAAEAAQA+QAAAJADAAAAAA==&#10;" strokeweight="22e-5mm">
              <v:stroke joinstyle="bevel"/>
            </v:line>
            <v:line id="Line 16478" o:spid="_x0000_s1418" style="position:absolute;visibility:visible" from="52863,11455" to="62522,11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HZMIAAADcAAAADwAAAGRycy9kb3ducmV2LnhtbERPTYvCMBC9C/6HMAt7EU0rrLhdo6gg&#10;CIJgdcHj0IxpsZmUJmr335sFwds83ufMFp2txZ1aXzlWkI4SEMSF0xUbBafjZjgF4QOyxtoxKfgj&#10;D4t5vzfDTLsHH+ieByNiCPsMFZQhNJmUvijJoh+5hjhyF9daDBG2RuoWHzHc1nKcJBNpseLYUGJD&#10;65KKa36zCra/zf5wWpnx/vtyHuxSM9DplZT6/OiWPyACdeEtfrm3Os6ffsH/M/ECOX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k0HZMIAAADcAAAADwAAAAAAAAAAAAAA&#10;AAChAgAAZHJzL2Rvd25yZXYueG1sUEsFBgAAAAAEAAQA+QAAAJADAAAAAA==&#10;" strokeweight="22e-5mm">
              <v:stroke joinstyle="bevel"/>
            </v:line>
            <v:line id="Line 16479" o:spid="_x0000_s1419" style="position:absolute;visibility:visible" from="52863,11455" to="52870,15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ZE8MAAADcAAAADwAAAGRycy9kb3ducmV2LnhtbERPTWvCQBC9F/oflil4kbqJhxBTV6lC&#10;QRCERIUeh+y4CWZnQ3ar8d+7hUJv83ifs1yPthM3GnzrWEE6S0AQ1063bBScjl/vOQgfkDV2jknB&#10;gzysV68vSyy0u3NJtyoYEUPYF6igCaEvpPR1Qxb9zPXEkbu4wWKIcDBSD3iP4baT8yTJpMWWY0OD&#10;PW0bqq/Vj1WwO/eH8rQx88Pi8j3dp2aq0yspNXkbPz9ABBrDv/jPvdNxfp7B7zPxAr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fmRPDAAAA3AAAAA8AAAAAAAAAAAAA&#10;AAAAoQIAAGRycy9kb3ducmV2LnhtbFBLBQYAAAAABAAEAPkAAACRAwAAAAA=&#10;" strokeweight="22e-5mm">
              <v:stroke joinstyle="bevel"/>
            </v:line>
            <v:line id="Line 16480" o:spid="_x0000_s1420" style="position:absolute;visibility:visible" from="62522,11455" to="62528,15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M8iMIAAADcAAAADwAAAGRycy9kb3ducmV2LnhtbERPTYvCMBC9C/6HMAt7EU3rYXW7RlFB&#10;EATB6oLHoRnTYjMpTdTuvzcLgrd5vM+ZLTpbizu1vnKsIB0lIIgLpys2Ck7HzXAKwgdkjbVjUvBH&#10;Hhbzfm+GmXYPPtA9D0bEEPYZKihDaDIpfVGSRT9yDXHkLq61GCJsjdQtPmK4reU4Sb6kxYpjQ4kN&#10;rUsqrvnNKtj+NvvDaWXG++/LebBLzUCnV1Lq86Nb/oAI1IW3+OXe6jh/OoH/Z+IFcv4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dM8iMIAAADcAAAADwAAAAAAAAAAAAAA&#10;AAChAgAAZHJzL2Rvd25yZXYueG1sUEsFBgAAAAAEAAQA+QAAAJADAAAAAA==&#10;" strokeweight="22e-5mm">
              <v:stroke joinstyle="bevel"/>
            </v:line>
            <v:line id="Line 16481" o:spid="_x0000_s1421" style="position:absolute;visibility:visible" from="52863,11455" to="62522,11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yo+sUAAADcAAAADwAAAGRycy9kb3ducmV2LnhtbESPT2vCQBDF74V+h2UKXkQ38VA0uoot&#10;FARB8B94HLLjJpidDdmtxm/vHAq9zfDevPebxar3jbpTF+vABvJxBoq4DLZmZ+B0/BlNQcWEbLEJ&#10;TAaeFGG1fH9bYGHDg/d0PySnJIRjgQaqlNpC61hW5DGOQ0ss2jV0HpOsndO2w4eE+0ZPsuxTe6xZ&#10;Gips6bui8nb49QY253a3P325yW52vQy3uRva/EbGDD769RxUoj79m/+uN1bwp0Irz8gEev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yo+sUAAADcAAAADwAAAAAAAAAA&#10;AAAAAAChAgAAZHJzL2Rvd25yZXYueG1sUEsFBgAAAAAEAAQA+QAAAJMDAAAAAA==&#10;" strokeweight="22e-5mm">
              <v:stroke joinstyle="bevel"/>
            </v:line>
            <v:line id="Line 16482" o:spid="_x0000_s1422" style="position:absolute;visibility:visible" from="52863,15271" to="62522,15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ANYcIAAADcAAAADwAAAGRycy9kb3ducmV2LnhtbERPS4vCMBC+L/gfwgh7EU3rQbSaigoL&#10;giD4WNjj0EzTYjMpTdT6783Cwt7m43vOat3bRjyo87VjBekkAUFcOF2zUXC9fI3nIHxA1tg4JgUv&#10;8rDOBx8rzLR78oke52BEDGGfoYIqhDaT0hcVWfQT1xJHrnSdxRBhZ6Tu8BnDbSOnSTKTFmuODRW2&#10;tKuouJ3vVsH+uz2erlszPS7Kn9EhNSOd3kipz2G/WYII1Id/8Z97r+P8+QJ+n4kXyPw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ANYcIAAADcAAAADwAAAAAAAAAAAAAA&#10;AAChAgAAZHJzL2Rvd25yZXYueG1sUEsFBgAAAAAEAAQA+QAAAJADAAAAAA==&#10;" strokeweight="22e-5mm">
              <v:stroke joinstyle="bevel"/>
            </v:line>
            <v:rect id="Rectangle 16485" o:spid="_x0000_s1423" style="position:absolute;left:37274;top:1111;width:11195;height:38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I1t8UA&#10;AADcAAAADwAAAGRycy9kb3ducmV2LnhtbESPT2vCQBDF74V+h2UKvdVdWxs0ukopCAXtwT/gdciO&#10;STA7m2ZXTb+9cxC8zfDevPeb2aL3jbpQF+vAFoYDA4q4CK7m0sJ+t3wbg4oJ2WETmCz8U4TF/Plp&#10;hrkLV97QZZtKJSEcc7RQpdTmWseiIo9xEFpi0Y6h85hk7UrtOrxKuG/0uzGZ9lizNFTY0ndFxWl7&#10;9hYwG7m/3+PHerc6Zzgpe7P8PBhrX1/6rymoRH16mO/XP07wJ4Iv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AjW3xQAAANwAAAAPAAAAAAAAAAAAAAAAAJgCAABkcnMv&#10;ZG93bnJldi54bWxQSwUGAAAAAAQABAD1AAAAigMAAAAA&#10;" stroked="f"/>
            <v:rect id="Rectangle 16486" o:spid="_x0000_s1424" style="position:absolute;left:37274;top:1111;width:11195;height:38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cUasEA&#10;AADcAAAADwAAAGRycy9kb3ducmV2LnhtbERPTYvCMBC9L/gfwgh7WTTtCrJWo4gguEe1ex+bsS02&#10;k5JEW/31G0HwNo/3OYtVbxpxI+drywrScQKCuLC65lJBftyOfkD4gKyxsUwK7uRhtRx8LDDTtuM9&#10;3Q6hFDGEfYYKqhDaTEpfVGTQj21LHLmzdQZDhK6U2mEXw00jv5NkKg3WHBsqbGlTUXE5XI2CydGd&#10;09/rLL+Y7SZ06zz9epz+lPoc9us5iEB9eItf7p2O82cpPJ+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FGrBAAAA3AAAAA8AAAAAAAAAAAAAAAAAmAIAAGRycy9kb3du&#10;cmV2LnhtbFBLBQYAAAAABAAEAPUAAACGAwAAAAA=&#10;" filled="f" strokeweight="22e-5mm">
              <v:stroke joinstyle="bevel"/>
            </v:rect>
            <v:rect id="Rectangle 16487" o:spid="_x0000_s1425" style="position:absolute;left:41719;top:2463;width:3645;height:27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c8sMA&#10;AADcAAAADwAAAGRycy9kb3ducmV2LnhtbERPTWvCQBC9C/6HZYReRDfmUDS6CSIIHoRi2kO9Ddkx&#10;mzY7G7KrSfvru4VCb/N4n7MrRtuKB/W+caxgtUxAEFdON1wreHs9LtYgfEDW2DomBV/kocinkx1m&#10;2g18oUcZahFD2GeowITQZVL6ypBFv3QdceRurrcYIuxrqXscYrhtZZokz9Jiw7HBYEcHQ9VnebcK&#10;ji/vDfG3vMw368F9VOm1NOdOqafZuN+CCDSGf/Gf+6Tj/E0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9c8sMAAADcAAAADwAAAAAAAAAAAAAAAACYAgAAZHJzL2Rv&#10;d25yZXYueG1sUEsFBgAAAAAEAAQA9QAAAIgDAAAAAA==&#10;" filled="f" stroked="f">
              <v:textbox style="mso-next-textbox:#Rectangle 16487;mso-fit-shape-to-text:t" inset="0,0,0,0">
                <w:txbxContent>
                  <w:p w:rsidR="00735E2A" w:rsidRDefault="00735E2A">
                    <w:r>
                      <w:rPr>
                        <w:rFonts w:ascii="Arial" w:hAnsi="Arial" w:cs="Arial"/>
                        <w:color w:val="000000"/>
                        <w:sz w:val="18"/>
                        <w:szCs w:val="18"/>
                      </w:rPr>
                      <w:t>Donor</w:t>
                    </w:r>
                  </w:p>
                </w:txbxContent>
              </v:textbox>
            </v:rect>
            <v:rect id="Rectangle 16488" o:spid="_x0000_s1426" style="position:absolute;left:37274;top:4933;width:11195;height:16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CrwMMA&#10;AADcAAAADwAAAGRycy9kb3ducmV2LnhtbERPTWvCQBC9C/0PyxR6091WDTW6CaUQKKiHaqHXITsm&#10;wexsml1j+u/dQsHbPN7nbPLRtmKg3jeONTzPFAji0pmGKw1fx2L6CsIHZIOtY9LwSx7y7GGywdS4&#10;K3/ScAiViCHsU9RQh9ClUvqyJot+5jriyJ1cbzFE2FfS9HiN4baVL0ol0mLDsaHGjt5rKs+Hi9WA&#10;ycL87E/z3XF7SXBV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CrwMMAAADcAAAADwAAAAAAAAAAAAAAAACYAgAAZHJzL2Rv&#10;d25yZXYueG1sUEsFBgAAAAAEAAQA9QAAAIgDAAAAAA==&#10;" stroked="f"/>
            <v:rect id="Rectangle 16489" o:spid="_x0000_s1427" style="position:absolute;left:37274;top:4933;width:11195;height:16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38sEA&#10;AADcAAAADwAAAGRycy9kb3ducmV2LnhtbERPTYvCMBC9L/gfwizsZVnT6iLaNYoIgh7Vep9txrbY&#10;TEoSbddfbwRhb/N4nzNf9qYRN3K+tqwgHSYgiAuray4V5MfN1xSED8gaG8uk4I88LBeDtzlm2na8&#10;p9shlCKGsM9QQRVCm0npi4oM+qFtiSN3ts5giNCVUjvsYrhp5ChJJtJgzbGhwpbWFRWXw9UoGB/d&#10;Od1dZ/nFbNahW+Xp5/33pNTHe7/6ARGoD//il3ur4/zZNzyfiR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t/LBAAAA3AAAAA8AAAAAAAAAAAAAAAAAmAIAAGRycy9kb3du&#10;cmV2LnhtbFBLBQYAAAAABAAEAPUAAACGAwAAAAA=&#10;" filled="f" strokeweight="22e-5mm">
              <v:stroke joinstyle="bevel"/>
            </v:rect>
            <v:group id="Group 16515" o:spid="_x0000_s1428" style="position:absolute;left:37674;top:5092;width:10795;height:19006" coordorigin="5878,790" coordsize="1140,2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rect id="Rectangle 16490" o:spid="_x0000_s1429" style="position:absolute;left:5878;top:790;width:56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a8cQA&#10;AADcAAAADwAAAGRycy9kb3ducmV2LnhtbERPTWvCQBC9F/wPywi9lLrRQzBpVhFB6KFQknrQ25Ad&#10;s9HsbMhuTdpf3y0UepvH+5xiO9lO3GnwrWMFy0UCgrh2uuVGwfHj8LwG4QOyxs4xKfgiD9vN7KHA&#10;XLuRS7pXoRExhH2OCkwIfS6lrw1Z9AvXE0fu4gaLIcKhkXrAMYbbTq6SJJUWW44NBnvaG6pv1adV&#10;cHg/tcTfsnzK1qO71qtzZd56pR7n0+4FRKAp/Iv/3K86zs9S+H0mXi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0WvHEAAAA3AAAAA8AAAAAAAAAAAAAAAAAmAIAAGRycy9k&#10;b3ducmV2LnhtbFBLBQYAAAAABAAEAPUAAACJAwAAAAA=&#10;" filled="f" stroked="f">
                <v:textbox style="mso-next-textbox:#Rectangle 16490;mso-fit-shape-to-text:t" inset="0,0,0,0">
                  <w:txbxContent>
                    <w:p w:rsidR="00735E2A" w:rsidRDefault="00735E2A">
                      <w:r>
                        <w:rPr>
                          <w:rFonts w:ascii="Arial" w:hAnsi="Arial" w:cs="Arial"/>
                          <w:color w:val="000000"/>
                          <w:sz w:val="18"/>
                          <w:szCs w:val="18"/>
                        </w:rPr>
                        <w:t>Fname</w:t>
                      </w:r>
                    </w:p>
                  </w:txbxContent>
                </v:textbox>
              </v:rect>
              <v:rect id="Rectangle 16491" o:spid="_x0000_s1430" style="position:absolute;left:6276;top:790;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j/asMA&#10;AADcAAAADwAAAGRycy9kb3ducmV2LnhtbERPTWvCQBC9F/oflil4KbrRg43RVUpB8FAQYw/1NmTH&#10;bDQ7G7KrSf31riD0No/3OYtVb2txpdZXjhWMRwkI4sLpiksFP/v1MAXhA7LG2jEp+CMPq+XrywIz&#10;7Tre0TUPpYgh7DNUYEJoMil9YciiH7mGOHJH11oMEbal1C12MdzWcpIkU2mx4thgsKEvQ8U5v1gF&#10;6+1vRXyTu/dZ2rlTMTnk5rtRavDWf85BBOrDv/jp3ug4f/YBj2fiB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j/asMAAADcAAAADwAAAAAAAAAAAAAAAACYAgAAZHJzL2Rv&#10;d25yZXYueG1sUEsFBgAAAAAEAAQA9QAAAIgDAAAAAA==&#10;" filled="f" stroked="f">
                <v:textbox style="mso-next-textbox:#Rectangle 16491;mso-fit-shape-to-text:t" inset="0,0,0,0">
                  <w:txbxContent>
                    <w:p w:rsidR="00735E2A" w:rsidRDefault="00735E2A">
                      <w:r>
                        <w:rPr>
                          <w:rFonts w:ascii="Arial" w:hAnsi="Arial" w:cs="Arial"/>
                          <w:color w:val="000000"/>
                          <w:sz w:val="18"/>
                          <w:szCs w:val="18"/>
                        </w:rPr>
                        <w:t>: String</w:t>
                      </w:r>
                    </w:p>
                  </w:txbxContent>
                </v:textbox>
              </v:rect>
              <v:rect id="Rectangle 16492" o:spid="_x0000_s1431" style="position:absolute;left:5878;top:1003;width:55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drGMYA&#10;AADcAAAADwAAAGRycy9kb3ducmV2LnhtbESPQWvCQBCF70L/wzKFXqRu9CCaukoRBA+FYvSgtyE7&#10;zabNzobsatL++s5B8DbDe/PeN6vN4Bt1oy7WgQ1MJxko4jLYmisDp+PudQEqJmSLTWAy8EsRNuun&#10;0QpzG3o+0K1IlZIQjjkacCm1udaxdOQxTkJLLNpX6DwmWbtK2w57CfeNnmXZXHusWRoctrR1VP4U&#10;V29g93muif/0Ybxc9OG7nF0K99Ea8/I8vL+BSjSkh/l+vbeCvxRaeUYm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drGMYAAADcAAAADwAAAAAAAAAAAAAAAACYAgAAZHJz&#10;L2Rvd25yZXYueG1sUEsFBgAAAAAEAAQA9QAAAIsDAAAAAA==&#10;" filled="f" stroked="f">
                <v:textbox style="mso-next-textbox:#Rectangle 16492;mso-fit-shape-to-text:t" inset="0,0,0,0">
                  <w:txbxContent>
                    <w:p w:rsidR="00735E2A" w:rsidRDefault="00735E2A">
                      <w:r>
                        <w:rPr>
                          <w:rFonts w:ascii="Arial" w:hAnsi="Arial" w:cs="Arial"/>
                          <w:color w:val="000000"/>
                          <w:sz w:val="18"/>
                          <w:szCs w:val="18"/>
                        </w:rPr>
                        <w:t>Lname</w:t>
                      </w:r>
                    </w:p>
                  </w:txbxContent>
                </v:textbox>
              </v:rect>
              <v:rect id="Rectangle 16493" o:spid="_x0000_s1432" style="position:absolute;left:6267;top:1003;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Og8MA&#10;AADcAAAADwAAAGRycy9kb3ducmV2LnhtbERPTYvCMBC9L/gfwgh7WTRdD2KrUUQQPAhidw/rbWjG&#10;ptpMSpO1XX+9EYS9zeN9zmLV21rcqPWVYwWf4wQEceF0xaWC76/taAbCB2SNtWNS8EceVsvB2wIz&#10;7To+0i0PpYgh7DNUYEJoMil9YciiH7uGOHJn11oMEbal1C12MdzWcpIkU2mx4thgsKGNoeKa/1oF&#10;28NPRXyXx4901rlLMTnlZt8o9T7s13MQgfrwL365dzrOT1N4PhMv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Og8MAAADcAAAADwAAAAAAAAAAAAAAAACYAgAAZHJzL2Rv&#10;d25yZXYueG1sUEsFBgAAAAAEAAQA9QAAAIgDAAAAAA==&#10;" filled="f" stroked="f">
                <v:textbox style="mso-next-textbox:#Rectangle 16493;mso-fit-shape-to-text:t" inset="0,0,0,0">
                  <w:txbxContent>
                    <w:p w:rsidR="00735E2A" w:rsidRDefault="00735E2A">
                      <w:r>
                        <w:rPr>
                          <w:rFonts w:ascii="Arial" w:hAnsi="Arial" w:cs="Arial"/>
                          <w:color w:val="000000"/>
                          <w:sz w:val="18"/>
                          <w:szCs w:val="18"/>
                        </w:rPr>
                        <w:t>: String</w:t>
                      </w:r>
                    </w:p>
                  </w:txbxContent>
                </v:textbox>
              </v:rect>
              <v:rect id="Rectangle 16494" o:spid="_x0000_s1433" style="position:absolute;left:5878;top:1216;width:32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6T5cUA&#10;AADcAAAADwAAAGRycy9kb3ducmV2LnhtbESPQWvCQBSE74L/YXmFXqTZmEPRmFWKIPRQKEk92Nsj&#10;+8xGs29DdjVpf323UOhxmJlvmGI32U7cafCtYwXLJAVBXDvdcqPg+HF4WoHwAVlj55gUfJGH3XY+&#10;KzDXbuSS7lVoRISwz1GBCaHPpfS1IYs+cT1x9M5usBiiHBqpBxwj3HYyS9NnabHluGCwp72h+lrd&#10;rILD+6kl/pblYr0a3aXOPivz1iv1+DC9bEAEmsJ/+K/9qhVEIv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pPlxQAAANwAAAAPAAAAAAAAAAAAAAAAAJgCAABkcnMv&#10;ZG93bnJldi54bWxQSwUGAAAAAAQABAD1AAAAigMAAAAA&#10;" filled="f" stroked="f">
                <v:textbox style="mso-next-textbox:#Rectangle 16494;mso-fit-shape-to-text:t" inset="0,0,0,0">
                  <w:txbxContent>
                    <w:p w:rsidR="00735E2A" w:rsidRDefault="00735E2A">
                      <w:r>
                        <w:rPr>
                          <w:rFonts w:ascii="Arial" w:hAnsi="Arial" w:cs="Arial"/>
                          <w:color w:val="000000"/>
                          <w:sz w:val="18"/>
                          <w:szCs w:val="18"/>
                        </w:rPr>
                        <w:t>Age</w:t>
                      </w:r>
                    </w:p>
                  </w:txbxContent>
                </v:textbox>
              </v:rect>
              <v:rect id="Rectangle 16495" o:spid="_x0000_s1434" style="position:absolute;left:6095;top:1216;width:2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I2fsUA&#10;AADcAAAADwAAAGRycy9kb3ducmV2LnhtbESPQWvCQBSE7wX/w/IEL0U35lA0uooIQg8FMfZQb4/s&#10;MxvNvg3Z1UR/fbdQ8DjMzDfMct3bWtyp9ZVjBdNJAoK4cLriUsH3cTeegfABWWPtmBQ8yMN6NXhb&#10;YqZdxwe656EUEcI+QwUmhCaT0heGLPqJa4ijd3atxRBlW0rdYhfhtpZpknxIixXHBYMNbQ0V1/xm&#10;Fez2PxXxUx7e57POXYr0lJuvRqnRsN8sQATqwyv83/7UCtJk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8jZ+xQAAANwAAAAPAAAAAAAAAAAAAAAAAJgCAABkcnMv&#10;ZG93bnJldi54bWxQSwUGAAAAAAQABAD1AAAAigMAAAAA&#10;" filled="f" stroked="f">
                <v:textbox style="mso-next-textbox:#Rectangle 16495;mso-fit-shape-to-text:t" inset="0,0,0,0">
                  <w:txbxContent>
                    <w:p w:rsidR="00735E2A" w:rsidRDefault="00735E2A">
                      <w:r>
                        <w:rPr>
                          <w:rFonts w:ascii="Arial" w:hAnsi="Arial" w:cs="Arial"/>
                          <w:color w:val="000000"/>
                          <w:sz w:val="18"/>
                          <w:szCs w:val="18"/>
                        </w:rPr>
                        <w:t>: Int</w:t>
                      </w:r>
                    </w:p>
                  </w:txbxContent>
                </v:textbox>
              </v:rect>
              <v:rect id="Rectangle 16496" o:spid="_x0000_s1435" style="position:absolute;left:5878;top:1429;width:98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CoCcUA&#10;AADcAAAADwAAAGRycy9kb3ducmV2LnhtbESPQWvCQBSE74X+h+UVvBTdmIPY6CqlIHgQitFDvT2y&#10;z2w0+zZkVxP7611B8DjMzDfMfNnbWlyp9ZVjBeNRAoK4cLriUsF+txpOQfiArLF2TApu5GG5eH+b&#10;Y6Zdx1u65qEUEcI+QwUmhCaT0heGLPqRa4ijd3StxRBlW0rdYhfhtpZpkkykxYrjgsGGfgwV5/xi&#10;Fax+/yrif7n9/Jp27lSkh9xsGqUGH/33DESgPrzCz/ZaK0iTF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KgJxQAAANwAAAAPAAAAAAAAAAAAAAAAAJgCAABkcnMv&#10;ZG93bnJldi54bWxQSwUGAAAAAAQABAD1AAAAigMAAAAA&#10;" filled="f" stroked="f">
                <v:textbox style="mso-next-textbox:#Rectangle 16496;mso-fit-shape-to-text:t" inset="0,0,0,0">
                  <w:txbxContent>
                    <w:p w:rsidR="00735E2A" w:rsidRDefault="00735E2A">
                      <w:r>
                        <w:rPr>
                          <w:rFonts w:ascii="Arial" w:hAnsi="Arial" w:cs="Arial"/>
                          <w:color w:val="000000"/>
                          <w:sz w:val="18"/>
                          <w:szCs w:val="18"/>
                        </w:rPr>
                        <w:t>Date of birth</w:t>
                      </w:r>
                    </w:p>
                  </w:txbxContent>
                </v:textbox>
              </v:rect>
              <v:rect id="Rectangle 16497" o:spid="_x0000_s1436" style="position:absolute;left:6561;top:1429;width:40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wNksYA&#10;AADcAAAADwAAAGRycy9kb3ducmV2LnhtbESPQWvCQBSE70L/w/IKvYhuTEE0zUZKQehBENMe2tsj&#10;+5pNm30bsquJ/vquIHgcZuYbJt+MthUn6n3jWMFinoAgrpxuuFbw+bGdrUD4gKyxdUwKzuRhUzxM&#10;csy0G/hApzLUIkLYZ6jAhNBlUvrKkEU/dx1x9H5cbzFE2ddS9zhEuG1lmiRLabHhuGCwozdD1V95&#10;tAq2+6+G+CIP0/VqcL9V+l2aXafU0+P4+gIi0Bju4Vv7XStIk2e4nolH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2wNksYAAADcAAAADwAAAAAAAAAAAAAAAACYAgAAZHJz&#10;L2Rvd25yZXYueG1sUEsFBgAAAAAEAAQA9QAAAIsDAAAAAA==&#10;" filled="f" stroked="f">
                <v:textbox style="mso-next-textbox:#Rectangle 16497;mso-fit-shape-to-text:t" inset="0,0,0,0">
                  <w:txbxContent>
                    <w:p w:rsidR="00735E2A" w:rsidRDefault="00735E2A">
                      <w:r>
                        <w:rPr>
                          <w:rFonts w:ascii="Arial" w:hAnsi="Arial" w:cs="Arial"/>
                          <w:color w:val="000000"/>
                          <w:sz w:val="18"/>
                          <w:szCs w:val="18"/>
                        </w:rPr>
                        <w:t>: Date</w:t>
                      </w:r>
                    </w:p>
                  </w:txbxContent>
                </v:textbox>
              </v:rect>
              <v:rect id="Rectangle 16498" o:spid="_x0000_s1437" style="position:absolute;left:5878;top:1642;width:91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WV5sYA&#10;AADcAAAADwAAAGRycy9kb3ducmV2LnhtbESPQWvCQBSE70L/w/IKvYhuDEU0zUZKQehBENMe2tsj&#10;+5pNm30bsquJ/vquIHgcZuYbJt+MthUn6n3jWMFinoAgrpxuuFbw+bGdrUD4gKyxdUwKzuRhUzxM&#10;csy0G/hApzLUIkLYZ6jAhNBlUvrKkEU/dx1x9H5cbzFE2ddS9zhEuG1lmiRLabHhuGCwozdD1V95&#10;tAq2+6+G+CIP0/VqcL9V+l2aXafU0+P4+gIi0Bju4Vv7XStIk2e4nolH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WV5sYAAADcAAAADwAAAAAAAAAAAAAAAACYAgAAZHJz&#10;L2Rvd25yZXYueG1sUEsFBgAAAAAEAAQA9QAAAIsDAAAAAA==&#10;" filled="f" stroked="f">
                <v:textbox style="mso-next-textbox:#Rectangle 16498;mso-fit-shape-to-text:t" inset="0,0,0,0">
                  <w:txbxContent>
                    <w:p w:rsidR="00735E2A" w:rsidRDefault="00735E2A">
                      <w:r>
                        <w:rPr>
                          <w:rFonts w:ascii="Arial" w:hAnsi="Arial" w:cs="Arial"/>
                          <w:color w:val="000000"/>
                          <w:sz w:val="18"/>
                          <w:szCs w:val="18"/>
                        </w:rPr>
                        <w:t>Occupation</w:t>
                      </w:r>
                    </w:p>
                  </w:txbxContent>
                </v:textbox>
              </v:rect>
              <v:rect id="Rectangle 16499" o:spid="_x0000_s1438" style="position:absolute;left:6527;top:1642;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kwfcYA&#10;AADcAAAADwAAAGRycy9kb3ducmV2LnhtbESPQWvCQBSE70L/w/IKvYhuDFQ0zUZKQehBENMe2tsj&#10;+5pNm30bsquJ/vquIHgcZuYbJt+MthUn6n3jWMFinoAgrpxuuFbw+bGdrUD4gKyxdUwKzuRhUzxM&#10;csy0G/hApzLUIkLYZ6jAhNBlUvrKkEU/dx1x9H5cbzFE2ddS9zhEuG1lmiRLabHhuGCwozdD1V95&#10;tAq2+6+G+CIP0/VqcL9V+l2aXafU0+P4+gIi0Bju4Vv7XStIk2e4nolH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8kwfcYAAADcAAAADwAAAAAAAAAAAAAAAACYAgAAZHJz&#10;L2Rvd25yZXYueG1sUEsFBgAAAAAEAAQA9QAAAIsDAAAAAA==&#10;" filled="f" stroked="f">
                <v:textbox style="mso-next-textbox:#Rectangle 16499;mso-fit-shape-to-text:t" inset="0,0,0,0">
                  <w:txbxContent>
                    <w:p w:rsidR="00735E2A" w:rsidRDefault="00735E2A">
                      <w:r>
                        <w:rPr>
                          <w:rFonts w:ascii="Arial" w:hAnsi="Arial" w:cs="Arial"/>
                          <w:color w:val="000000"/>
                          <w:sz w:val="18"/>
                          <w:szCs w:val="18"/>
                        </w:rPr>
                        <w:t>: String</w:t>
                      </w:r>
                    </w:p>
                  </w:txbxContent>
                </v:textbox>
              </v:rect>
              <v:rect id="Rectangle 16500" o:spid="_x0000_s1439" style="position:absolute;left:5878;top:1855;width:80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uCsUA&#10;AADcAAAADwAAAGRycy9kb3ducmV2LnhtbESPQWvCQBSE70L/w/IKXkQ3zUFsdJVSEDwIYvRgb4/s&#10;MxubfRuyq4n99V1B8DjMzDfMYtXbWtyo9ZVjBR+TBARx4XTFpYLjYT2egfABWWPtmBTcycNq+TZY&#10;YKZdx3u65aEUEcI+QwUmhCaT0heGLPqJa4ijd3atxRBlW0rdYhfhtpZpkkylxYrjgsGGvg0Vv/nV&#10;KljvThXxn9yPPmeduxTpT262jVLD9/5rDiJQH17hZ3ujFaTJ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G64KxQAAANwAAAAPAAAAAAAAAAAAAAAAAJgCAABkcnMv&#10;ZG93bnJldi54bWxQSwUGAAAAAAQABAD1AAAAigMAAAAA&#10;" filled="f" stroked="f">
                <v:textbox style="mso-next-textbox:#Rectangle 16500;mso-fit-shape-to-text:t" inset="0,0,0,0">
                  <w:txbxContent>
                    <w:p w:rsidR="00735E2A" w:rsidRDefault="00735E2A">
                      <w:r>
                        <w:rPr>
                          <w:rFonts w:ascii="Arial" w:hAnsi="Arial" w:cs="Arial"/>
                          <w:color w:val="000000"/>
                          <w:sz w:val="18"/>
                          <w:szCs w:val="18"/>
                        </w:rPr>
                        <w:t>Sex: string</w:t>
                      </w:r>
                    </w:p>
                  </w:txbxContent>
                </v:textbox>
              </v:rect>
              <v:rect id="Rectangle 16501" o:spid="_x0000_s1440" style="position:absolute;left:5878;top:2068;width:58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LkcYA&#10;AADcAAAADwAAAGRycy9kb3ducmV2LnhtbESPQWvCQBSE70L/w/IKvYhuzKFqmo2UgtCDIKY9tLdH&#10;9jWbNvs2ZFcT/fVdQfA4zMw3TL4ZbStO1PvGsYLFPAFBXDndcK3g82M7W4HwAVlj65gUnMnDpniY&#10;5JhpN/CBTmWoRYSwz1CBCaHLpPSVIYt+7jri6P243mKIsq+l7nGIcNvKNEmepcWG44LBjt4MVX/l&#10;0SrY7r8a4os8TNerwf1W6Xdpdp1ST4/j6wuIQGO4h2/td60gTZZwPROPgC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cLkcYAAADcAAAADwAAAAAAAAAAAAAAAACYAgAAZHJz&#10;L2Rvd25yZXYueG1sUEsFBgAAAAAEAAQA9QAAAIsDAAAAAA==&#10;" filled="f" stroked="f">
                <v:textbox style="mso-next-textbox:#Rectangle 16501;mso-fit-shape-to-text:t" inset="0,0,0,0">
                  <w:txbxContent>
                    <w:p w:rsidR="00735E2A" w:rsidRDefault="00735E2A">
                      <w:r>
                        <w:rPr>
                          <w:rFonts w:ascii="Arial" w:hAnsi="Arial" w:cs="Arial"/>
                          <w:color w:val="000000"/>
                          <w:sz w:val="18"/>
                          <w:szCs w:val="18"/>
                        </w:rPr>
                        <w:t>Reg.no</w:t>
                      </w:r>
                    </w:p>
                  </w:txbxContent>
                </v:textbox>
              </v:rect>
              <v:rect id="Rectangle 16502" o:spid="_x0000_s1441" style="position:absolute;left:6285;top:2068;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f48EA&#10;AADcAAAADwAAAGRycy9kb3ducmV2LnhtbERPTYvCMBC9C/sfwizsRTTdHkSrUWRB8LCwWD3obWjG&#10;ptpMShNt119vDoLHx/terHpbizu1vnKs4HucgCAunK64VHDYb0ZTED4ga6wdk4J/8rBafgwWmGnX&#10;8Y7ueShFDGGfoQITQpNJ6QtDFv3YNcSRO7vWYoiwLaVusYvhtpZpkkykxYpjg8GGfgwV1/xmFWz+&#10;jhXxQ+6Gs2nnLkV6ys1vo9TXZ7+egwjUh7f45d5qBWkS18Yz8Qj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In+PBAAAA3AAAAA8AAAAAAAAAAAAAAAAAmAIAAGRycy9kb3du&#10;cmV2LnhtbFBLBQYAAAAABAAEAPUAAACGAwAAAAA=&#10;" filled="f" stroked="f">
                <v:textbox style="mso-next-textbox:#Rectangle 16502;mso-fit-shape-to-text:t" inset="0,0,0,0">
                  <w:txbxContent>
                    <w:p w:rsidR="00735E2A" w:rsidRDefault="00735E2A">
                      <w:r>
                        <w:rPr>
                          <w:rFonts w:ascii="Arial" w:hAnsi="Arial" w:cs="Arial"/>
                          <w:color w:val="000000"/>
                          <w:sz w:val="18"/>
                          <w:szCs w:val="18"/>
                        </w:rPr>
                        <w:t>: String</w:t>
                      </w:r>
                    </w:p>
                  </w:txbxContent>
                </v:textbox>
              </v:rect>
              <v:rect id="Rectangle 16503" o:spid="_x0000_s1442" style="position:absolute;left:5878;top:2280;width:41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Q6eMUA&#10;AADcAAAADwAAAGRycy9kb3ducmV2LnhtbESPQWvCQBSE74X+h+UVvJS6aQ5ioquUgtBDQYwe7O2R&#10;fWaj2bchuzXRX+8KgsdhZr5h5svBNuJMna8dK/gcJyCIS6drrhTstquPKQgfkDU2jknBhTwsF68v&#10;c8y163lD5yJUIkLY56jAhNDmUvrSkEU/di1x9A6usxii7CqpO+wj3DYyTZKJtFhzXDDY0reh8lT8&#10;WwWr9b4mvsrNezbt3bFM/wrz2yo1ehu+ZiACDeEZfrR/tII0ye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hDp4xQAAANwAAAAPAAAAAAAAAAAAAAAAAJgCAABkcnMv&#10;ZG93bnJldi54bWxQSwUGAAAAAAQABAD1AAAAigMAAAAA&#10;" filled="f" stroked="f">
                <v:textbox style="mso-next-textbox:#Rectangle 16503;mso-fit-shape-to-text:t" inset="0,0,0,0">
                  <w:txbxContent>
                    <w:p w:rsidR="00735E2A" w:rsidRDefault="00735E2A">
                      <w:r>
                        <w:rPr>
                          <w:rFonts w:ascii="Arial" w:hAnsi="Arial" w:cs="Arial"/>
                          <w:color w:val="000000"/>
                          <w:sz w:val="18"/>
                          <w:szCs w:val="18"/>
                        </w:rPr>
                        <w:t>Zone</w:t>
                      </w:r>
                    </w:p>
                  </w:txbxContent>
                </v:textbox>
              </v:rect>
              <v:rect id="Rectangle 16504" o:spid="_x0000_s1443" style="position:absolute;left:6155;top:2280;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FOMIA&#10;AADcAAAADwAAAGRycy9kb3ducmV2LnhtbERPTYvCMBC9L/gfwgheFk3tYdFqFBEED8Ji9aC3oRmb&#10;ajMpTbTd/fWbw4LHx/terntbixe1vnKsYDpJQBAXTldcKjifduMZCB+QNdaOScEPeVivBh9LzLTr&#10;+EivPJQihrDPUIEJocmk9IUhi37iGuLI3VxrMUTYllK32MVwW8s0Sb6kxYpjg8GGtoaKR/60Cnbf&#10;l4r4Vx4/57PO3Yv0mptDo9Ro2G8WIAL14S3+d++1gnQa58cz8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wU4wgAAANwAAAAPAAAAAAAAAAAAAAAAAJgCAABkcnMvZG93&#10;bnJldi54bWxQSwUGAAAAAAQABAD1AAAAhwMAAAAA&#10;" filled="f" stroked="f">
                <v:textbox style="mso-next-textbox:#Rectangle 16504;mso-fit-shape-to-text:t" inset="0,0,0,0">
                  <w:txbxContent>
                    <w:p w:rsidR="00735E2A" w:rsidRDefault="00735E2A">
                      <w:r>
                        <w:rPr>
                          <w:rFonts w:ascii="Arial" w:hAnsi="Arial" w:cs="Arial"/>
                          <w:color w:val="000000"/>
                          <w:sz w:val="18"/>
                          <w:szCs w:val="18"/>
                        </w:rPr>
                        <w:t>: String</w:t>
                      </w:r>
                    </w:p>
                  </w:txbxContent>
                </v:textbox>
              </v:rect>
              <v:rect id="Rectangle 16505" o:spid="_x0000_s1444" style="position:absolute;left:5878;top:2493;width:63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go8YA&#10;AADcAAAADwAAAGRycy9kb3ducmV2LnhtbESPQWvCQBSE74L/YXlCL1I3yaFo6iZIQeihIKYe9PbI&#10;vmZTs29DdmtSf323UOhxmJlvmG052U7caPCtYwXpKgFBXDvdcqPg9L5/XIPwAVlj55gUfJOHspjP&#10;tphrN/KRblVoRISwz1GBCaHPpfS1IYt+5Xri6H24wWKIcmikHnCMcNvJLEmepMWW44LBnl4M1dfq&#10;yyrYH84t8V0el5v16D7r7FKZt16ph8W0ewYRaAr/4b/2q1aQpSn8nolH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ugo8YAAADcAAAADwAAAAAAAAAAAAAAAACYAgAAZHJz&#10;L2Rvd25yZXYueG1sUEsFBgAAAAAEAAQA9QAAAIsDAAAAAA==&#10;" filled="f" stroked="f">
                <v:textbox style="mso-next-textbox:#Rectangle 16505;mso-fit-shape-to-text:t" inset="0,0,0,0">
                  <w:txbxContent>
                    <w:p w:rsidR="00735E2A" w:rsidRDefault="00735E2A">
                      <w:r>
                        <w:rPr>
                          <w:rFonts w:ascii="Arial" w:hAnsi="Arial" w:cs="Arial"/>
                          <w:color w:val="000000"/>
                          <w:sz w:val="18"/>
                          <w:szCs w:val="18"/>
                        </w:rPr>
                        <w:t>Woreda</w:t>
                      </w:r>
                    </w:p>
                  </w:txbxContent>
                </v:textbox>
              </v:rect>
              <v:rect id="Rectangle 16506" o:spid="_x0000_s1445" style="position:absolute;left:6328;top:2493;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1MUA&#10;AADcAAAADwAAAGRycy9kb3ducmV2LnhtbESPQWvCQBSE70L/w/IKXkQ35iA2ukopCB4EMfbQ3h7Z&#10;ZzY2+zZktyb6611B8DjMzDfMct3bWlyo9ZVjBdNJAoK4cLriUsH3cTOeg/ABWWPtmBRcycN69TZY&#10;YqZdxwe65KEUEcI+QwUmhCaT0heGLPqJa4ijd3KtxRBlW0rdYhfhtpZpksykxYrjgsGGvgwVf/m/&#10;VbDZ/1TEN3kYfcw7dy7S39zsGqWG7/3nAkSgPrzCz/ZWK0inKTzO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T7UxQAAANwAAAAPAAAAAAAAAAAAAAAAAJgCAABkcnMv&#10;ZG93bnJldi54bWxQSwUGAAAAAAQABAD1AAAAigMAAAAA&#10;" filled="f" stroked="f">
                <v:textbox style="mso-next-textbox:#Rectangle 16506;mso-fit-shape-to-text:t" inset="0,0,0,0">
                  <w:txbxContent>
                    <w:p w:rsidR="00735E2A" w:rsidRDefault="00735E2A">
                      <w:r>
                        <w:rPr>
                          <w:rFonts w:ascii="Arial" w:hAnsi="Arial" w:cs="Arial"/>
                          <w:color w:val="000000"/>
                          <w:sz w:val="18"/>
                          <w:szCs w:val="18"/>
                        </w:rPr>
                        <w:t>: String</w:t>
                      </w:r>
                    </w:p>
                  </w:txbxContent>
                </v:textbox>
              </v:rect>
              <v:rect id="Rectangle 16507" o:spid="_x0000_s1446" style="position:absolute;left:5878;top:2706;width:56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WbT8YA&#10;AADcAAAADwAAAGRycy9kb3ducmV2LnhtbESPQWvCQBSE70L/w/IKvYhuTEE0ZiNFEHooiLGHentk&#10;X7Nps29DdjWpv75bKHgcZuYbJt+OthVX6n3jWMFinoAgrpxuuFbwftrPViB8QNbYOiYFP+RhWzxM&#10;csy0G/hI1zLUIkLYZ6jAhNBlUvrKkEU/dx1x9D5dbzFE2ddS9zhEuG1lmiRLabHhuGCwo52h6ru8&#10;WAX7w0dDfJPH6Xo1uK8qPZfmrVPq6XF82YAINIZ7+L/9qhWki2f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WbT8YAAADcAAAADwAAAAAAAAAAAAAAAACYAgAAZHJz&#10;L2Rvd25yZXYueG1sUEsFBgAAAAAEAAQA9QAAAIsDAAAAAA==&#10;" filled="f" stroked="f">
                <v:textbox style="mso-next-textbox:#Rectangle 16507;mso-fit-shape-to-text:t" inset="0,0,0,0">
                  <w:txbxContent>
                    <w:p w:rsidR="00735E2A" w:rsidRDefault="00735E2A">
                      <w:proofErr w:type="spellStart"/>
                      <w:r>
                        <w:rPr>
                          <w:rFonts w:ascii="Arial" w:hAnsi="Arial" w:cs="Arial"/>
                          <w:color w:val="000000"/>
                          <w:sz w:val="18"/>
                          <w:szCs w:val="18"/>
                        </w:rPr>
                        <w:t>Kebele</w:t>
                      </w:r>
                      <w:proofErr w:type="spellEnd"/>
                    </w:p>
                  </w:txbxContent>
                </v:textbox>
              </v:rect>
              <v:rect id="Rectangle 16508" o:spid="_x0000_s1447" style="position:absolute;left:6267;top:2706;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O8YA&#10;AADcAAAADwAAAGRycy9kb3ducmV2LnhtbESPQWvCQBSE70L/w/IKvYhuDEU0ZiNFEHooiLGHentk&#10;X7Nps29DdjWpv75bKHgcZuYbJt+OthVX6n3jWMFinoAgrpxuuFbwftrPViB8QNbYOiYFP+RhWzxM&#10;csy0G/hI1zLUIkLYZ6jAhNBlUvrKkEU/dx1x9D5dbzFE2ddS9zhEuG1lmiRLabHhuGCwo52h6ru8&#10;WAX7w0dDfJPH6Xo1uK8qPZfmrVPq6XF82YAINIZ7+L/9qhWki2f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DO8YAAADcAAAADwAAAAAAAAAAAAAAAACYAgAAZHJz&#10;L2Rvd25yZXYueG1sUEsFBgAAAAAEAAQA9QAAAIsDAAAAAA==&#10;" filled="f" stroked="f">
                <v:textbox style="mso-next-textbox:#Rectangle 16508;mso-fit-shape-to-text:t" inset="0,0,0,0">
                  <w:txbxContent>
                    <w:p w:rsidR="00735E2A" w:rsidRDefault="00735E2A">
                      <w:r>
                        <w:rPr>
                          <w:rFonts w:ascii="Arial" w:hAnsi="Arial" w:cs="Arial"/>
                          <w:color w:val="000000"/>
                          <w:sz w:val="18"/>
                          <w:szCs w:val="18"/>
                        </w:rPr>
                        <w:t>: String</w:t>
                      </w:r>
                    </w:p>
                  </w:txbxContent>
                </v:textbox>
              </v:rect>
              <v:rect id="Rectangle 16509" o:spid="_x0000_s1448" style="position:absolute;left:5878;top:2919;width:82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moMYA&#10;AADcAAAADwAAAGRycy9kb3ducmV2LnhtbESPQWvCQBSE70L/w/IKvYhuDFQ0ZiNFEHooiLGHentk&#10;X7Nps29DdjWpv75bKHgcZuYbJt+OthVX6n3jWMFinoAgrpxuuFbwftrPViB8QNbYOiYFP+RhWzxM&#10;csy0G/hI1zLUIkLYZ6jAhNBlUvrKkEU/dx1x9D5dbzFE2ddS9zhEuG1lmiRLabHhuGCwo52h6ru8&#10;WAX7w0dDfJPH6Xo1uK8qPZfmrVPq6XF82YAINIZ7+L/9qhWki2f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CmoMYAAADcAAAADwAAAAAAAAAAAAAAAACYAgAAZHJz&#10;L2Rvd25yZXYueG1sUEsFBgAAAAAEAAQA9QAAAIsDAAAAAA==&#10;" filled="f" stroked="f">
                <v:textbox style="mso-next-textbox:#Rectangle 16509;mso-fit-shape-to-text:t" inset="0,0,0,0">
                  <w:txbxContent>
                    <w:p w:rsidR="00735E2A" w:rsidRDefault="00735E2A">
                      <w:r>
                        <w:rPr>
                          <w:rFonts w:ascii="Arial" w:hAnsi="Arial" w:cs="Arial"/>
                          <w:color w:val="000000"/>
                          <w:sz w:val="18"/>
                          <w:szCs w:val="18"/>
                        </w:rPr>
                        <w:t>Phone_ no</w:t>
                      </w:r>
                    </w:p>
                  </w:txbxContent>
                </v:textbox>
              </v:rect>
              <v:rect id="Rectangle 16510" o:spid="_x0000_s1449" style="position:absolute;left:6449;top:2919;width:24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I418YA&#10;AADcAAAADwAAAGRycy9kb3ducmV2LnhtbESPQWvCQBSE74X+h+UVvJS6SQ5iY9ZQCkIPQjF6aG+P&#10;7DMbzb4N2a1J/fVuoeBxmJlvmKKcbCcuNPjWsYJ0noAgrp1uuVFw2G9eliB8QNbYOSYFv+ShXD8+&#10;FJhrN/KOLlVoRISwz1GBCaHPpfS1IYt+7nri6B3dYDFEOTRSDzhGuO1kliQLabHluGCwp3dD9bn6&#10;sQo2n18t8VXunl+XozvV2Xdltr1Ss6fpbQUi0BTu4f/2h1aQpQv4O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I418YAAADcAAAADwAAAAAAAAAAAAAAAACYAgAAZHJz&#10;L2Rvd25yZXYueG1sUEsFBgAAAAAEAAQA9QAAAIsDAAAAAA==&#10;" filled="f" stroked="f">
                <v:textbox style="mso-next-textbox:#Rectangle 16510;mso-fit-shape-to-text:t" inset="0,0,0,0">
                  <w:txbxContent>
                    <w:p w:rsidR="00735E2A" w:rsidRDefault="00735E2A">
                      <w:r>
                        <w:rPr>
                          <w:rFonts w:ascii="Arial" w:hAnsi="Arial" w:cs="Arial"/>
                          <w:color w:val="000000"/>
                          <w:sz w:val="18"/>
                          <w:szCs w:val="18"/>
                        </w:rPr>
                        <w:t>: Int</w:t>
                      </w:r>
                    </w:p>
                  </w:txbxContent>
                </v:textbox>
              </v:rect>
              <v:rect id="Rectangle 16511" o:spid="_x0000_s1450" style="position:absolute;left:5878;top:3132;width:310;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6dTMYA&#10;AADcAAAADwAAAGRycy9kb3ducmV2LnhtbESPQWvCQBSE70L/w/IKvYhuzKFqzEaKIPRQEGMP9fbI&#10;vmbTZt+G7GpSf323UPA4zMw3TL4dbSuu1PvGsYLFPAFBXDndcK3g/bSfrUD4gKyxdUwKfsjDtniY&#10;5JhpN/CRrmWoRYSwz1CBCaHLpPSVIYt+7jri6H263mKIsq+l7nGIcNvKNEmepcWG44LBjnaGqu/y&#10;YhXsDx8N8U0ep+vV4L6q9Fyat06pp8fxZQMi0Bju4f/2q1aQLpbwdyYe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6dTMYAAADcAAAADwAAAAAAAAAAAAAAAACYAgAAZHJz&#10;L2Rvd25yZXYueG1sUEsFBgAAAAAEAAQA9QAAAIsDAAAAAA==&#10;" filled="f" stroked="f">
                <v:textbox style="mso-next-textbox:#Rectangle 16511;mso-fit-shape-to-text:t" inset="0,0,0,0">
                  <w:txbxContent>
                    <w:p w:rsidR="00735E2A" w:rsidRDefault="00735E2A">
                      <w:r>
                        <w:rPr>
                          <w:rFonts w:ascii="Arial" w:hAnsi="Arial" w:cs="Arial"/>
                          <w:color w:val="000000"/>
                          <w:sz w:val="18"/>
                          <w:szCs w:val="18"/>
                        </w:rPr>
                        <w:t>City</w:t>
                      </w:r>
                    </w:p>
                  </w:txbxContent>
                </v:textbox>
              </v:rect>
              <v:rect id="Rectangle 16512" o:spid="_x0000_s1451" style="position:absolute;left:6095;top:3132;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EJPsIA&#10;AADcAAAADwAAAGRycy9kb3ducmV2LnhtbERPTYvCMBC9L/gfwgheFk3tYdFqFBEED8Ji9aC3oRmb&#10;ajMpTbTd/fWbw4LHx/terntbixe1vnKsYDpJQBAXTldcKjifduMZCB+QNdaOScEPeVivBh9LzLTr&#10;+EivPJQihrDPUIEJocmk9IUhi37iGuLI3VxrMUTYllK32MVwW8s0Sb6kxYpjg8GGtoaKR/60Cnbf&#10;l4r4Vx4/57PO3Yv0mptDo9Ro2G8WIAL14S3+d++1gnQa18Yz8Qj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EQk+wgAAANwAAAAPAAAAAAAAAAAAAAAAAJgCAABkcnMvZG93&#10;bnJldi54bWxQSwUGAAAAAAQABAD1AAAAhwMAAAAA&#10;" filled="f" stroked="f">
                <v:textbox style="mso-next-textbox:#Rectangle 16512;mso-fit-shape-to-text:t" inset="0,0,0,0">
                  <w:txbxContent>
                    <w:p w:rsidR="00735E2A" w:rsidRDefault="00735E2A">
                      <w:r>
                        <w:rPr>
                          <w:rFonts w:ascii="Arial" w:hAnsi="Arial" w:cs="Arial"/>
                          <w:color w:val="000000"/>
                          <w:sz w:val="18"/>
                          <w:szCs w:val="18"/>
                        </w:rPr>
                        <w:t>: String</w:t>
                      </w:r>
                    </w:p>
                  </w:txbxContent>
                </v:textbox>
              </v:rect>
              <v:rect id="Rectangle 16513" o:spid="_x0000_s1452" style="position:absolute;left:5878;top:3345;width:45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2spcUA&#10;AADcAAAADwAAAGRycy9kb3ducmV2LnhtbESPQWvCQBSE74X+h+UVvBTdmINodJUiCB6EYvTQ3h7Z&#10;ZzY2+zZkVxP7611B8DjMzDfMYtXbWlyp9ZVjBeNRAoK4cLriUsHxsBlOQfiArLF2TApu5GG1fH9b&#10;YKZdx3u65qEUEcI+QwUmhCaT0heGLPqRa4ijd3KtxRBlW0rdYhfhtpZpkkykxYrjgsGG1oaKv/xi&#10;FWy+fyrif7n/nE07dy7S39zsGqUGH/3XHESgPrzCz/ZWK0jHM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aylxQAAANwAAAAPAAAAAAAAAAAAAAAAAJgCAABkcnMv&#10;ZG93bnJldi54bWxQSwUGAAAAAAQABAD1AAAAigMAAAAA&#10;" filled="f" stroked="f">
                <v:textbox style="mso-next-textbox:#Rectangle 16513;mso-fit-shape-to-text:t" inset="0,0,0,0">
                  <w:txbxContent>
                    <w:p w:rsidR="00735E2A" w:rsidRDefault="00735E2A">
                      <w:r>
                        <w:rPr>
                          <w:rFonts w:ascii="Arial" w:hAnsi="Arial" w:cs="Arial"/>
                          <w:color w:val="000000"/>
                          <w:sz w:val="18"/>
                          <w:szCs w:val="18"/>
                        </w:rPr>
                        <w:t>Email</w:t>
                      </w:r>
                    </w:p>
                  </w:txbxContent>
                </v:textbox>
              </v:rect>
              <v:rect id="Rectangle 16514" o:spid="_x0000_s1453" style="position:absolute;left:6198;top:3345;width:49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vPhcEA&#10;AADcAAAADwAAAGRycy9kb3ducmV2LnhtbERPTYvCMBC9L/gfwgheFk3tQbQaRQTBgyB297DehmZs&#10;qs2kNNHW/fWbg7DHx/tebXpbiye1vnKsYDpJQBAXTldcKvj+2o/nIHxA1lg7JgUv8rBZDz5WmGnX&#10;8ZmeeShFDGGfoQITQpNJ6QtDFv3ENcSRu7rWYoiwLaVusYvhtpZpksykxYpjg8GGdoaKe/6wCvan&#10;n4r4V54/F/PO3Yr0kptjo9Ro2G+XIAL14V/8dh+0gjSN8+OZe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Lz4XBAAAA3AAAAA8AAAAAAAAAAAAAAAAAmAIAAGRycy9kb3du&#10;cmV2LnhtbFBLBQYAAAAABAAEAPUAAACGAwAAAAA=&#10;" filled="f" stroked="f">
                <v:textbox style="mso-next-textbox:#Rectangle 16514;mso-fit-shape-to-text:t" inset="0,0,0,0">
                  <w:txbxContent>
                    <w:p w:rsidR="00735E2A" w:rsidRDefault="00735E2A">
                      <w:proofErr w:type="gramStart"/>
                      <w:r>
                        <w:rPr>
                          <w:rFonts w:ascii="Arial" w:hAnsi="Arial" w:cs="Arial"/>
                          <w:color w:val="000000"/>
                          <w:sz w:val="18"/>
                          <w:szCs w:val="18"/>
                        </w:rPr>
                        <w:t>:string</w:t>
                      </w:r>
                      <w:proofErr w:type="gramEnd"/>
                    </w:p>
                  </w:txbxContent>
                </v:textbox>
              </v:rect>
            </v:group>
            <v:rect id="Rectangle 16516" o:spid="_x0000_s1454" style="position:absolute;left:37274;top:21393;width:11195;height:31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4t8QA&#10;AADcAAAADwAAAGRycy9kb3ducmV2LnhtbESPQWvCQBSE74L/YXlCb7pr2gaNrlIKgtD2YBS8PrLP&#10;JJh9G7Orxn/fLRQ8DjPzDbNc97YRN+p87VjDdKJAEBfO1FxqOOw34xkIH5ANNo5Jw4M8rFfDwRIz&#10;4+68o1seShEh7DPUUIXQZlL6oiKLfuJa4uidXGcxRNmV0nR4j3DbyESpVFqsOS5U2NJnRcU5v1oN&#10;mL6Zy8/p9Xv/dU1xXvZq835UWr+M+o8FiEB9eIb/21ujIUm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UOLfEAAAA3AAAAA8AAAAAAAAAAAAAAAAAmAIAAGRycy9k&#10;b3ducmV2LnhtbFBLBQYAAAAABAAEAPUAAACJAwAAAAA=&#10;" stroked="f"/>
            <v:rect id="Rectangle 16517" o:spid="_x0000_s1455" style="position:absolute;left:37274;top:21393;width:11195;height:31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ihsQA&#10;AADcAAAADwAAAGRycy9kb3ducmV2LnhtbESPT2vCQBTE7wW/w/IEL0U3SaHY6CoiCPZYjffX7Msf&#10;zL4Nu6uJfvpuodDjMDO/Ydbb0XTiTs63lhWkiwQEcWl1y7WC4nyYL0H4gKyxs0wKHuRhu5m8rDHX&#10;duAvup9CLSKEfY4KmhD6XEpfNmTQL2xPHL3KOoMhSldL7XCIcNPJLEnepcGW40KDPe0bKq+nm1Hw&#10;dnZV+nn7KK7msA/Drkhfn98XpWbTcbcCEWgM/+G/9lEryLI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PIobEAAAA3AAAAA8AAAAAAAAAAAAAAAAAmAIAAGRycy9k&#10;b3ducmV2LnhtbFBLBQYAAAAABAAEAPUAAACJAwAAAAA=&#10;" filled="f" strokeweight="22e-5mm">
              <v:stroke joinstyle="bevel"/>
            </v:rect>
            <v:rect id="Rectangle 16518" o:spid="_x0000_s1456" style="position:absolute;left:37490;top:21475;width:9785;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next-textbox:#Rectangle 16518;mso-fit-shape-to-text:t" inset="0,0,0,0">
                <w:txbxContent>
                  <w:p w:rsidR="00735E2A" w:rsidRDefault="00735E2A">
                    <w:r>
                      <w:rPr>
                        <w:rFonts w:ascii="Arial" w:hAnsi="Arial" w:cs="Arial"/>
                        <w:color w:val="000000"/>
                        <w:sz w:val="18"/>
                        <w:szCs w:val="18"/>
                      </w:rPr>
                      <w:t>Donation request ()</w:t>
                    </w:r>
                  </w:p>
                </w:txbxContent>
              </v:textbox>
            </v:rect>
            <v:rect id="Rectangle 16519" o:spid="_x0000_s1457" style="position:absolute;left:43199;top:26327;width:9442;height:3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ObL8UA&#10;AADcAAAADwAAAGRycy9kb3ducmV2LnhtbESPT2sCMRTE74V+h/AK3mrSrS66bpRSEITqoVrw+ti8&#10;/UM3L9tN1O23N4LgcZiZ3zD5arCtOFPvG8ca3sYKBHHhTMOVhp/D+nUGwgdkg61j0vBPHlbL56cc&#10;M+Mu/E3nfahEhLDPUEMdQpdJ6YuaLPqx64ijV7reYoiyr6Tp8RLhtpWJUqm02HBcqLGjz5qK3/3J&#10;asB0Yv525fv28HVKcV4Naj09Kq1HL8PHAkSgITzC9/bGaEiS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o5svxQAAANwAAAAPAAAAAAAAAAAAAAAAAJgCAABkcnMv&#10;ZG93bnJldi54bWxQSwUGAAAAAAQABAD1AAAAigMAAAAA&#10;" stroked="f"/>
            <v:rect id="Rectangle 16520" o:spid="_x0000_s1458" style="position:absolute;left:46551;top:27438;width:4134;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next-textbox:#Rectangle 16520;mso-fit-shape-to-text:t" inset="0,0,0,0">
                <w:txbxContent>
                  <w:p w:rsidR="00735E2A" w:rsidRDefault="00735E2A">
                    <w:r>
                      <w:rPr>
                        <w:rFonts w:ascii="Arial" w:hAnsi="Arial" w:cs="Arial"/>
                        <w:color w:val="000000"/>
                        <w:sz w:val="18"/>
                        <w:szCs w:val="18"/>
                      </w:rPr>
                      <w:t>Hospital</w:t>
                    </w:r>
                  </w:p>
                </w:txbxContent>
              </v:textbox>
            </v:rect>
            <v:rect id="Rectangle 16521" o:spid="_x0000_s1459" style="position:absolute;left:43199;top:29667;width:9442;height:8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2gw8QA&#10;AADcAAAADwAAAGRycy9kb3ducmV2LnhtbESPQWvCQBSE7wX/w/IEb3XX2IaauooIgtD2YCx4fWSf&#10;SWj2bcyuGv99VxA8DjPzDTNf9rYRF+p87VjDZKxAEBfO1Fxq+N1vXj9A+IBssHFMGm7kYbkYvMwx&#10;M+7KO7rkoRQRwj5DDVUIbSalLyqy6MeuJY7e0XUWQ5RdKU2H1wi3jUyUSqXFmuNChS2tKyr+8rPV&#10;gOmbOf0cp9/7r3OKs7JXm/eD0no07FefIAL14Rl+tLdGQ5KkcD8Tj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9oMPEAAAA3AAAAA8AAAAAAAAAAAAAAAAAmAIAAGRycy9k&#10;b3ducmV2LnhtbFBLBQYAAAAABAAEAPUAAACJAwAAAAA=&#10;" stroked="f"/>
            <v:group id="Group 16527" o:spid="_x0000_s1460" style="position:absolute;left:43694;top:29991;width:9087;height:8191" coordorigin="6881,4723" coordsize="1431,12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0/NMUAAADcAAAADwAAAGRycy9kb3ducmV2LnhtbESPT2vCQBTE7wW/w/IE&#10;b3WTSKtEVxFR6UEK/gHx9sg+k2D2bciuSfz23UKhx2FmfsMsVr2pREuNKy0riMcRCOLM6pJzBZfz&#10;7n0GwnlkjZVlUvAiB6vl4G2BqbYdH6k9+VwECLsUFRTe16mULivIoBvbmjh4d9sY9EE2udQNdgFu&#10;KplE0ac0WHJYKLCmTUHZ4/Q0CvYddutJvG0Pj/vmdTt/fF8PMSk1GvbrOQhPvf8P/7W/tIIkmcL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9PzTFAAAA3AAA&#10;AA8AAAAAAAAAAAAAAAAAqgIAAGRycy9kb3ducmV2LnhtbFBLBQYAAAAABAAEAPoAAACcAwAAAAA=&#10;">
              <v:rect id="Rectangle 16522" o:spid="_x0000_s1461" style="position:absolute;left:6881;top:4723;width:117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next-textbox:#Rectangle 16522;mso-fit-shape-to-text:t" inset="0,0,0,0">
                  <w:txbxContent>
                    <w:p w:rsidR="00735E2A" w:rsidRDefault="00735E2A">
                      <w:r>
                        <w:rPr>
                          <w:rFonts w:ascii="Arial" w:hAnsi="Arial" w:cs="Arial"/>
                          <w:color w:val="000000"/>
                          <w:sz w:val="18"/>
                          <w:szCs w:val="18"/>
                        </w:rPr>
                        <w:t>H name: string</w:t>
                      </w:r>
                    </w:p>
                  </w:txbxContent>
                </v:textbox>
              </v:rect>
              <v:rect id="Rectangle 16523" o:spid="_x0000_s1462" style="position:absolute;left:6881;top:4936;width:106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next-textbox:#Rectangle 16523;mso-fit-shape-to-text:t" inset="0,0,0,0">
                  <w:txbxContent>
                    <w:p w:rsidR="00735E2A" w:rsidRDefault="00735E2A">
                      <w:r>
                        <w:rPr>
                          <w:rFonts w:ascii="Arial" w:hAnsi="Arial" w:cs="Arial"/>
                          <w:color w:val="000000"/>
                          <w:sz w:val="18"/>
                          <w:szCs w:val="18"/>
                        </w:rPr>
                        <w:t>Patient name</w:t>
                      </w:r>
                    </w:p>
                  </w:txbxContent>
                </v:textbox>
              </v:rect>
              <v:rect id="Rectangle 16524" o:spid="_x0000_s1463" style="position:absolute;left:6881;top:5149;width:121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next-textbox:#Rectangle 16524;mso-fit-shape-to-text:t" inset="0,0,0,0">
                  <w:txbxContent>
                    <w:p w:rsidR="00735E2A" w:rsidRDefault="00735E2A">
                      <w:r>
                        <w:rPr>
                          <w:rFonts w:ascii="Arial" w:hAnsi="Arial" w:cs="Arial"/>
                          <w:color w:val="000000"/>
                          <w:sz w:val="18"/>
                          <w:szCs w:val="18"/>
                        </w:rPr>
                        <w:t>Phone _ no: int</w:t>
                      </w:r>
                    </w:p>
                  </w:txbxContent>
                </v:textbox>
              </v:rect>
              <v:rect id="Rectangle 16525" o:spid="_x0000_s1464" style="position:absolute;left:6881;top:5362;width:116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next-textbox:#Rectangle 16525;mso-fit-shape-to-text:t" inset="0,0,0,0">
                  <w:txbxContent>
                    <w:p w:rsidR="00735E2A" w:rsidRDefault="00735E2A">
                      <w:r>
                        <w:rPr>
                          <w:rFonts w:ascii="Arial" w:hAnsi="Arial" w:cs="Arial"/>
                          <w:color w:val="000000"/>
                          <w:sz w:val="18"/>
                          <w:szCs w:val="18"/>
                        </w:rPr>
                        <w:t>Reason: string</w:t>
                      </w:r>
                    </w:p>
                  </w:txbxContent>
                </v:textbox>
              </v:rect>
              <v:rect id="Rectangle 16526" o:spid="_x0000_s1465" style="position:absolute;left:6881;top:5575;width:143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next-textbox:#Rectangle 16526;mso-fit-shape-to-text:t" inset="0,0,0,0">
                  <w:txbxContent>
                    <w:p w:rsidR="00735E2A" w:rsidRDefault="00735E2A">
                      <w:r>
                        <w:rPr>
                          <w:rFonts w:ascii="Arial" w:hAnsi="Arial" w:cs="Arial"/>
                          <w:color w:val="000000"/>
                          <w:sz w:val="18"/>
                          <w:szCs w:val="18"/>
                        </w:rPr>
                        <w:t>Requirement date</w:t>
                      </w:r>
                    </w:p>
                  </w:txbxContent>
                </v:textbox>
              </v:rect>
            </v:group>
            <v:rect id="Rectangle 16528" o:spid="_x0000_s1466" style="position:absolute;left:43199;top:38258;width:9442;height:28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VhsUA&#10;AADcAAAADwAAAGRycy9kb3ducmV2LnhtbESPW2sCMRSE3wv+h3CEvtVEty7tdqNIQShUH7xAXw+b&#10;sxfcnKybqNt/bwoFH4eZ+YbJl4NtxZV63zjWMJ0oEMSFMw1XGo6H9csbCB+QDbaOScMveVguRk85&#10;ZsbdeEfXfahEhLDPUEMdQpdJ6YuaLPqJ64ijV7reYoiyr6Tp8RbhtpUzpVJpseG4UGNHnzUVp/3F&#10;asD01Zy3ZbI5fF9SfK8GtZ7/KK2fx8PqA0SgITzC/+0vo2GWJPB3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5WGxQAAANwAAAAPAAAAAAAAAAAAAAAAAJgCAABkcnMv&#10;ZG93bnJldi54bWxQSwUGAAAAAAQABAD1AAAAigMAAAAA&#10;" stroked="f"/>
            <v:rect id="Rectangle 16529" o:spid="_x0000_s1467" style="position:absolute;left:43694;top:38576;width:8452;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next-textbox:#Rectangle 16529;mso-fit-shape-to-text:t" inset="0,0,0,0">
                <w:txbxContent>
                  <w:p w:rsidR="00735E2A" w:rsidRDefault="00735E2A">
                    <w:r>
                      <w:rPr>
                        <w:rFonts w:ascii="Arial" w:hAnsi="Arial" w:cs="Arial"/>
                        <w:color w:val="000000"/>
                        <w:sz w:val="18"/>
                        <w:szCs w:val="18"/>
                      </w:rPr>
                      <w:t>Request blood ()</w:t>
                    </w:r>
                  </w:p>
                </w:txbxContent>
              </v:textbox>
            </v:rect>
            <v:line id="Line 16530" o:spid="_x0000_s1468" style="position:absolute;visibility:visible" from="43199,26327" to="43205,29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ev/8UAAADcAAAADwAAAGRycy9kb3ducmV2LnhtbESP3WrCQBSE7wt9h+UUvBHdJFLR6Cpt&#10;QRAKgn/g5SF73ASzZ0N2q/Htu4Lg5TAz3zDzZWdrcaXWV44VpMMEBHHhdMVGwWG/GkxA+ICssXZM&#10;Cu7kYbl4f5tjrt2Nt3TdBSMihH2OCsoQmlxKX5Rk0Q9dQxy9s2sthihbI3WLtwi3tcySZCwtVhwX&#10;Smzop6TisvuzCtbHZrM9fJtsMz2f+r+p6ev0Qkr1PrqvGYhAXXiFn+21VpCNPuFxJh4B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tev/8UAAADcAAAADwAAAAAAAAAA&#10;AAAAAAChAgAAZHJzL2Rvd25yZXYueG1sUEsFBgAAAAAEAAQA+QAAAJMDAAAAAA==&#10;" strokeweight="22e-5mm">
              <v:stroke joinstyle="bevel"/>
            </v:line>
            <v:line id="Line 16531" o:spid="_x0000_s1469" style="position:absolute;visibility:visible" from="52641,26327" to="52647,29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UxiMQAAADcAAAADwAAAGRycy9kb3ducmV2LnhtbESP3YrCMBSE7xd8h3AEb0TTdkG0GkUX&#10;BGFB8A+8PDTHtNiclCar3bffCMJeDjPzDbNYdbYWD2p95VhBOk5AEBdOV2wUnE/b0RSED8gaa8ek&#10;4Jc8rJa9jwXm2j35QI9jMCJC2OeooAyhyaX0RUkW/dg1xNG7udZiiLI1Urf4jHBbyyxJJtJixXGh&#10;xIa+Siruxx+rYHdp9ofzxmT72e06/E7NUKd3UmrQ79ZzEIG68B9+t3daQfY5gdeZe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TGIxAAAANwAAAAPAAAAAAAAAAAA&#10;AAAAAKECAABkcnMvZG93bnJldi54bWxQSwUGAAAAAAQABAD5AAAAkgMAAAAA&#10;" strokeweight="22e-5mm">
              <v:stroke joinstyle="bevel"/>
            </v:line>
            <v:line id="Line 16532" o:spid="_x0000_s1470" style="position:absolute;visibility:visible" from="43199,26327" to="52641,26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mUE8UAAADcAAAADwAAAGRycy9kb3ducmV2LnhtbESP3WrCQBSE7wt9h+UUvBHdJELV6Cpt&#10;QRAKgn/g5SF73ASzZ0N2q/Htu4Lg5TAz3zDzZWdrcaXWV44VpMMEBHHhdMVGwWG/GkxA+ICssXZM&#10;Cu7kYbl4f5tjrt2Nt3TdBSMihH2OCsoQmlxKX5Rk0Q9dQxy9s2sthihbI3WLtwi3tcyS5FNarDgu&#10;lNjQT0nFZfdnFayPzWZ7+DbZZno+9X9T09fphZTqfXRfMxCBuvAKP9trrSAbjeFxJh4B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mUE8UAAADcAAAADwAAAAAAAAAA&#10;AAAAAAChAgAAZHJzL2Rvd25yZXYueG1sUEsFBgAAAAAEAAQA+QAAAJMDAAAAAA==&#10;" strokeweight="22e-5mm">
              <v:stroke joinstyle="bevel"/>
            </v:line>
            <v:line id="Line 16533" o:spid="_x0000_s1471" style="position:absolute;visibility:visible" from="43199,29667" to="52641,29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YAYcEAAADcAAAADwAAAGRycy9kb3ducmV2LnhtbERPy4rCMBTdC/MP4Q64EU3bAdGOUVQQ&#10;hAHBF8zy0lzTYnNTmqj1781CcHk479mis7W4U+srxwrSUQKCuHC6YqPgdNwMJyB8QNZYOyYFT/Kw&#10;mH/1Zphr9+A93Q/BiBjCPkcFZQhNLqUvSrLoR64hjtzFtRZDhK2RusVHDLe1zJJkLC1WHBtKbGhd&#10;UnE93KyC7bnZ7U8rk+2ml//BX2oGOr2SUv3vbvkLIlAXPuK3e6sVZD9xbTwTj4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1gBhwQAAANwAAAAPAAAAAAAAAAAAAAAA&#10;AKECAABkcnMvZG93bnJldi54bWxQSwUGAAAAAAQABAD5AAAAjwMAAAAA&#10;" strokeweight="22e-5mm">
              <v:stroke joinstyle="bevel"/>
            </v:line>
            <v:line id="Line 16534" o:spid="_x0000_s1472" style="position:absolute;visibility:visible" from="43199,29667" to="43205,3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ql+sQAAADcAAAADwAAAGRycy9kb3ducmV2LnhtbESP3YrCMBSE7xd8h3CEvRFNW2HRahR3&#10;QRAWBP/Ay0NzTIvNSWmidt9+IwheDjPzDTNfdrYWd2p95VhBOkpAEBdOV2wUHA/r4QSED8gaa8ek&#10;4I88LBe9jznm2j14R/d9MCJC2OeooAyhyaX0RUkW/cg1xNG7uNZiiLI1Urf4iHBbyyxJvqTFiuNC&#10;iQ39lFRc9zerYHNqtrvjt8m208t58JuagU6vpNRnv1vNQATqwjv8am+0gmw8heeZe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qX6xAAAANwAAAAPAAAAAAAAAAAA&#10;AAAAAKECAABkcnMvZG93bnJldi54bWxQSwUGAAAAAAQABAD5AAAAkgMAAAAA&#10;" strokeweight="22e-5mm">
              <v:stroke joinstyle="bevel"/>
            </v:line>
            <v:line id="Line 16535" o:spid="_x0000_s1473" style="position:absolute;visibility:visible" from="52641,29667" to="52647,3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Z/GsEAAADcAAAADwAAAGRycy9kb3ducmV2LnhtbERPy4rCMBTdC/MP4Q64EU1bBtGOUVQQ&#10;hAHBF8zy0lzTYnNTmqj1781CcHk479mis7W4U+srxwrSUQKCuHC6YqPgdNwMJyB8QNZYOyYFT/Kw&#10;mH/1Zphr9+A93Q/BiBjCPkcFZQhNLqUvSrLoR64hjtzFtRZDhK2RusVHDLe1zJJkLC1WHBtKbGhd&#10;UnE93KyC7bnZ7U8rk+2ml//BX2oGOr2SUv3vbvkLIlAXPuK3e6sVZD9xfjwTj4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pn8awQAAANwAAAAPAAAAAAAAAAAAAAAA&#10;AKECAABkcnMvZG93bnJldi54bWxQSwUGAAAAAAQABAD5AAAAjwMAAAAA&#10;" strokeweight="22e-5mm">
              <v:stroke joinstyle="bevel"/>
            </v:line>
            <v:line id="Line 16536" o:spid="_x0000_s1474" style="position:absolute;visibility:visible" from="43199,29667" to="52641,29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ragcUAAADcAAAADwAAAGRycy9kb3ducmV2LnhtbESP3YrCMBSE74V9h3AEb0TTlkXcapRV&#10;EARB8GfBy0NzTIvNSWmi1rc3Cwt7OczMN8x82dlaPKj1lWMF6TgBQVw4XbFRcD5tRlMQPiBrrB2T&#10;ghd5WC4+enPMtXvygR7HYESEsM9RQRlCk0vpi5Is+rFriKN3da3FEGVrpG7xGeG2llmSTKTFiuNC&#10;iQ2tSypux7tVsP1p9ofzymT7r+tluEvNUKc3UmrQ775nIAJ14T/8195qBdlnCr9n4hGQi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eragcUAAADcAAAADwAAAAAAAAAA&#10;AAAAAAChAgAAZHJzL2Rvd25yZXYueG1sUEsFBgAAAAAEAAQA+QAAAJMDAAAAAA==&#10;" strokeweight="22e-5mm">
              <v:stroke joinstyle="bevel"/>
            </v:line>
            <v:line id="Line 16537" o:spid="_x0000_s1475" style="position:absolute;visibility:visible" from="43199,38258" to="52641,38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hE9sUAAADcAAAADwAAAGRycy9kb3ducmV2LnhtbESP3YrCMBSE74V9h3AEb0TTlkXcapRV&#10;EARB8GfBy0NzTIvNSWmi1rc3Cwt7OczMN8x82dlaPKj1lWMF6TgBQVw4XbFRcD5tRlMQPiBrrB2T&#10;ghd5WC4+enPMtXvygR7HYESEsM9RQRlCk0vpi5Is+rFriKN3da3FEGVrpG7xGeG2llmSTKTFiuNC&#10;iQ2tSypux7tVsP1p9ofzymT7r+tluEvNUKc3UmrQ775nIAJ14T/8195qBdlnBr9n4hGQi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hE9sUAAADcAAAADwAAAAAAAAAA&#10;AAAAAAChAgAAZHJzL2Rvd25yZXYueG1sUEsFBgAAAAAEAAQA+QAAAJMDAAAAAA==&#10;" strokeweight="22e-5mm">
              <v:stroke joinstyle="bevel"/>
            </v:line>
            <v:line id="Line 16538" o:spid="_x0000_s1476" style="position:absolute;visibility:visible" from="43199,38258" to="43205,41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ThbcUAAADcAAAADwAAAGRycy9kb3ducmV2LnhtbESP3WrCQBSE7wt9h+UUvBHdJBbR6Cpt&#10;QRAKgn/g5SF73ASzZ0N2q/Htu4Lg5TAz3zDzZWdrcaXWV44VpMMEBHHhdMVGwWG/GkxA+ICssXZM&#10;Cu7kYbl4f5tjrt2Nt3TdBSMihH2OCsoQmlxKX5Rk0Q9dQxy9s2sthihbI3WLtwi3tcySZCwtVhwX&#10;Smzop6TisvuzCtbHZrM9fJtsMz2f+r+p6ev0Qkr1PrqvGYhAXXiFn+21VpB9juBxJh4B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ThbcUAAADcAAAADwAAAAAAAAAA&#10;AAAAAAChAgAAZHJzL2Rvd25yZXYueG1sUEsFBgAAAAAEAAQA+QAAAJMDAAAAAA==&#10;" strokeweight="22e-5mm">
              <v:stroke joinstyle="bevel"/>
            </v:line>
            <v:line id="Line 16539" o:spid="_x0000_s1477" style="position:absolute;visibility:visible" from="52641,38258" to="52647,41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15GcQAAADcAAAADwAAAGRycy9kb3ducmV2LnhtbESP3YrCMBSE7wXfIRzBG9G0RUSrUXRB&#10;EBYE/8DLQ3NMi81JabLaffvNwsJeDjPzDbPadLYWL2p95VhBOklAEBdOV2wUXC/78RyED8gaa8ek&#10;4Js8bNb93gpz7d58otc5GBEh7HNUUIbQ5FL6oiSLfuIa4ug9XGsxRNkaqVt8R7itZZYkM2mx4rhQ&#10;YkMfJRXP85dVcLg1x9N1Z7Lj4nEffaZmpNMnKTUcdNsliEBd+A//tQ9aQTadwu+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nXkZxAAAANwAAAAPAAAAAAAAAAAA&#10;AAAAAKECAABkcnMvZG93bnJldi54bWxQSwUGAAAAAAQABAD5AAAAkgMAAAAA&#10;" strokeweight="22e-5mm">
              <v:stroke joinstyle="bevel"/>
            </v:line>
            <v:line id="Line 16540" o:spid="_x0000_s1478" style="position:absolute;visibility:visible" from="43199,38258" to="52641,38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HcgsUAAADcAAAADwAAAGRycy9kb3ducmV2LnhtbESP3WrCQBSE7wt9h+UUvBHdJFjR6Cpt&#10;QRAKgn/g5SF73ASzZ0N2q/Htu4Lg5TAz3zDzZWdrcaXWV44VpMMEBHHhdMVGwWG/GkxA+ICssXZM&#10;Cu7kYbl4f5tjrt2Nt3TdBSMihH2OCsoQmlxKX5Rk0Q9dQxy9s2sthihbI3WLtwi3tcySZCwtVhwX&#10;Smzop6TisvuzCtbHZrM9fJtsMz2f+r+p6ev0Qkr1PrqvGYhAXXiFn+21VpCNPuFxJh4B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HcgsUAAADcAAAADwAAAAAAAAAA&#10;AAAAAAChAgAAZHJzL2Rvd25yZXYueG1sUEsFBgAAAAAEAAQA+QAAAJMDAAAAAA==&#10;" strokeweight="22e-5mm">
              <v:stroke joinstyle="bevel"/>
            </v:line>
            <v:line id="Line 16541" o:spid="_x0000_s1479" style="position:absolute;visibility:visible" from="43199,41122" to="52641,41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NC9cQAAADcAAAADwAAAGRycy9kb3ducmV2LnhtbESP3YrCMBSE7xd8h3AEb0TTlkW0GkUX&#10;BGFB8A+8PDTHtNiclCar3bffCMJeDjPzDbNYdbYWD2p95VhBOk5AEBdOV2wUnE/b0RSED8gaa8ek&#10;4Jc8rJa9jwXm2j35QI9jMCJC2OeooAyhyaX0RUkW/dg1xNG7udZiiLI1Urf4jHBbyyxJJtJixXGh&#10;xIa+Siruxx+rYHdp9ofzxmT72e06/E7NUKd3UmrQ79ZzEIG68B9+t3daQfY5gdeZe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0L1xAAAANwAAAAPAAAAAAAAAAAA&#10;AAAAAKECAABkcnMvZG93bnJldi54bWxQSwUGAAAAAAQABAD5AAAAkgMAAAAA&#10;" strokeweight="22e-5mm">
              <v:stroke joinstyle="bevel"/>
            </v:line>
            <v:rect id="Rectangle 16542" o:spid="_x0000_s1480" style="position:absolute;left:23660;top:45650;width:7905;height:45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g+MUA&#10;AADcAAAADwAAAGRycy9kb3ducmV2LnhtbESPT2sCMRTE74LfITyht5rU2q2uG0UKQsH20LXg9bF5&#10;+4duXtZN1O23b4SCx2FmfsNkm8G24kK9bxxreJoqEMSFMw1XGr4Pu8cFCB+QDbaOScMvedisx6MM&#10;U+Ou/EWXPFQiQtinqKEOoUul9EVNFv3UdcTRK11vMUTZV9L0eI1w28qZUom02HBcqLGjt5qKn/xs&#10;NWAyN6fP8vnjsD8nuKwGtXs5Kq0fJsN2BSLQEO7h//a70TCbv8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uD4xQAAANwAAAAPAAAAAAAAAAAAAAAAAJgCAABkcnMv&#10;ZG93bnJldi54bWxQSwUGAAAAAAQABAD1AAAAigMAAAAA&#10;" stroked="f"/>
            <v:rect id="Rectangle 16543" o:spid="_x0000_s1481" style="position:absolute;left:24288;top:47320;width:7201;height:27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ImI8IA&#10;AADcAAAADwAAAGRycy9kb3ducmV2LnhtbERPz2vCMBS+D/Y/hDfYZWhqkVGrUYYgeBiIdYd5ezTP&#10;pq55KU201b/eHIQdP77fi9VgG3GlzteOFUzGCQji0umaKwU/h80oA+EDssbGMSm4kYfV8vVlgbl2&#10;Pe/pWoRKxBD2OSowIbS5lL40ZNGPXUscuZPrLIYIu0rqDvsYbhuZJsmntFhzbDDY0tpQ+VdcrILN&#10;7rcmvsv9xyzr3blMj4X5bpV6fxu+5iACDeFf/HRvtYJ0GtfG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iYjwgAAANwAAAAPAAAAAAAAAAAAAAAAAJgCAABkcnMvZG93&#10;bnJldi54bWxQSwUGAAAAAAQABAD1AAAAhwMAAAAA&#10;" filled="f" stroked="f">
              <v:textbox style="mso-next-textbox:#Rectangle 16543;mso-fit-shape-to-text:t" inset="0,0,0,0">
                <w:txbxContent>
                  <w:p w:rsidR="00735E2A" w:rsidRDefault="00735E2A">
                    <w:r>
                      <w:rPr>
                        <w:rFonts w:ascii="Arial" w:hAnsi="Arial" w:cs="Arial"/>
                        <w:color w:val="000000"/>
                        <w:sz w:val="18"/>
                        <w:szCs w:val="18"/>
                      </w:rPr>
                      <w:t>Blood stock</w:t>
                    </w:r>
                  </w:p>
                </w:txbxContent>
              </v:textbox>
            </v:rect>
            <v:rect id="Rectangle 16544" o:spid="_x0000_s1482" style="position:absolute;left:23660;top:50184;width:7905;height:45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3REcUA&#10;AADcAAAADwAAAGRycy9kb3ducmV2LnhtbESPQWvCQBSE70L/w/IKveluNYYaXaUIgYL1UC14fWSf&#10;SWj2bZpdk/jvu4VCj8PMfMNsdqNtRE+drx1reJ4pEMSFMzWXGj7P+fQFhA/IBhvHpOFOHnbbh8kG&#10;M+MG/qD+FEoRIewz1FCF0GZS+qIii37mWuLoXV1nMUTZldJ0OES4beRcqVRarDkuVNjSvqLi63Sz&#10;GjBNzPfxung/H24prspR5cuL0vrpcXxdgwg0hv/wX/vNaJgn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fdERxQAAANwAAAAPAAAAAAAAAAAAAAAAAJgCAABkcnMv&#10;ZG93bnJldi54bWxQSwUGAAAAAAQABAD1AAAAigMAAAAA&#10;" stroked="f"/>
            <v:group id="Group 16547" o:spid="_x0000_s1483" style="position:absolute;left:24155;top:50501;width:6864;height:4134" coordorigin="3804,7953" coordsize="1081,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rect id="Rectangle 16545" o:spid="_x0000_s1484" style="position:absolute;left:3804;top:7953;width:108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next-textbox:#Rectangle 16545;mso-fit-shape-to-text:t" inset="0,0,0,0">
                  <w:txbxContent>
                    <w:p w:rsidR="00735E2A" w:rsidRDefault="00735E2A">
                      <w:r>
                        <w:rPr>
                          <w:rFonts w:ascii="Arial" w:hAnsi="Arial" w:cs="Arial"/>
                          <w:color w:val="000000"/>
                          <w:sz w:val="18"/>
                          <w:szCs w:val="18"/>
                        </w:rPr>
                        <w:t>Stock _ id: int</w:t>
                      </w:r>
                    </w:p>
                  </w:txbxContent>
                </v:textbox>
              </v:rect>
              <v:rect id="Rectangle 16546" o:spid="_x0000_s1485" style="position:absolute;left:3804;top:8166;width:83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next-textbox:#Rectangle 16546;mso-fit-shape-to-text:t" inset="0,0,0,0">
                  <w:txbxContent>
                    <w:p w:rsidR="00735E2A" w:rsidRDefault="00735E2A">
                      <w:r>
                        <w:rPr>
                          <w:rFonts w:ascii="Arial" w:hAnsi="Arial" w:cs="Arial"/>
                          <w:color w:val="000000"/>
                          <w:sz w:val="18"/>
                          <w:szCs w:val="18"/>
                        </w:rPr>
                        <w:t>Date: date</w:t>
                      </w:r>
                    </w:p>
                  </w:txbxContent>
                </v:textbox>
              </v:rect>
            </v:group>
            <v:rect id="Rectangle 16548" o:spid="_x0000_s1486" style="position:absolute;left:23660;top:54717;width:7905;height:45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xwJsUA&#10;AADcAAAADwAAAGRycy9kb3ducmV2LnhtbESPQWvCQBSE70L/w/IKvelutQk1dRURAgXroVrw+sg+&#10;k9Ds2zS7JvHfdwtCj8PMfMOsNqNtRE+drx1reJ4pEMSFMzWXGr5O+fQVhA/IBhvHpOFGHjbrh8kK&#10;M+MG/qT+GEoRIewz1FCF0GZS+qIii37mWuLoXVxnMUTZldJ0OES4beRcqVRarDkuVNjSrqLi+3i1&#10;GjB9MT+Hy+LjtL+muCxHlSdnpfXT47h9AxFoDP/he/vdaJgnC/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THAmxQAAANwAAAAPAAAAAAAAAAAAAAAAAJgCAABkcnMv&#10;ZG93bnJldi54bWxQSwUGAAAAAAQABAD1AAAAigMAAAAA&#10;" stroked="f"/>
            <v:group id="Group 16551" o:spid="_x0000_s1487" style="position:absolute;left:23876;top:55035;width:8032;height:4134" coordorigin="3804,8667" coordsize="1221,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rect id="Rectangle 16549" o:spid="_x0000_s1488" style="position:absolute;left:3804;top:8667;width:96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next-textbox:#Rectangle 16549;mso-fit-shape-to-text:t" inset="0,0,0,0">
                  <w:txbxContent>
                    <w:p w:rsidR="00735E2A" w:rsidRDefault="00735E2A">
                      <w:r>
                        <w:rPr>
                          <w:rFonts w:ascii="Arial" w:hAnsi="Arial" w:cs="Arial"/>
                          <w:color w:val="000000"/>
                          <w:sz w:val="18"/>
                          <w:szCs w:val="18"/>
                        </w:rPr>
                        <w:t>Stock info ()</w:t>
                      </w:r>
                    </w:p>
                  </w:txbxContent>
                </v:textbox>
              </v:rect>
              <v:rect id="Rectangle 16550" o:spid="_x0000_s1489" style="position:absolute;left:3804;top:8880;width:1221;height: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next-textbox:#Rectangle 16550;mso-fit-shape-to-text:t" inset="0,0,0,0">
                  <w:txbxContent>
                    <w:p w:rsidR="00735E2A" w:rsidRDefault="00735E2A">
                      <w:r>
                        <w:rPr>
                          <w:rFonts w:ascii="Arial" w:hAnsi="Arial" w:cs="Arial"/>
                          <w:color w:val="000000"/>
                          <w:sz w:val="18"/>
                          <w:szCs w:val="18"/>
                        </w:rPr>
                        <w:t>Update stock ()</w:t>
                      </w:r>
                    </w:p>
                  </w:txbxContent>
                </v:textbox>
              </v:rect>
            </v:group>
            <v:line id="Line 16552" o:spid="_x0000_s1490" style="position:absolute;visibility:visible" from="23660,45650" to="23666,50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Zxs8UAAADcAAAADwAAAGRycy9kb3ducmV2LnhtbESP3WrCQBSE7wt9h+UUvBHdJGDV6Cpt&#10;QRAKgn/g5SF73ASzZ0N2q/Htu4Lg5TAz3zDzZWdrcaXWV44VpMMEBHHhdMVGwWG/GkxA+ICssXZM&#10;Cu7kYbl4f5tjrt2Nt3TdBSMihH2OCsoQmlxKX5Rk0Q9dQxy9s2sthihbI3WLtwi3tcyS5FNarDgu&#10;lNjQT0nFZfdnFayPzWZ7+DbZZno+9X9T09fphZTqfXRfMxCBuvAKP9trrSAbjeFxJh4B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Zxs8UAAADcAAAADwAAAAAAAAAA&#10;AAAAAAChAgAAZHJzL2Rvd25yZXYueG1sUEsFBgAAAAAEAAQA+QAAAJMDAAAAAA==&#10;" strokeweight="22e-5mm">
              <v:stroke joinstyle="bevel"/>
            </v:line>
            <v:line id="Line 16553" o:spid="_x0000_s1491" style="position:absolute;visibility:visible" from="31565,45650" to="31572,50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nlwcEAAADcAAAADwAAAGRycy9kb3ducmV2LnhtbERPy4rCMBTdC/MP4Q64EU1bGNGOUVQQ&#10;hAHBF8zy0lzTYnNTmqj1781CcHk479mis7W4U+srxwrSUQKCuHC6YqPgdNwMJyB8QNZYOyYFT/Kw&#10;mH/1Zphr9+A93Q/BiBjCPkcFZQhNLqUvSrLoR64hjtzFtRZDhK2RusVHDLe1zJJkLC1WHBtKbGhd&#10;UnE93KyC7bnZ7U8rk+2ml//BX2oGOr2SUv3vbvkLIlAXPuK3e6sVZD9xbTwTj4C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CeXBwQAAANwAAAAPAAAAAAAAAAAAAAAA&#10;AKECAABkcnMvZG93bnJldi54bWxQSwUGAAAAAAQABAD5AAAAjwMAAAAA&#10;" strokeweight="22e-5mm">
              <v:stroke joinstyle="bevel"/>
            </v:line>
            <v:line id="Line 16554" o:spid="_x0000_s1492" style="position:absolute;visibility:visible" from="23660,45650" to="31565,45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VAWsQAAADcAAAADwAAAGRycy9kb3ducmV2LnhtbESP3YrCMBSE7xd8h3CEvRFNW3DRahR3&#10;QRAWBP/Ay0NzTIvNSWmidt9+IwheDjPzDTNfdrYWd2p95VhBOkpAEBdOV2wUHA/r4QSED8gaa8ek&#10;4I88LBe9jznm2j14R/d9MCJC2OeooAyhyaX0RUkW/cg1xNG7uNZiiLI1Urf4iHBbyyxJvqTFiuNC&#10;iQ39lFRc9zerYHNqtrvjt8m208t58JuagU6vpNRnv1vNQATqwjv8am+0gmw8heeZe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RUBaxAAAANwAAAAPAAAAAAAAAAAA&#10;AAAAAKECAABkcnMvZG93bnJldi54bWxQSwUGAAAAAAQABAD5AAAAkgMAAAAA&#10;" strokeweight="22e-5mm">
              <v:stroke joinstyle="bevel"/>
            </v:line>
            <v:line id="Line 16555" o:spid="_x0000_s1493" style="position:absolute;visibility:visible" from="23660,50184" to="31565,50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MjesIAAADcAAAADwAAAGRycy9kb3ducmV2LnhtbERPz2vCMBS+D/wfwhN2kTVtD7J1RpmC&#10;UBgIagc7PppnWmxeShNt998vB8Hjx/d7tZlsJ+40+NaxgixJQRDXTrdsFFTn/ds7CB+QNXaOScEf&#10;edisZy8rLLQb+Uj3UzAihrAvUEETQl9I6euGLPrE9cSRu7jBYohwMFIPOMZw28k8TZfSYsuxocGe&#10;dg3V19PNKih/+sOx2pr88HH5XXxnZqGzKyn1Op++PkEEmsJT/HCXWkG+jPPjmXgE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RMjesIAAADcAAAADwAAAAAAAAAAAAAA&#10;AAChAgAAZHJzL2Rvd25yZXYueG1sUEsFBgAAAAAEAAQA+QAAAJADAAAAAA==&#10;" strokeweight="22e-5mm">
              <v:stroke joinstyle="bevel"/>
            </v:line>
            <v:line id="Line 16556" o:spid="_x0000_s1494" style="position:absolute;visibility:visible" from="23660,50184" to="23666,54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G4cUAAADcAAAADwAAAGRycy9kb3ducmV2LnhtbESPQWvCQBSE7wX/w/IKXkLdJIdQU1ep&#10;BUEoBIwKHh/Z5yaYfRuyW03/fbdQ6HGYmW+Y1WayvbjT6DvHCrJFCoK4cbpjo+B03L28gvABWWPv&#10;mBR8k4fNeva0wlK7Bx/oXgcjIoR9iQraEIZSSt+0ZNEv3EAcvasbLYYoRyP1iI8It73M07SQFjuO&#10;Cy0O9NFSc6u/rIL9eagOp63Jq+X1knxmJtHZjZSaP0/vbyACTeE//NfeawV5kcHvmX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l+G4cUAAADcAAAADwAAAAAAAAAA&#10;AAAAAAChAgAAZHJzL2Rvd25yZXYueG1sUEsFBgAAAAAEAAQA+QAAAJMDAAAAAA==&#10;" strokeweight="22e-5mm">
              <v:stroke joinstyle="bevel"/>
            </v:line>
            <v:line id="Line 16557" o:spid="_x0000_s1495" style="position:absolute;visibility:visible" from="31565,50184" to="31572,54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0YlsUAAADcAAAADwAAAGRycy9kb3ducmV2LnhtbESPQWvCQBSE7wX/w/IKXkLdJIdQU1ep&#10;BUEoBIwKHh/Z5yaYfRuyW03/fbdQ6HGYmW+Y1WayvbjT6DvHCrJFCoK4cbpjo+B03L28gvABWWPv&#10;mBR8k4fNeva0wlK7Bx/oXgcjIoR9iQraEIZSSt+0ZNEv3EAcvasbLYYoRyP1iI8It73M07SQFjuO&#10;Cy0O9NFSc6u/rIL9eagOp63Jq+X1knxmJtHZjZSaP0/vbyACTeE//NfeawV5kcPvmX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0YlsUAAADcAAAADwAAAAAAAAAA&#10;AAAAAAChAgAAZHJzL2Rvd25yZXYueG1sUEsFBgAAAAAEAAQA+QAAAJMDAAAAAA==&#10;" strokeweight="22e-5mm">
              <v:stroke joinstyle="bevel"/>
            </v:line>
            <v:line id="Line 16558" o:spid="_x0000_s1496" style="position:absolute;visibility:visible" from="23660,50184" to="31565,50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G9DcQAAADcAAAADwAAAGRycy9kb3ducmV2LnhtbESP3YrCMBSE7xd8h3AEb0TTdkG0GkUX&#10;BGFB8A+8PDTHtNiclCar3bffCMJeDjPzDbNYdbYWD2p95VhBOk5AEBdOV2wUnE/b0RSED8gaa8ek&#10;4Jc8rJa9jwXm2j35QI9jMCJC2OeooAyhyaX0RUkW/dg1xNG7udZiiLI1Urf4jHBbyyxJJtJixXGh&#10;xIa+Siruxx+rYHdp9ofzxmT72e06/E7NUKd3UmrQ79ZzEIG68B9+t3daQTb5hNeZe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wb0NxAAAANwAAAAPAAAAAAAAAAAA&#10;AAAAAKECAABkcnMvZG93bnJldi54bWxQSwUGAAAAAAQABAD5AAAAkgMAAAAA&#10;" strokeweight="22e-5mm">
              <v:stroke joinstyle="bevel"/>
            </v:line>
            <v:line id="Line 16559" o:spid="_x0000_s1497" style="position:absolute;visibility:visible" from="23660,54717" to="31565,54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glecQAAADcAAAADwAAAGRycy9kb3ducmV2LnhtbESP3YrCMBSE7xd8h3AEb0TTlkW0GkUX&#10;BGFB8A+8PDTHtNiclCar3bffCMJeDjPzDbNYdbYWD2p95VhBOk5AEBdOV2wUnE/b0RSED8gaa8ek&#10;4Jc8rJa9jwXm2j35QI9jMCJC2OeooAyhyaX0RUkW/dg1xNG7udZiiLI1Urf4jHBbyyxJJtJixXGh&#10;xIa+Siruxx+rYHdp9ofzxmT72e06/E7NUKd3UmrQ79ZzEIG68B9+t3daQTb5hNeZe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KCV5xAAAANwAAAAPAAAAAAAAAAAA&#10;AAAAAKECAABkcnMvZG93bnJldi54bWxQSwUGAAAAAAQABAD5AAAAkgMAAAAA&#10;" strokeweight="22e-5mm">
              <v:stroke joinstyle="bevel"/>
            </v:line>
            <v:line id="Line 16560" o:spid="_x0000_s1498" style="position:absolute;visibility:visible" from="23660,54717" to="23666,59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SA4sQAAADcAAAADwAAAGRycy9kb3ducmV2LnhtbESP3YrCMBSE7xd8h3AEb0TTFla0GkUX&#10;BGFB8A+8PDTHtNiclCar3bffCMJeDjPzDbNYdbYWD2p95VhBOk5AEBdOV2wUnE/b0RSED8gaa8ek&#10;4Jc8rJa9jwXm2j35QI9jMCJC2OeooAyhyaX0RUkW/dg1xNG7udZiiLI1Urf4jHBbyyxJJtJixXGh&#10;xIa+Siruxx+rYHdp9ofzxmT72e06/E7NUKd3UmrQ79ZzEIG68B9+t3daQTb5hNeZe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ZIDixAAAANwAAAAPAAAAAAAAAAAA&#10;AAAAAKECAABkcnMvZG93bnJldi54bWxQSwUGAAAAAAQABAD5AAAAkgMAAAAA&#10;" strokeweight="22e-5mm">
              <v:stroke joinstyle="bevel"/>
            </v:line>
            <v:line id="Line 16561" o:spid="_x0000_s1499" style="position:absolute;visibility:visible" from="31565,54717" to="31572,59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YelcUAAADcAAAADwAAAGRycy9kb3ducmV2LnhtbESPT4vCMBTE74LfIbwFL7Km7aFo1yir&#10;IAgLgn8W9vhonmmxeSlN1O63N4LgcZiZ3zDzZW8bcaPO144VpJMEBHHpdM1Gwem4+ZyC8AFZY+OY&#10;FPyTh+ViOJhjod2d93Q7BCMihH2BCqoQ2kJKX1Zk0U9cSxy9s+sshig7I3WH9wi3jcySJJcWa44L&#10;Fba0rqi8HK5Wwfa33e1PK5PtZue/8U9qxjq9kFKjj/77C0SgPrzDr/ZWK8jyHJ5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YelcUAAADcAAAADwAAAAAAAAAA&#10;AAAAAAChAgAAZHJzL2Rvd25yZXYueG1sUEsFBgAAAAAEAAQA+QAAAJMDAAAAAA==&#10;" strokeweight="22e-5mm">
              <v:stroke joinstyle="bevel"/>
            </v:line>
            <v:line id="Line 16562" o:spid="_x0000_s1500" style="position:absolute;visibility:visible" from="23660,54717" to="31565,54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q7DsUAAADcAAAADwAAAGRycy9kb3ducmV2LnhtbESPW4vCMBSE3wX/QziCL6Jp++ClGkUX&#10;BGFB8AY+HppjWmxOSpPV7r/fLCzs4zAz3zCrTWdr8aLWV44VpJMEBHHhdMVGwfWyH89B+ICssXZM&#10;Cr7Jw2bd760w1+7NJ3qdgxERwj5HBWUITS6lL0qy6CeuIY7ew7UWQ5StkbrFd4TbWmZJMpUWK44L&#10;JTb0UVLxPH9ZBYdbczxddyY7Lh730WdqRjp9klLDQbddggjUhf/wX/ugFWTTGfyei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q7DsUAAADcAAAADwAAAAAAAAAA&#10;AAAAAAChAgAAZHJzL2Rvd25yZXYueG1sUEsFBgAAAAAEAAQA+QAAAJMDAAAAAA==&#10;" strokeweight="22e-5mm">
              <v:stroke joinstyle="bevel"/>
            </v:line>
            <v:line id="Line 16563" o:spid="_x0000_s1501" style="position:absolute;visibility:visible" from="23660,59251" to="31565,5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UvfMIAAADcAAAADwAAAGRycy9kb3ducmV2LnhtbERPz2vCMBS+D/wfwhN2kTVtD7J1RpmC&#10;UBgIagc7PppnWmxeShNt998vB8Hjx/d7tZlsJ+40+NaxgixJQRDXTrdsFFTn/ds7CB+QNXaOScEf&#10;edisZy8rLLQb+Uj3UzAihrAvUEETQl9I6euGLPrE9cSRu7jBYohwMFIPOMZw28k8TZfSYsuxocGe&#10;dg3V19PNKih/+sOx2pr88HH5XXxnZqGzKyn1Op++PkEEmsJT/HCXWkG+jGvjmXgE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2UvfMIAAADcAAAADwAAAAAAAAAAAAAA&#10;AAChAgAAZHJzL2Rvd25yZXYueG1sUEsFBgAAAAAEAAQA+QAAAJADAAAAAA==&#10;" strokeweight="22e-5mm">
              <v:stroke joinstyle="bevel"/>
            </v:line>
            <v:line id="Line 16564" o:spid="_x0000_s1502" style="position:absolute;visibility:visible" from="30683,7239" to="37052,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swfsYAAADcAAAADwAAAGRycy9kb3ducmV2LnhtbESPQWvCQBSE7wX/w/KE3upGD9KmriKi&#10;JS1eogl6fGZfk9Ds25DdaPrv3YLQ4zAz3zCL1WAacaXO1ZYVTCcRCOLC6ppLBdlx9/IKwnlkjY1l&#10;UvBLDlbL0dMCY21vnNL14EsRIOxiVFB538ZSuqIig25iW+LgfdvOoA+yK6Xu8BbgppGzKJpLgzWH&#10;hQpb2lRU/Bx6o2CXHr+2l81nml1yS/v+43xa54lSz+Nh/Q7C0+D/w492ohXM5m/wdyYcAbm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7MH7GAAAA3AAAAA8AAAAAAAAA&#10;AAAAAAAAoQIAAGRycy9kb3ducmV2LnhtbFBLBQYAAAAABAAEAPkAAACUAwAAAAA=&#10;" strokeweight="22e-5mm">
              <v:stroke joinstyle="miter"/>
            </v:line>
            <v:rect id="Rectangle 16565" o:spid="_x0000_s1503" style="position:absolute;left:31070;top:7397;width:641;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next-textbox:#Rectangle 16565;mso-fit-shape-to-text:t" inset="0,0,0,0">
                <w:txbxContent>
                  <w:p w:rsidR="00735E2A" w:rsidRDefault="00735E2A">
                    <w:r>
                      <w:rPr>
                        <w:rFonts w:ascii="Arial" w:hAnsi="Arial" w:cs="Arial"/>
                        <w:color w:val="000000"/>
                        <w:sz w:val="18"/>
                        <w:szCs w:val="18"/>
                      </w:rPr>
                      <w:t>1</w:t>
                    </w:r>
                  </w:p>
                </w:txbxContent>
              </v:textbox>
            </v:rect>
            <v:rect id="Rectangle 16566" o:spid="_x0000_s1504" style="position:absolute;left:35788;top:7721;width:1721;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next-textbox:#Rectangle 16566;mso-fit-shape-to-text:t" inset="0,0,0,0">
                <w:txbxContent>
                  <w:p w:rsidR="00735E2A" w:rsidRDefault="00735E2A">
                    <w:proofErr w:type="gramStart"/>
                    <w:r>
                      <w:rPr>
                        <w:rFonts w:ascii="Arial" w:hAnsi="Arial" w:cs="Arial"/>
                        <w:color w:val="000000"/>
                        <w:sz w:val="18"/>
                        <w:szCs w:val="18"/>
                      </w:rPr>
                      <w:t>0..*</w:t>
                    </w:r>
                    <w:proofErr w:type="gramEnd"/>
                  </w:p>
                </w:txbxContent>
              </v:textbox>
            </v:rect>
            <v:line id="Line 16567" o:spid="_x0000_s1505" style="position:absolute;visibility:visible" from="48469,7797" to="52863,7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Y00scAAADcAAAADwAAAGRycy9kb3ducmV2LnhtbESPzWrDMBCE74W+g9hCbo1cH9LiRAnG&#10;NCUtvTg/JMeNtbFNrZWxZMd9+6oQyHGYmW+YxWo0jRioc7VlBS/TCARxYXXNpYL9bv38BsJ5ZI2N&#10;ZVLwSw5Wy8eHBSbaXjmnYetLESDsElRQed8mUrqiIoNualvi4F1sZ9AH2ZVSd3gNcNPIOIpm0mDN&#10;YaHClrKKip9tbxSs893X+zn7zPfng6Xv/uN0TA8bpSZPYzoH4Wn09/CtvdEK4tcY/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BjTSxwAAANwAAAAPAAAAAAAA&#10;AAAAAAAAAKECAABkcnMvZG93bnJldi54bWxQSwUGAAAAAAQABAD5AAAAlQMAAAAA&#10;" strokeweight="22e-5mm">
              <v:stroke joinstyle="miter"/>
            </v:line>
            <v:rect id="Rectangle 16568" o:spid="_x0000_s1506" style="position:absolute;left:48799;top:8108;width:2039;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next-textbox:#Rectangle 16568;mso-fit-shape-to-text:t" inset="0,0,0,0">
                <w:txbxContent>
                  <w:p w:rsidR="00735E2A" w:rsidRDefault="00735E2A">
                    <w:proofErr w:type="gramStart"/>
                    <w:r>
                      <w:rPr>
                        <w:rFonts w:ascii="Arial" w:hAnsi="Arial" w:cs="Arial"/>
                        <w:color w:val="000000"/>
                        <w:sz w:val="18"/>
                        <w:szCs w:val="18"/>
                      </w:rPr>
                      <w:t>1...*</w:t>
                    </w:r>
                    <w:proofErr w:type="gramEnd"/>
                  </w:p>
                </w:txbxContent>
              </v:textbox>
            </v:rect>
            <v:rect id="Rectangle 16569" o:spid="_x0000_s1507" style="position:absolute;left:52152;top:8274;width:641;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next-textbox:#Rectangle 16569;mso-fit-shape-to-text:t" inset="0,0,0,0">
                <w:txbxContent>
                  <w:p w:rsidR="00735E2A" w:rsidRDefault="00735E2A">
                    <w:r>
                      <w:rPr>
                        <w:rFonts w:ascii="Arial" w:hAnsi="Arial" w:cs="Arial"/>
                        <w:color w:val="000000"/>
                        <w:sz w:val="18"/>
                        <w:szCs w:val="18"/>
                      </w:rPr>
                      <w:t>1</w:t>
                    </w:r>
                  </w:p>
                </w:txbxContent>
              </v:textbox>
            </v:rect>
            <v:line id="Line 16570" o:spid="_x0000_s1508" style="position:absolute;visibility:visible" from="28162,15113" to="28168,2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psUAAADcAAAADwAAAGRycy9kb3ducmV2LnhtbESPT4vCMBTE74LfIbwFb5quoCvVKCIq&#10;uuyl/kGPz+bZFpuX0kTtfvvNguBxmJnfMJNZY0rxoNoVlhV89iIQxKnVBWcKDvtVdwTCeWSNpWVS&#10;8EsOZtN2a4Kxtk9O6LHzmQgQdjEqyL2vYildmpNB17MVcfCutjbog6wzqWt8BrgpZT+KhtJgwWEh&#10;x4oWOaW33d0oWCX77+VlsU0Ol6Oln/v6fJofN0p1Ppr5GISnxr/Dr/ZGK+h/DeD/TDgCc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psUAAADcAAAADwAAAAAAAAAA&#10;AAAAAAChAgAAZHJzL2Rvd25yZXYueG1sUEsFBgAAAAAEAAQA+QAAAJMDAAAAAA==&#10;" strokeweight="22e-5mm">
              <v:stroke joinstyle="miter"/>
            </v:line>
            <v:rect id="Rectangle 16571" o:spid="_x0000_s1509" style="position:absolute;left:25634;top:17132;width:2781;height:642;rotation:9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5/8IA&#10;AADcAAAADwAAAGRycy9kb3ducmV2LnhtbESPQYvCMBSE7wv+h/AEb2uqB1eqUVQQBE9qPXh7NM+m&#10;tHkpSdT6783Cwh6HmfmGWa5724on+VA7VjAZZyCIS6drrhQUl/33HESIyBpbx6TgTQHWq8HXEnPt&#10;Xnyi5zlWIkE45KjAxNjlUobSkMUwdh1x8u7OW4xJ+kpqj68Et62cZtlMWqw5LRjsaGeobM4Pq8Dv&#10;9jdpi0cwZXa8Tsy2ae5FodRo2G8WICL18T/81z5oBdOfGfyeSUd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Xn/wgAAANwAAAAPAAAAAAAAAAAAAAAAAJgCAABkcnMvZG93&#10;bnJldi54bWxQSwUGAAAAAAQABAD1AAAAhwMAAAAA&#10;" filled="f" stroked="f">
              <v:textbox style="mso-next-textbox:#Rectangle 16571;mso-fit-shape-to-text:t" inset="0,0,0,0">
                <w:txbxContent>
                  <w:p w:rsidR="00735E2A" w:rsidRDefault="00735E2A">
                    <w:r>
                      <w:rPr>
                        <w:rFonts w:ascii="Arial" w:hAnsi="Arial" w:cs="Arial"/>
                        <w:color w:val="000000"/>
                        <w:sz w:val="18"/>
                        <w:szCs w:val="18"/>
                      </w:rPr>
                      <w:t>1</w:t>
                    </w:r>
                  </w:p>
                </w:txbxContent>
              </v:textbox>
            </v:rect>
            <v:group id="Group 16576" o:spid="_x0000_s1510" style="position:absolute;left:26422;top:24098;width:641;height:4057" coordorigin="4161,3795" coordsize="101,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rect id="Rectangle 16572" o:spid="_x0000_s1511" style="position:absolute;left:3993;top:3963;width:438;height:101;rotation:9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IFsAA&#10;AADcAAAADwAAAGRycy9kb3ducmV2LnhtbERPTYvCMBC9C/sfwix401QPq1TTooKwsKfVevA2NGNT&#10;2kxKErX7781hwePjfW/L0fbiQT60jhUs5hkI4trplhsF1fk4W4MIEVlj75gU/FGAsviYbDHX7sm/&#10;9DjFRqQQDjkqMDEOuZShNmQxzN1AnLib8xZjgr6R2uMzhdteLrPsS1psOTUYHOhgqO5Od6vAH45X&#10;aat7MHX2c1mYfdfdqkqp6ee424CINMa3+N/9rRUsV2ltOpOOgC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kJIFsAAAADcAAAADwAAAAAAAAAAAAAAAACYAgAAZHJzL2Rvd25y&#10;ZXYueG1sUEsFBgAAAAAEAAQA9QAAAIUDAAAAAA==&#10;" filled="f" stroked="f">
                <v:textbox style="mso-next-textbox:#Rectangle 16572;mso-fit-shape-to-text:t" inset="0,0,0,0">
                  <w:txbxContent>
                    <w:p w:rsidR="00735E2A" w:rsidRDefault="00735E2A">
                      <w:r>
                        <w:rPr>
                          <w:rFonts w:ascii="Arial" w:hAnsi="Arial" w:cs="Arial"/>
                          <w:color w:val="000000"/>
                          <w:sz w:val="18"/>
                          <w:szCs w:val="18"/>
                        </w:rPr>
                        <w:t>1</w:t>
                      </w:r>
                    </w:p>
                  </w:txbxContent>
                </v:textbox>
              </v:rect>
              <v:rect id="Rectangle 16573" o:spid="_x0000_s1512" style="position:absolute;left:3968;top:4089;width:438;height:51;rotation:9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7tjcMA&#10;AADcAAAADwAAAGRycy9kb3ducmV2LnhtbESPQYvCMBSE74L/ITxhb5rqYVe7RlkFQfC0Wg/eHs2z&#10;KW1eShK1++83guBxmJlvmOW6t624kw+1YwXTSQaCuHS65kpBcdqN5yBCRNbYOiYFfxRgvRoOlphr&#10;9+Bfuh9jJRKEQ44KTIxdLmUoDVkME9cRJ+/qvMWYpK+k9vhIcNvKWZZ9Sos1pwWDHW0Nlc3xZhX4&#10;7e4ibXELpswO56nZNM21KJT6GPU/3yAi9fEdfrX3WsHsawHPM+k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7tjcMAAADcAAAADwAAAAAAAAAAAAAAAACYAgAAZHJzL2Rv&#10;d25yZXYueG1sUEsFBgAAAAAEAAQA9QAAAIgDAAAAAA==&#10;" filled="f" stroked="f">
                <v:textbox style="mso-next-textbox:#Rectangle 16573;mso-fit-shape-to-text:t" inset="0,0,0,0">
                  <w:txbxContent>
                    <w:p w:rsidR="00735E2A" w:rsidRDefault="00735E2A">
                      <w:r>
                        <w:rPr>
                          <w:rFonts w:ascii="Arial" w:hAnsi="Arial" w:cs="Arial"/>
                          <w:color w:val="000000"/>
                          <w:sz w:val="18"/>
                          <w:szCs w:val="18"/>
                        </w:rPr>
                        <w:t>.</w:t>
                      </w:r>
                    </w:p>
                  </w:txbxContent>
                </v:textbox>
              </v:rect>
              <v:rect id="Rectangle 16574" o:spid="_x0000_s1513" style="position:absolute;left:3968;top:4139;width:438;height:51;rotation:9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E0N8AA&#10;AADcAAAADwAAAGRycy9kb3ducmV2LnhtbERPTYvCMBC9C/6HMMLebKqHRbqmsgqC4Gm1HrwNzdiU&#10;NpOSpFr//eawsMfH+97uJtuLJ/nQOlawynIQxLXTLTcKqutxuQERIrLG3jEpeFOAXTmfbbHQ7sU/&#10;9LzERqQQDgUqMDEOhZShNmQxZG4gTtzDeYsxQd9I7fGVwm0v13n+KS22nBoMDnQwVHeX0Srwh+Nd&#10;2moMps7Pt5XZd92jqpT6WEzfXyAiTfFf/Oc+aQXrTZqfzqQjI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E0N8AAAADcAAAADwAAAAAAAAAAAAAAAACYAgAAZHJzL2Rvd25y&#10;ZXYueG1sUEsFBgAAAAAEAAQA9QAAAIUDAAAAAA==&#10;" filled="f" stroked="f">
                <v:textbox style="mso-next-textbox:#Rectangle 16574;mso-fit-shape-to-text:t" inset="0,0,0,0">
                  <w:txbxContent>
                    <w:p w:rsidR="00735E2A" w:rsidRDefault="00735E2A">
                      <w:r>
                        <w:rPr>
                          <w:rFonts w:ascii="Arial" w:hAnsi="Arial" w:cs="Arial"/>
                          <w:color w:val="000000"/>
                          <w:sz w:val="18"/>
                          <w:szCs w:val="18"/>
                        </w:rPr>
                        <w:t>.</w:t>
                      </w:r>
                    </w:p>
                  </w:txbxContent>
                </v:textbox>
              </v:rect>
              <v:rect id="Rectangle 16575" o:spid="_x0000_s1514" style="position:absolute;left:3978;top:4179;width:438;height:71;rotation:9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RrMIA&#10;AADcAAAADwAAAGRycy9kb3ducmV2LnhtbESPQYvCMBSE74L/ITxhb5rWg0jXKCoIgie1Hvb2aJ5N&#10;afNSkqjdf79ZEDwOM/MNs9oMthNP8qFxrCCfZSCIK6cbrhWU18N0CSJEZI2dY1LwSwE26/FohYV2&#10;Lz7T8xJrkSAcClRgYuwLKUNlyGKYuZ44eXfnLcYkfS21x1eC207Os2whLTacFgz2tDdUtZeHVeD3&#10;hx9py0cwVXa65WbXtveyVOprMmy/QUQa4if8bh+1gvkyh/8z6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rZGswgAAANwAAAAPAAAAAAAAAAAAAAAAAJgCAABkcnMvZG93&#10;bnJldi54bWxQSwUGAAAAAAQABAD1AAAAhwMAAAAA&#10;" filled="f" stroked="f">
                <v:textbox style="mso-next-textbox:#Rectangle 16575;mso-fit-shape-to-text:t" inset="0,0,0,0">
                  <w:txbxContent>
                    <w:p w:rsidR="00735E2A" w:rsidRDefault="00735E2A">
                      <w:r>
                        <w:rPr>
                          <w:rFonts w:ascii="Arial" w:hAnsi="Arial" w:cs="Arial"/>
                          <w:color w:val="000000"/>
                          <w:sz w:val="18"/>
                          <w:szCs w:val="18"/>
                        </w:rPr>
                        <w:t>*</w:t>
                      </w:r>
                    </w:p>
                  </w:txbxContent>
                </v:textbox>
              </v:rect>
            </v:group>
            <v:line id="Line 16577" o:spid="_x0000_s1515" style="position:absolute;visibility:visible" from="30797,32848" to="42983,3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NE9cQAAADcAAAADwAAAGRycy9kb3ducmV2LnhtbESPT4vCMBTE7wt+h/AEb2tqDyJdo4io&#10;qOyl/kGPz+bZFpuX0kSt334jCHscZuY3zHjamko8qHGlZQWDfgSCOLO65FzBYb/8HoFwHlljZZkU&#10;vMjBdNL5GmOi7ZNTeux8LgKEXYIKCu/rREqXFWTQ9W1NHLyrbQz6IJtc6gafAW4qGUfRUBosOSwU&#10;WNO8oOy2uxsFy3S/XVzmm/RwOVr6va/Op9lxrVSv285+QHhq/X/4015rBfEohveZcATk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00T1xAAAANwAAAAPAAAAAAAAAAAA&#10;AAAAAKECAABkcnMvZG93bnJldi54bWxQSwUGAAAAAAQABAD5AAAAkgMAAAAA&#10;" strokeweight="22e-5mm">
              <v:stroke joinstyle="miter"/>
            </v:line>
            <v:rect id="Rectangle 16578" o:spid="_x0000_s1516" style="position:absolute;left:31508;top:33083;width:1721;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next-textbox:#Rectangle 16578;mso-fit-shape-to-text:t" inset="0,0,0,0">
                <w:txbxContent>
                  <w:p w:rsidR="00735E2A" w:rsidRDefault="00735E2A">
                    <w:proofErr w:type="gramStart"/>
                    <w:r>
                      <w:rPr>
                        <w:rFonts w:ascii="Arial" w:hAnsi="Arial" w:cs="Arial"/>
                        <w:color w:val="000000"/>
                        <w:sz w:val="18"/>
                        <w:szCs w:val="18"/>
                      </w:rPr>
                      <w:t>1..*</w:t>
                    </w:r>
                    <w:proofErr w:type="gramEnd"/>
                  </w:p>
                </w:txbxContent>
              </v:textbox>
            </v:rect>
            <v:rect id="Rectangle 16579" o:spid="_x0000_s1517" style="position:absolute;left:41281;top:33401;width:1721;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next-textbox:#Rectangle 16579;mso-fit-shape-to-text:t" inset="0,0,0,0">
                <w:txbxContent>
                  <w:p w:rsidR="00735E2A" w:rsidRDefault="00735E2A">
                    <w:proofErr w:type="gramStart"/>
                    <w:r>
                      <w:rPr>
                        <w:rFonts w:ascii="Arial" w:hAnsi="Arial" w:cs="Arial"/>
                        <w:color w:val="000000"/>
                        <w:sz w:val="18"/>
                        <w:szCs w:val="18"/>
                      </w:rPr>
                      <w:t>1..*</w:t>
                    </w:r>
                    <w:proofErr w:type="gramEnd"/>
                  </w:p>
                </w:txbxContent>
              </v:textbox>
            </v:rect>
            <v:line id="Line 16580" o:spid="_x0000_s1518" style="position:absolute;visibility:visible" from="17513,50425" to="23437,50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rcgcYAAADcAAAADwAAAGRycy9kb3ducmV2LnhtbESPQWvCQBSE70L/w/IKvemmAYukrhJC&#10;I7b0EqO0x2f2NQnNvg3ZVeO/dwtCj8PMfMMs16PpxJkG11pW8DyLQBBXVrdcK9iX+XQBwnlkjZ1l&#10;UnAlB+vVw2SJibYXLui887UIEHYJKmi87xMpXdWQQTezPXHwfuxg0Ac51FIPeAlw08k4il6kwZbD&#10;QoM9ZQ1Vv7uTUZAX5cfbMXsv9seDpc/T5vsrPWyVenoc01cQnkb/H763t1pBvJjD35lwBOTq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63IHGAAAA3AAAAA8AAAAAAAAA&#10;AAAAAAAAoQIAAGRycy9kb3ducmV2LnhtbFBLBQYAAAAABAAEAPkAAACUAwAAAAA=&#10;" strokeweight="22e-5mm">
              <v:stroke joinstyle="miter"/>
            </v:line>
            <v:rect id="Rectangle 16581" o:spid="_x0000_s1519" style="position:absolute;left:17843;top:50660;width:641;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next-textbox:#Rectangle 16581;mso-fit-shape-to-text:t" inset="0,0,0,0">
                <w:txbxContent>
                  <w:p w:rsidR="00735E2A" w:rsidRDefault="00735E2A">
                    <w:r>
                      <w:rPr>
                        <w:rFonts w:ascii="Arial" w:hAnsi="Arial" w:cs="Arial"/>
                        <w:color w:val="000000"/>
                        <w:sz w:val="18"/>
                        <w:szCs w:val="18"/>
                      </w:rPr>
                      <w:t>1</w:t>
                    </w:r>
                  </w:p>
                </w:txbxContent>
              </v:textbox>
            </v:rect>
            <v:rect id="Rectangle 16582" o:spid="_x0000_s1520" style="position:absolute;left:22231;top:50907;width:1721;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FvMIA&#10;AADcAAAADwAAAGRycy9kb3ducmV2LnhtbESP3WoCMRSE7wu+QziCdzXbvbDL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EW8wgAAANwAAAAPAAAAAAAAAAAAAAAAAJgCAABkcnMvZG93&#10;bnJldi54bWxQSwUGAAAAAAQABAD1AAAAhwMAAAAA&#10;" filled="f" stroked="f">
              <v:textbox style="mso-next-textbox:#Rectangle 16582;mso-fit-shape-to-text:t" inset="0,0,0,0">
                <w:txbxContent>
                  <w:p w:rsidR="00735E2A" w:rsidRDefault="00735E2A">
                    <w:proofErr w:type="gramStart"/>
                    <w:r>
                      <w:rPr>
                        <w:rFonts w:ascii="Arial" w:hAnsi="Arial" w:cs="Arial"/>
                        <w:color w:val="000000"/>
                        <w:sz w:val="18"/>
                        <w:szCs w:val="18"/>
                      </w:rPr>
                      <w:t>1..*</w:t>
                    </w:r>
                    <w:proofErr w:type="gramEnd"/>
                  </w:p>
                </w:txbxContent>
              </v:textbox>
            </v:rect>
            <v:rect id="Rectangle 16583" o:spid="_x0000_s1521" style="position:absolute;left:6915;top:20199;width:3435;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next-textbox:#Rectangle 16583;mso-fit-shape-to-text:t" inset="0,0,0,0">
                <w:txbxContent>
                  <w:p w:rsidR="00735E2A" w:rsidRDefault="00735E2A">
                    <w:r>
                      <w:rPr>
                        <w:rFonts w:ascii="Arial" w:hAnsi="Arial" w:cs="Arial"/>
                        <w:color w:val="000000"/>
                        <w:sz w:val="18"/>
                        <w:szCs w:val="18"/>
                      </w:rPr>
                      <w:t>Create</w:t>
                    </w:r>
                  </w:p>
                </w:txbxContent>
              </v:textbox>
            </v:rect>
            <v:rect id="Rectangle 16584" o:spid="_x0000_s1522" style="position:absolute;left:3676;top:44545;width:4007;height:27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5IsUA&#10;AADcAAAADwAAAGRycy9kb3ducmV2LnhtbESPQWvCQBSE70L/w/IKXqRuzEFi6iqlIPRQEKMHe3tk&#10;X7Nps29DdjXRX+8KgsdhZr5hluvBNuJMna8dK5hNExDEpdM1VwoO+81bBsIHZI2NY1JwIQ/r1cto&#10;ibl2Pe/oXIRKRAj7HBWYENpcSl8asuinriWO3q/rLIYou0rqDvsIt41Mk2QuLdYcFwy29Gmo/C9O&#10;VsFme6yJr3I3WWS9+yvTn8J8t0qNX4ePdxCBhvAMP9pfWkGaLeB+Jh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VzkixQAAANwAAAAPAAAAAAAAAAAAAAAAAJgCAABkcnMv&#10;ZG93bnJldi54bWxQSwUGAAAAAAQABAD1AAAAigMAAAAA&#10;" filled="f" stroked="f">
              <v:textbox style="mso-next-textbox:#Rectangle 16584;mso-fit-shape-to-text:t" inset="0,0,0,0">
                <w:txbxContent>
                  <w:p w:rsidR="00735E2A" w:rsidRDefault="00735E2A">
                    <w:r>
                      <w:rPr>
                        <w:rFonts w:ascii="Arial" w:hAnsi="Arial" w:cs="Arial"/>
                        <w:color w:val="000000"/>
                        <w:sz w:val="18"/>
                        <w:szCs w:val="18"/>
                      </w:rPr>
                      <w:t>Create</w:t>
                    </w:r>
                  </w:p>
                </w:txbxContent>
              </v:textbox>
            </v:rect>
            <v:rect id="Rectangle 16585" o:spid="_x0000_s1523" style="position:absolute;left:32226;top:5568;width:4261;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next-textbox:#Rectangle 16585;mso-fit-shape-to-text:t" inset="0,0,0,0">
                <w:txbxContent>
                  <w:p w:rsidR="00735E2A" w:rsidRDefault="00735E2A">
                    <w:r>
                      <w:rPr>
                        <w:rFonts w:ascii="Arial" w:hAnsi="Arial" w:cs="Arial"/>
                        <w:color w:val="000000"/>
                        <w:sz w:val="18"/>
                        <w:szCs w:val="18"/>
                      </w:rPr>
                      <w:t>Register</w:t>
                    </w:r>
                  </w:p>
                </w:txbxContent>
              </v:textbox>
            </v:rect>
            <v:rect id="Rectangle 16586" o:spid="_x0000_s1524" style="position:absolute;left:47936;top:5892;width:6064;height:27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j+cUA&#10;AADcAAAADwAAAGRycy9kb3ducmV2LnhtbESPQWvCQBSE74X+h+UVvBTdmINodJUiCB6EYvTQ3h7Z&#10;ZzY2+zZkVxP7611B8DjMzDfMYtXbWlyp9ZVjBeNRAoK4cLriUsHxsBlOQfiArLF2TApu5GG1fH9b&#10;YKZdx3u65qEUEcI+QwUmhCaT0heGLPqRa4ijd3KtxRBlW0rdYhfhtpZpkkykxYrjgsGG1oaKv/xi&#10;FWy+fyrif7n/nE07dy7S39zsGqUGH/3XHESgPrzCz/ZWK0hnY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KP5xQAAANwAAAAPAAAAAAAAAAAAAAAAAJgCAABkcnMv&#10;ZG93bnJldi54bWxQSwUGAAAAAAQABAD1AAAAigMAAAAA&#10;" filled="f" stroked="f">
              <v:textbox style="mso-next-textbox:#Rectangle 16586;mso-fit-shape-to-text:t" inset="0,0,0,0">
                <w:txbxContent>
                  <w:p w:rsidR="00735E2A" w:rsidRDefault="00735E2A">
                    <w:r>
                      <w:rPr>
                        <w:rFonts w:ascii="Arial" w:hAnsi="Arial" w:cs="Arial"/>
                        <w:color w:val="000000"/>
                        <w:sz w:val="18"/>
                        <w:szCs w:val="18"/>
                      </w:rPr>
                      <w:t xml:space="preserve"> </w:t>
                    </w:r>
                    <w:r w:rsidR="0009425B">
                      <w:rPr>
                        <w:rFonts w:ascii="Arial" w:hAnsi="Arial" w:cs="Arial"/>
                        <w:color w:val="000000"/>
                        <w:sz w:val="18"/>
                        <w:szCs w:val="18"/>
                      </w:rPr>
                      <w:t xml:space="preserve"> </w:t>
                    </w:r>
                    <w:r>
                      <w:rPr>
                        <w:rFonts w:ascii="Arial" w:hAnsi="Arial" w:cs="Arial"/>
                        <w:color w:val="000000"/>
                        <w:sz w:val="18"/>
                        <w:szCs w:val="18"/>
                      </w:rPr>
                      <w:t>Register</w:t>
                    </w:r>
                  </w:p>
                </w:txbxContent>
              </v:textbox>
            </v:rect>
            <v:rect id="Rectangle 16587" o:spid="_x0000_s1525" style="position:absolute;left:52317;top:21158;width:4261;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next-textbox:#Rectangle 16587;mso-fit-shape-to-text:t" inset="0,0,0,0">
                <w:txbxContent>
                  <w:p w:rsidR="00735E2A" w:rsidRDefault="00735E2A">
                    <w:r>
                      <w:rPr>
                        <w:rFonts w:ascii="Arial" w:hAnsi="Arial" w:cs="Arial"/>
                        <w:color w:val="000000"/>
                        <w:sz w:val="18"/>
                        <w:szCs w:val="18"/>
                      </w:rPr>
                      <w:t>Register</w:t>
                    </w:r>
                  </w:p>
                </w:txbxContent>
              </v:textbox>
            </v:rect>
            <v:rect id="Rectangle 16588" o:spid="_x0000_s1526" style="position:absolute;left:58077;top:32289;width:3371;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VYsIA&#10;AADcAAAADwAAAGRycy9kb3ducmV2LnhtbESP3WoCMRSE7wu+QziCdzXrC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5tViwgAAANwAAAAPAAAAAAAAAAAAAAAAAJgCAABkcnMvZG93&#10;bnJldi54bWxQSwUGAAAAAAQABAD1AAAAhwMAAAAA&#10;" filled="f" stroked="f">
              <v:textbox style="mso-next-textbox:#Rectangle 16588;mso-fit-shape-to-text:t" inset="0,0,0,0">
                <w:txbxContent>
                  <w:p w:rsidR="00735E2A" w:rsidRDefault="00735E2A">
                    <w:r>
                      <w:rPr>
                        <w:rFonts w:ascii="Arial" w:hAnsi="Arial" w:cs="Arial"/>
                        <w:color w:val="000000"/>
                        <w:sz w:val="18"/>
                        <w:szCs w:val="18"/>
                      </w:rPr>
                      <w:t>Part of</w:t>
                    </w:r>
                  </w:p>
                </w:txbxContent>
              </v:textbox>
            </v:rect>
            <v:rect id="Rectangle 16589" o:spid="_x0000_s1527" style="position:absolute;left:27724;top:42551;width:3117;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NFsIA&#10;AADcAAAADwAAAGRycy9kb3ducmV2LnhtbESP3WoCMRSE7wu+QziCdzXrI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00WwgAAANwAAAAPAAAAAAAAAAAAAAAAAJgCAABkcnMvZG93&#10;bnJldi54bWxQSwUGAAAAAAQABAD1AAAAhwMAAAAA&#10;" filled="f" stroked="f">
              <v:textbox style="mso-next-textbox:#Rectangle 16589;mso-fit-shape-to-text:t" inset="0,0,0,0">
                <w:txbxContent>
                  <w:p w:rsidR="00735E2A" w:rsidRDefault="00735E2A">
                    <w:r>
                      <w:rPr>
                        <w:rFonts w:ascii="Arial" w:hAnsi="Arial" w:cs="Arial"/>
                        <w:color w:val="000000"/>
                        <w:sz w:val="18"/>
                        <w:szCs w:val="18"/>
                      </w:rPr>
                      <w:t>Takes</w:t>
                    </w:r>
                  </w:p>
                </w:txbxContent>
              </v:textbox>
            </v:rect>
            <v:rect id="Rectangle 16590" o:spid="_x0000_s1528" style="position:absolute;left:19157;top:49237;width:4134;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PojcIA&#10;AADcAAAADwAAAGRycy9kb3ducmV2LnhtbESP3WoCMRSE7wu+QziCdzXrgkVXo4ggaOmNqw9w2Jz9&#10;weRkSVJ3+/amUOjlMDPfMNv9aI14kg+dYwWLeQaCuHK640bB/XZ6X4EIEVmjcUwKfijAfjd522Kh&#10;3cBXepaxEQnCoUAFbYx9IWWoWrIY5q4nTl7tvMWYpG+k9jgkuDUyz7IPabHjtNBiT8eWqkf5bRXI&#10;W3kaVqXxmfvM6y9zOV9rckrNpuNhAyLSGP/Df+2zVpCvl/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Q+iNwgAAANwAAAAPAAAAAAAAAAAAAAAAAJgCAABkcnMvZG93&#10;bnJldi54bWxQSwUGAAAAAAQABAD1AAAAhwMAAAAA&#10;" filled="f" stroked="f">
              <v:textbox style="mso-next-textbox:#Rectangle 16590;mso-fit-shape-to-text:t" inset="0,0,0,0">
                <w:txbxContent>
                  <w:p w:rsidR="00735E2A" w:rsidRDefault="00735E2A">
                    <w:r>
                      <w:rPr>
                        <w:rFonts w:ascii="Arial" w:hAnsi="Arial" w:cs="Arial"/>
                        <w:color w:val="000000"/>
                        <w:sz w:val="18"/>
                        <w:szCs w:val="18"/>
                      </w:rPr>
                      <w:t>Manage</w:t>
                    </w:r>
                  </w:p>
                </w:txbxContent>
              </v:textbox>
            </v:rect>
            <v:rect id="Rectangle 16591" o:spid="_x0000_s1529" style="position:absolute;left:31673;top:26809;width:4115;height:278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2+sIA&#10;AADcAAAADwAAAGRycy9kb3ducmV2LnhtbESPzYoCMRCE7wv7DqGFva0Z5yDuaBQRBBUvjj5AM+n5&#10;waQzJFlnfHuzIOyxqKqvqNVmtEY8yIfOsYLZNANBXDndcaPgdt1/L0CEiKzROCYFTwqwWX9+rLDQ&#10;buALPcrYiAThUKCCNsa+kDJULVkMU9cTJ6923mJM0jdSexwS3BqZZ9lcWuw4LbTY066l6l7+WgXy&#10;Wu6HRWl85k55fTbHw6Ump9TXZNwuQUQa43/43T5oBfnP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kXb6wgAAANwAAAAPAAAAAAAAAAAAAAAAAJgCAABkcnMvZG93&#10;bnJldi54bWxQSwUGAAAAAAQABAD1AAAAhwMAAAAA&#10;" filled="f" stroked="f">
              <v:textbox style="mso-next-textbox:#Rectangle 16591;mso-fit-shape-to-text:t" inset="0,0,0,0">
                <w:txbxContent>
                  <w:p w:rsidR="00735E2A" w:rsidRDefault="00735E2A">
                    <w:r>
                      <w:rPr>
                        <w:rFonts w:ascii="Arial" w:hAnsi="Arial" w:cs="Arial"/>
                        <w:color w:val="000000"/>
                        <w:sz w:val="18"/>
                        <w:szCs w:val="18"/>
                      </w:rPr>
                      <w:t>Donate</w:t>
                    </w:r>
                  </w:p>
                </w:txbxContent>
              </v:textbox>
            </v:rect>
            <v:rect id="Rectangle 16592" o:spid="_x0000_s1530" style="position:absolute;left:25304;top:19253;width:3499;height:278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3TYcIA&#10;AADcAAAADwAAAGRycy9kb3ducmV2LnhtbESP3WoCMRSE7wu+QziCdzXrXlhdjSKCoKU3rj7AYXP2&#10;B5OTJUnd7dubQqGXw8x8w2z3ozXiST50jhUs5hkI4srpjhsF99vpfQUiRGSNxjEp+KEA+93kbYuF&#10;dgNf6VnGRiQIhwIVtDH2hZShaslimLueOHm18xZjkr6R2uOQ4NbIPMuW0mLHaaHFno4tVY/y2yqQ&#10;t/I0rErjM/eZ11/mcr7W5JSaTcfDBkSkMf6H/9pnrSBff8D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dNhwgAAANwAAAAPAAAAAAAAAAAAAAAAAJgCAABkcnMvZG93&#10;bnJldi54bWxQSwUGAAAAAAQABAD1AAAAhwMAAAAA&#10;" filled="f" stroked="f">
              <v:textbox style="mso-next-textbox:#Rectangle 16592;mso-fit-shape-to-text:t" inset="0,0,0,0">
                <w:txbxContent>
                  <w:p w:rsidR="00735E2A" w:rsidRDefault="00735E2A">
                    <w:r>
                      <w:rPr>
                        <w:rFonts w:ascii="Arial" w:hAnsi="Arial" w:cs="Arial"/>
                        <w:color w:val="000000"/>
                        <w:sz w:val="18"/>
                        <w:szCs w:val="18"/>
                      </w:rPr>
                      <w:t>Collect</w:t>
                    </w:r>
                  </w:p>
                </w:txbxContent>
              </v:textbox>
            </v:rect>
            <v:rect id="Rectangle 16593" o:spid="_x0000_s1531" style="position:absolute;left:34747;top:31730;width:4261;height:278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E74A&#10;AADcAAAADwAAAGRycy9kb3ducmV2LnhtbERPy4rCMBTdC/5DuMLsNLWLwalGEUFQmY3VD7g0tw9M&#10;bkoSbf17sxiY5eG8N7vRGvEiHzrHCpaLDARx5XTHjYL77ThfgQgRWaNxTAreFGC3nU42WGg38JVe&#10;ZWxECuFQoII2xr6QMlQtWQwL1xMnrnbeYkzQN1J7HFK4NTLPsm9psePU0GJPh5aqR/m0CuStPA6r&#10;0vjMXfL615xP15qcUl+zcb8GEWmM/+I/90kryH/S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CRxO+AAAA3AAAAA8AAAAAAAAAAAAAAAAAmAIAAGRycy9kb3ducmV2&#10;LnhtbFBLBQYAAAAABAAEAPUAAACDAwAAAAA=&#10;" filled="f" stroked="f">
              <v:textbox style="mso-next-textbox:#Rectangle 16593;mso-fit-shape-to-text:t" inset="0,0,0,0">
                <w:txbxContent>
                  <w:p w:rsidR="00735E2A" w:rsidRDefault="00735E2A">
                    <w:r>
                      <w:rPr>
                        <w:rFonts w:ascii="Arial" w:hAnsi="Arial" w:cs="Arial"/>
                        <w:color w:val="000000"/>
                        <w:sz w:val="18"/>
                        <w:szCs w:val="18"/>
                      </w:rPr>
                      <w:t>Request</w:t>
                    </w:r>
                  </w:p>
                </w:txbxContent>
              </v:textbox>
            </v:rect>
            <v:shape id="Freeform 16594" o:spid="_x0000_s1532" style="position:absolute;left:26587;top:39370;width:622;height:6045;visibility:visible;mso-wrap-style:square;v-text-anchor:top" coordsize="98,9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2Hs8MA&#10;AADcAAAADwAAAGRycy9kb3ducmV2LnhtbESPQWvCQBSE7wX/w/IEb3WTHLRGV1FR8VYae+ntkX0m&#10;wezbsLua+O/dQqHHYWa+YVabwbTiQc43lhWk0wQEcWl1w5WC78vx/QOED8gaW8uk4EkeNuvR2wpz&#10;bXv+okcRKhEh7HNUUIfQ5VL6siaDfmo74uhdrTMYonSV1A77CDetzJJkJg02HBdq7GhfU3kr7kbB&#10;zzV1XZFuT59nn13mvi/4sHsqNRkP2yWIQEP4D/+1z1pBtljA7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2Hs8MAAADcAAAADwAAAAAAAAAAAAAAAACYAgAAZHJzL2Rv&#10;d25yZXYueG1sUEsFBgAAAAAEAAQA9QAAAIgDAAAAAA==&#10;" path="m45,952r,-835l53,117r,835l45,952xm49,l98,123,,123,49,xm12,120l8,110r83,l87,120,46,16r7,l12,120xe" fillcolor="black" strokeweight="22e-5mm">
              <v:stroke joinstyle="bevel"/>
              <v:path arrowok="t" o:connecttype="custom" o:connectlocs="28575,604520;28575,74295;33655,74295;33655,604520;28575,604520;31115,0;62230,78105;0,78105;31115,0;7620,76200;5080,69850;57785,69850;55245,76200;29210,10160;33655,10160;7620,76200" o:connectangles="0,0,0,0,0,0,0,0,0,0,0,0,0,0,0,0"/>
              <o:lock v:ext="edit" verticies="t"/>
            </v:shape>
            <v:shape id="Freeform 16595" o:spid="_x0000_s1533" style="position:absolute;left:3511;top:27279;width:5163;height:18771;visibility:visible;mso-wrap-style:square;v-text-anchor:top" coordsize="813,2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18tcIA&#10;AADcAAAADwAAAGRycy9kb3ducmV2LnhtbERPTWsCMRC9F/wPYYTeNGuLdlmNIoVCS2lBq6C3IRk3&#10;i5vJkkRd/31zKPT4eN+LVe9acaUQG88KJuMCBLH2puFawe7nbVSCiAnZYOuZFNwpwmo5eFhgZfyN&#10;N3TdplrkEI4VKrApdZWUUVtyGMe+I87cyQeHKcNQSxPwlsNdK5+KYiYdNpwbLHb0akmftxenoDxo&#10;vf9Y99OX8B0v7ddnaY+yVOpx2K/nIBL16V/85343Cp6LPD+fyUd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Xy1wgAAANwAAAAPAAAAAAAAAAAAAAAAAJgCAABkcnMvZG93&#10;bnJldi54bWxQSwUGAAAAAAQABAD1AAAAhwMAAAAA&#10;" path="m216,l,,,2956r813,e" filled="f" strokeweight="22e-5mm">
              <v:stroke joinstyle="bevel"/>
              <v:path arrowok="t" o:connecttype="custom" o:connectlocs="137160,0;0,0;0,1877060;516255,1877060" o:connectangles="0,0,0,0"/>
            </v:shape>
            <v:group id="Group 16598" o:spid="_x0000_s1534" style="position:absolute;left:3676;top:25609;width:642;height:2858" coordorigin="579,4033" coordsize="101,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rect id="Rectangle 16596" o:spid="_x0000_s1535" style="position:absolute;left:579;top:4033;width:69;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ddSMYA&#10;AADcAAAADwAAAGRycy9kb3ducmV2LnhtbESPQWvCQBSE74X+h+UJvYhumoKV6Cq1UFoEwaoHj4/s&#10;MxuSfZtm1yT9911B6HGYmW+Y5Xqwteio9aVjBc/TBARx7nTJhYLT8WMyB+EDssbaMSn4JQ/r1ePD&#10;EjPtev6m7hAKESHsM1RgQmgyKX1uyKKfuoY4ehfXWgxRtoXULfYRbmuZJslMWiw5Lhhs6N1QXh2u&#10;VsFrn/9U126XbvS5ctvxZ282uFfqaTS8LUAEGsJ/+N7+0gpekhRu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ddSMYAAADcAAAADwAAAAAAAAAAAAAAAACYAgAAZHJz&#10;L2Rvd25yZXYueG1sUEsFBgAAAAAEAAQA9QAAAIsDAAAAAA==&#10;" fillcolor="#fefefe" stroked="f"/>
              <v:rect id="Rectangle 16597" o:spid="_x0000_s1536" style="position:absolute;left:579;top:4045;width:10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PeMEA&#10;AADcAAAADwAAAGRycy9kb3ducmV2LnhtbESP3WoCMRSE74W+QzhC7zRRQW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T3jBAAAA3AAAAA8AAAAAAAAAAAAAAAAAmAIAAGRycy9kb3du&#10;cmV2LnhtbFBLBQYAAAAABAAEAPUAAACGAwAAAAA=&#10;" filled="f" stroked="f">
                <v:textbox style="mso-next-textbox:#Rectangle 16597;mso-fit-shape-to-text:t" inset="0,0,0,0">
                  <w:txbxContent>
                    <w:p w:rsidR="00735E2A" w:rsidRDefault="00735E2A">
                      <w:r>
                        <w:rPr>
                          <w:rFonts w:ascii="Arial" w:hAnsi="Arial" w:cs="Arial"/>
                          <w:color w:val="000000"/>
                          <w:sz w:val="18"/>
                          <w:szCs w:val="18"/>
                        </w:rPr>
                        <w:t>1</w:t>
                      </w:r>
                    </w:p>
                  </w:txbxContent>
                </v:textbox>
              </v:rect>
            </v:group>
            <v:group id="Group 16601" o:spid="_x0000_s1537" style="position:absolute;left:7353;top:44780;width:641;height:2857" coordorigin="1158,7052" coordsize="101,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rect id="Rectangle 16599" o:spid="_x0000_s1538" style="position:absolute;left:1158;top:7052;width:70;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FPMYA&#10;AADcAAAADwAAAGRycy9kb3ducmV2LnhtbESPQWvCQBSE74L/YXlCL1I3WrQluooWSotQqLaHHh/Z&#10;ZzYk+zbNrkn6711B8DjMzDfMatPbSrTU+MKxgukkAUGcOV1wruDn++3xBYQPyBorx6Tgnzxs1sPB&#10;ClPtOj5Qewy5iBD2KSowIdSplD4zZNFPXE0cvZNrLIYom1zqBrsIt5WcJclCWiw4Lhis6dVQVh7P&#10;VsFzl/2V5/ZzttO/pduP3zuzwy+lHkb9dgkiUB/u4Vv7Qyt4SuZwPROP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7FPMYAAADcAAAADwAAAAAAAAAAAAAAAACYAgAAZHJz&#10;L2Rvd25yZXYueG1sUEsFBgAAAAAEAAQA9QAAAIsDAAAAAA==&#10;" fillcolor="#fefefe" stroked="f"/>
              <v:rect id="Rectangle 16600" o:spid="_x0000_s1539" style="position:absolute;left:1158;top:7064;width:10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s4MEA&#10;AADcAAAADwAAAGRycy9kb3ducmV2LnhtbESP3WoCMRSE74W+QzhC7zTRg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67ODBAAAA3AAAAA8AAAAAAAAAAAAAAAAAmAIAAGRycy9kb3du&#10;cmV2LnhtbFBLBQYAAAAABAAEAPUAAACGAwAAAAA=&#10;" filled="f" stroked="f">
                <v:textbox style="mso-next-textbox:#Rectangle 16600;mso-fit-shape-to-text:t" inset="0,0,0,0">
                  <w:txbxContent>
                    <w:p w:rsidR="00735E2A" w:rsidRDefault="00735E2A">
                      <w:r>
                        <w:rPr>
                          <w:rFonts w:ascii="Arial" w:hAnsi="Arial" w:cs="Arial"/>
                          <w:color w:val="000000"/>
                          <w:sz w:val="18"/>
                          <w:szCs w:val="18"/>
                        </w:rPr>
                        <w:t>1</w:t>
                      </w:r>
                    </w:p>
                  </w:txbxContent>
                </v:textbox>
              </v:rect>
            </v:group>
            <v:shape id="Freeform 16602" o:spid="_x0000_s1540" style="position:absolute;left:30797;top:12325;width:6477;height:17259;visibility:visible;mso-wrap-style:square;v-text-anchor:top" coordsize="1020,2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nwsMA&#10;AADcAAAADwAAAGRycy9kb3ducmV2LnhtbESP0YrCMBRE34X9h3AXfBFNV3HV2lQWQSzii64fcGmu&#10;bbG56TZZrX9vBMHHYWbOMMmqM7W4Uusqywq+RhEI4tzqigsFp9/NcA7CeWSNtWVScCcHq/Sjl2Cs&#10;7Y0PdD36QgQIuxgVlN43sZQuL8mgG9mGOHhn2xr0QbaF1C3eAtzUchxF39JgxWGhxIbWJeWX479R&#10;kE3/3JaygeW9vte0sLt5fkal+p/dzxKEp86/w692phVMohk8z4QjI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InwsMAAADcAAAADwAAAAAAAAAAAAAAAACYAgAAZHJzL2Rv&#10;d25yZXYueG1sUEsFBgAAAAAEAAQA9QAAAIgDAAAAAA==&#10;" path="m1020,l570,r,2718l,2718e" filled="f" strokeweight="22e-5mm">
              <v:stroke joinstyle="bevel"/>
              <v:path arrowok="t" o:connecttype="custom" o:connectlocs="647700,0;361950,0;361950,1725930;0,1725930" o:connectangles="0,0,0,0"/>
            </v:shape>
            <v:group id="Group 16605" o:spid="_x0000_s1541" style="position:absolute;left:35953;top:10737;width:1721;height:2858" coordorigin="5662,1691" coordsize="271,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rect id="Rectangle 16603" o:spid="_x0000_s1542" style="position:absolute;left:5662;top:1691;width:191;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PPOcYA&#10;AADcAAAADwAAAGRycy9kb3ducmV2LnhtbESPQWvCQBSE74L/YXlCL1I3WtA2uooWSotQqLaHHh/Z&#10;ZzYk+zbNrkn6711B8DjMzDfMatPbSrTU+MKxgukkAUGcOV1wruDn++3xGYQPyBorx6Tgnzxs1sPB&#10;ClPtOj5Qewy5iBD2KSowIdSplD4zZNFPXE0cvZNrLIYom1zqBrsIt5WcJclcWiw4Lhis6dVQVh7P&#10;VsGiy/7Kc/s52+nf0u3H753Z4ZdSD6N+uwQRqA/38K39oRU8JS9wPROP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PPOcYAAADcAAAADwAAAAAAAAAAAAAAAACYAgAAZHJz&#10;L2Rvd25yZXYueG1sUEsFBgAAAAAEAAQA9QAAAIsDAAAAAA==&#10;" fillcolor="#fefefe" stroked="f"/>
              <v:rect id="Rectangle 16604" o:spid="_x0000_s1543" style="position:absolute;left:5662;top:1703;width:27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H0sAA&#10;AADcAAAADwAAAGRycy9kb3ducmV2LnhtbERPS2rDMBDdF3IHMYHsGjkJ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ZH0sAAAADcAAAADwAAAAAAAAAAAAAAAACYAgAAZHJzL2Rvd25y&#10;ZXYueG1sUEsFBgAAAAAEAAQA9QAAAIUDAAAAAA==&#10;" filled="f" stroked="f">
                <v:textbox style="mso-next-textbox:#Rectangle 16604;mso-fit-shape-to-text:t" inset="0,0,0,0">
                  <w:txbxContent>
                    <w:p w:rsidR="00735E2A" w:rsidRDefault="00735E2A">
                      <w:proofErr w:type="gramStart"/>
                      <w:r>
                        <w:rPr>
                          <w:rFonts w:ascii="Arial" w:hAnsi="Arial" w:cs="Arial"/>
                          <w:color w:val="000000"/>
                          <w:sz w:val="18"/>
                          <w:szCs w:val="18"/>
                        </w:rPr>
                        <w:t>1..*</w:t>
                      </w:r>
                      <w:proofErr w:type="gramEnd"/>
                    </w:p>
                  </w:txbxContent>
                </v:textbox>
              </v:rect>
            </v:group>
            <v:group id="Group 16608" o:spid="_x0000_s1544" style="position:absolute;left:30848;top:28073;width:1721;height:2864" coordorigin="4858,4421" coordsize="271,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rect id="Rectangle 16606" o:spid="_x0000_s1545" style="position:absolute;left:4858;top:4421;width:191;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7LlcYA&#10;AADcAAAADwAAAGRycy9kb3ducmV2LnhtbESPQWvCQBSE74X+h+UVepG6MYW2pK6igrQIBbUePD6y&#10;r9mQ7NuYXZP4711B6HGYmW+Y6Xywteio9aVjBZNxAoI4d7rkQsHhd/3yAcIHZI21Y1JwIQ/z2ePD&#10;FDPtet5Rtw+FiBD2GSowITSZlD43ZNGPXUMcvT/XWgxRtoXULfYRbmuZJsmbtFhyXDDY0MpQXu3P&#10;VsF7n5+qc/eTLvWxcpvRV2+WuFXq+WlYfIIINIT/8L39rRW8TlK4nYlH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7LlcYAAADcAAAADwAAAAAAAAAAAAAAAACYAgAAZHJz&#10;L2Rvd25yZXYueG1sUEsFBgAAAAAEAAQA9QAAAIsDAAAAAA==&#10;" fillcolor="#fefefe" stroked="f"/>
              <v:rect id="Rectangle 16607" o:spid="_x0000_s1546" style="position:absolute;left:4858;top:4434;width:27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next-textbox:#Rectangle 16607;mso-fit-shape-to-text:t" inset="0,0,0,0">
                  <w:txbxContent>
                    <w:p w:rsidR="00735E2A" w:rsidRDefault="00735E2A">
                      <w:proofErr w:type="gramStart"/>
                      <w:r>
                        <w:rPr>
                          <w:rFonts w:ascii="Arial" w:hAnsi="Arial" w:cs="Arial"/>
                          <w:color w:val="000000"/>
                          <w:sz w:val="18"/>
                          <w:szCs w:val="18"/>
                        </w:rPr>
                        <w:t>1..*</w:t>
                      </w:r>
                      <w:proofErr w:type="gramEnd"/>
                    </w:p>
                  </w:txbxContent>
                </v:textbox>
              </v:rect>
            </v:group>
            <v:shape id="Freeform 16609" o:spid="_x0000_s1547" style="position:absolute;left:52641;top:15271;width:5055;height:14713;visibility:visible;mso-wrap-style:square;v-text-anchor:top" coordsize="796,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3TW8UA&#10;AADcAAAADwAAAGRycy9kb3ducmV2LnhtbESPQWvCQBSE7wX/w/KE3uomtohNXUUEixQ9aAten9nX&#10;bDD7NmS3SfTXu4LQ4zAz3zCzRW8r0VLjS8cK0lECgjh3uuRCwc/3+mUKwgdkjZVjUnAhD4v54GmG&#10;mXYd76k9hEJECPsMFZgQ6kxKnxuy6EeuJo7er2sshiibQuoGuwi3lRwnyURaLDkuGKxpZSg/H/6s&#10;grJL36/17vRpZLufbnf9cbX9YqWeh/3yA0SgPvyHH+2NVvCavsH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dNbxQAAANwAAAAPAAAAAAAAAAAAAAAAAJgCAABkcnMv&#10;ZG93bnJldi54bWxQSwUGAAAAAAQABAD1AAAAigMAAAAA&#10;" path="m796,r,275l666,275r,2042l,2317e" filled="f" strokeweight="22e-5mm">
              <v:stroke joinstyle="bevel"/>
              <v:path arrowok="t" o:connecttype="custom" o:connectlocs="505460,0;505460,174625;422910,174625;422910,1471295;0,1471295" o:connectangles="0,0,0,0,0"/>
            </v:shape>
            <v:group id="Group 16612" o:spid="_x0000_s1548" style="position:absolute;left:57912;top:15589;width:641;height:2857" coordorigin="9120,2455" coordsize="101,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rect id="Rectangle 16610" o:spid="_x0000_s1549" style="position:absolute;left:9120;top:2455;width:69;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XNlsYA&#10;AADcAAAADwAAAGRycy9kb3ducmV2LnhtbESPQWvCQBSE7wX/w/KEXopuVLAldRUVSotQsKmHHh/Z&#10;ZzYk+zZm1yT+e7dQ6HGYmW+Y1Wawteio9aVjBbNpAoI4d7rkQsHp+23yAsIHZI21Y1JwIw+b9ehh&#10;hal2PX9Rl4VCRAj7FBWYEJpUSp8bsuinriGO3tm1FkOUbSF1i32E21rOk2QpLZYcFww2tDeUV9nV&#10;Knju80t17T7nO/1TucPTe292eFTqcTxsX0EEGsJ/+K/9oRUsZkv4PROP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XNlsYAAADcAAAADwAAAAAAAAAAAAAAAACYAgAAZHJz&#10;L2Rvd25yZXYueG1sUEsFBgAAAAAEAAQA9QAAAIsDAAAAAA==&#10;" fillcolor="#fefefe" stroked="f"/>
              <v:rect id="Rectangle 16611" o:spid="_x0000_s1550" style="position:absolute;left:9120;top:2467;width:10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sIA&#10;AADcAAAADwAAAGRycy9kb3ducmV2LnhtbESPzYoCMRCE74LvEFrwphkV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9+mwgAAANwAAAAPAAAAAAAAAAAAAAAAAJgCAABkcnMvZG93&#10;bnJldi54bWxQSwUGAAAAAAQABAD1AAAAhwMAAAAA&#10;" filled="f" stroked="f">
                <v:textbox style="mso-next-textbox:#Rectangle 16611;mso-fit-shape-to-text:t" inset="0,0,0,0">
                  <w:txbxContent>
                    <w:p w:rsidR="00735E2A" w:rsidRDefault="00735E2A">
                      <w:r>
                        <w:rPr>
                          <w:rFonts w:ascii="Arial" w:hAnsi="Arial" w:cs="Arial"/>
                          <w:color w:val="000000"/>
                          <w:sz w:val="18"/>
                          <w:szCs w:val="18"/>
                        </w:rPr>
                        <w:t>1</w:t>
                      </w:r>
                    </w:p>
                  </w:txbxContent>
                </v:textbox>
              </v:rect>
            </v:group>
            <v:group id="Group 16615" o:spid="_x0000_s1551" style="position:absolute;left:53409;top:30702;width:1721;height:2857" coordorigin="8411,4835" coordsize="271,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rect id="Rectangle 16613" o:spid="_x0000_s1552" style="position:absolute;left:8411;top:4835;width:191;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Z5MYA&#10;AADcAAAADwAAAGRycy9kb3ducmV2LnhtbESPQWvCQBSE7wX/w/IKXopuVKht6ipaEEUQrPbQ4yP7&#10;mg3Jvk2zaxL/vVso9DjMzDfMYtXbSrTU+MKxgsk4AUGcOV1wruDzsh29gPABWWPlmBTcyMNqOXhY&#10;YKpdxx/UnkMuIoR9igpMCHUqpc8MWfRjVxNH79s1FkOUTS51g12E20pOk+RZWiw4Lhis6d1QVp6v&#10;VsG8y37Ka3ucbvRX6Q5Pu85s8KTU8LFfv4EI1If/8F97rxXMJq/weyYe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pZ5MYAAADcAAAADwAAAAAAAAAAAAAAAACYAgAAZHJz&#10;L2Rvd25yZXYueG1sUEsFBgAAAAAEAAQA9QAAAIsDAAAAAA==&#10;" fillcolor="#fefefe" stroked="f"/>
              <v:rect id="Rectangle 16614" o:spid="_x0000_s1553" style="position:absolute;left:8411;top:4847;width:27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Nb74A&#10;AADcAAAADwAAAGRycy9kb3ducmV2LnhtbERPy4rCMBTdC/5DuMLsNLUD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5qjW++AAAA3AAAAA8AAAAAAAAAAAAAAAAAmAIAAGRycy9kb3ducmV2&#10;LnhtbFBLBQYAAAAABAAEAPUAAACDAwAAAAA=&#10;" filled="f" stroked="f">
                <v:textbox style="mso-next-textbox:#Rectangle 16614;mso-fit-shape-to-text:t" inset="0,0,0,0">
                  <w:txbxContent>
                    <w:p w:rsidR="00735E2A" w:rsidRDefault="00735E2A">
                      <w:proofErr w:type="gramStart"/>
                      <w:r>
                        <w:rPr>
                          <w:rFonts w:ascii="Arial" w:hAnsi="Arial" w:cs="Arial"/>
                          <w:color w:val="000000"/>
                          <w:sz w:val="18"/>
                          <w:szCs w:val="18"/>
                        </w:rPr>
                        <w:t>1..*</w:t>
                      </w:r>
                      <w:proofErr w:type="gramEnd"/>
                    </w:p>
                  </w:txbxContent>
                </v:textbox>
              </v:rect>
            </v:group>
            <v:shape id="Freeform 16616" o:spid="_x0000_s1554" style="position:absolute;left:31565;top:15189;width:28753;height:40760;visibility:visible;mso-wrap-style:square;v-text-anchor:top" coordsize="4528,6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8sEA&#10;AADcAAAADwAAAGRycy9kb3ducmV2LnhtbESPzarCMBSE9xd8h3AEd9e0FVSqUfSCcLf+oC4PzbEp&#10;NieliVrf3giCy2FmvmHmy87W4k6trxwrSIcJCOLC6YpLBYf95ncKwgdkjbVjUvAkD8tF72eOuXYP&#10;3tJ9F0oRIexzVGBCaHIpfWHIoh+6hjh6F9daDFG2pdQtPiLc1jJLkrG0WHFcMNjQn6HiurtZBSc6&#10;TNPxcTQ57W8XMuvunG3Ss1KDfreagQjUhW/40/7XCkZZCu8z8Qj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KfLBAAAA3AAAAA8AAAAAAAAAAAAAAAAAmAIAAGRycy9kb3du&#10;cmV2LnhtbFBLBQYAAAAABAAEAPUAAACGAwAAAAA=&#10;" path="m4499,152r,5873l4495,6031r-1910,l2589,6025r,388l2585,6419,,6419r,-12l2585,6407r-5,6l2580,6025r5,-6l4495,6019r-4,6l4491,152r8,xm4495,r33,83l4495,165,4463,83,4495,xm4471,86r,-7l4499,149r-7,l4519,79r,7l4492,16r7,l4471,86xe" fillcolor="black" strokeweight="22e-5mm">
              <v:stroke joinstyle="bevel"/>
              <v:path arrowok="t" o:connecttype="custom" o:connectlocs="2856865,96520;2856865,3825875;2854325,3829685;1641475,3829685;1644015,3825875;1644015,4072255;1641475,4076065;0,4076065;0,4068445;1641475,4068445;1638300,4072255;1638300,3825875;1641475,3822065;2854325,3822065;2851785,3825875;2851785,96520;2856865,96520;2854325,0;2875280,52705;2854325,104775;2834005,52705;2854325,0;2839085,54610;2839085,50165;2856865,94615;2852420,94615;2869565,50165;2869565,54610;2852420,10160;2856865,10160;2839085,54610" o:connectangles="0,0,0,0,0,0,0,0,0,0,0,0,0,0,0,0,0,0,0,0,0,0,0,0,0,0,0,0,0,0,0"/>
              <o:lock v:ext="edit" verticies="t"/>
            </v:shape>
            <v:rect id="Rectangle 16617" o:spid="_x0000_s1555" style="position:absolute;left:4883;top:24180;width:9334;height:18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XcQA&#10;AADcAAAADwAAAGRycy9kb3ducmV2LnhtbESPQWvCQBSE70L/w/IK3nS3UUObukoRBEE9NBZ6fWSf&#10;SWj2bZpdNf57VxA8DjPzDTNf9rYRZ+p87VjD21iBIC6cqbnU8HNYj95B+IBssHFMGq7kYbl4Gcwx&#10;M+7C33TOQykihH2GGqoQ2kxKX1Rk0Y9dSxy9o+sshii7UpoOLxFuG5kolUqLNceFCltaVVT85Ser&#10;AdOp+d8fJ7vD9pTiR9mr9exXaT187b8+QQTqwzP8aG+MhkmSwP1MP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nqV3EAAAA3AAAAA8AAAAAAAAAAAAAAAAAmAIAAGRycy9k&#10;b3ducmV2LnhtbFBLBQYAAAAABAAEAPUAAACJAwAAAAA=&#10;" stroked="f"/>
            <v:rect id="Rectangle 16618" o:spid="_x0000_s1556" style="position:absolute;left:5378;top:24498;width:8566;height:27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eb8YA&#10;AADcAAAADwAAAGRycy9kb3ducmV2LnhtbESPQWvCQBSE7wX/w/IEL0U3jVA0ZiNSEHoQitGD3h7Z&#10;12xq9m3Ibk3aX98tFHocZuYbJt+OthV36n3jWMHTIgFBXDndcK3gfNrPVyB8QNbYOiYFX+RhW0we&#10;csy0G/hI9zLUIkLYZ6jAhNBlUvrKkEW/cB1x9N5dbzFE2ddS9zhEuG1lmiTP0mLDccFgRy+Gqlv5&#10;aRXs3y4N8bc8Pq5Xg/uo0mtpDp1Ss+m424AINIb/8F/7VStYpk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heb8YAAADcAAAADwAAAAAAAAAAAAAAAACYAgAAZHJz&#10;L2Rvd25yZXYueG1sUEsFBgAAAAAEAAQA9QAAAIsDAAAAAA==&#10;" filled="f" stroked="f">
              <v:textbox style="mso-next-textbox:#Rectangle 16618;mso-fit-shape-to-text:t" inset="0,0,0,0">
                <w:txbxContent>
                  <w:p w:rsidR="00735E2A" w:rsidRDefault="00735E2A">
                    <w:r>
                      <w:rPr>
                        <w:rFonts w:ascii="Arial" w:hAnsi="Arial" w:cs="Arial"/>
                        <w:color w:val="000000"/>
                        <w:sz w:val="18"/>
                        <w:szCs w:val="18"/>
                      </w:rPr>
                      <w:t>User Account</w:t>
                    </w:r>
                  </w:p>
                </w:txbxContent>
              </v:textbox>
            </v:rect>
            <v:rect id="Rectangle 16619" o:spid="_x0000_s1557" style="position:absolute;left:4883;top:26009;width:9334;height:45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group id="Group 16622" o:spid="_x0000_s1558" style="position:absolute;left:5378;top:26327;width:8706;height:4133" coordorigin="847,4146" coordsize="1371,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rect id="Rectangle 16620" o:spid="_x0000_s1559" style="position:absolute;left:847;top:4146;width:137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gMEA&#10;AADcAAAADwAAAGRycy9kb3ducmV2LnhtbESP3YrCMBSE7xd8h3AWvFvTrSB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PsIDBAAAA3AAAAA8AAAAAAAAAAAAAAAAAmAIAAGRycy9kb3du&#10;cmV2LnhtbFBLBQYAAAAABAAEAPUAAACGAwAAAAA=&#10;" filled="f" stroked="f">
                <v:textbox style="mso-next-textbox:#Rectangle 16620;mso-fit-shape-to-text:t" inset="0,0,0,0">
                  <w:txbxContent>
                    <w:p w:rsidR="00735E2A" w:rsidRDefault="00735E2A">
                      <w:r>
                        <w:rPr>
                          <w:rFonts w:ascii="Arial" w:hAnsi="Arial" w:cs="Arial"/>
                          <w:color w:val="000000"/>
                          <w:sz w:val="18"/>
                          <w:szCs w:val="18"/>
                        </w:rPr>
                        <w:t>Username: string</w:t>
                      </w:r>
                    </w:p>
                  </w:txbxContent>
                </v:textbox>
              </v:rect>
              <v:rect id="Rectangle 16621" o:spid="_x0000_s1560" style="position:absolute;left:847;top:4359;width:133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VG8IA&#10;AADcAAAADwAAAGRycy9kb3ducmV2LnhtbESP3WoCMRSE7wXfIRzBO826QiurUUQQbOmNqw9w2Jz9&#10;weRkSaK7ffumUOjlMDPfMLvDaI14kQ+dYwWrZQaCuHK640bB/XZebECEiKzROCYF3xTgsJ9Odlho&#10;N/CVXmVsRIJwKFBBG2NfSBmqliyGpeuJk1c7bzEm6RupPQ4Jbo3Ms+xNWuw4LbTY06ml6lE+rQJ5&#10;K8/DpjQ+c595/WU+LteanFLz2Xjcgog0xv/wX/uiFazz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xUbwgAAANwAAAAPAAAAAAAAAAAAAAAAAJgCAABkcnMvZG93&#10;bnJldi54bWxQSwUGAAAAAAQABAD1AAAAhwMAAAAA&#10;" filled="f" stroked="f">
                <v:textbox style="mso-next-textbox:#Rectangle 16621;mso-fit-shape-to-text:t" inset="0,0,0,0">
                  <w:txbxContent>
                    <w:p w:rsidR="00735E2A" w:rsidRDefault="00735E2A">
                      <w:r>
                        <w:rPr>
                          <w:rFonts w:ascii="Arial" w:hAnsi="Arial" w:cs="Arial"/>
                          <w:color w:val="000000"/>
                          <w:sz w:val="18"/>
                          <w:szCs w:val="18"/>
                        </w:rPr>
                        <w:t>Password: string</w:t>
                      </w:r>
                    </w:p>
                  </w:txbxContent>
                </v:textbox>
              </v:rect>
            </v:group>
            <v:rect id="Rectangle 16623" o:spid="_x0000_s1561" style="position:absolute;left:4883;top:30543;width:9334;height:58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et8EA&#10;AADcAAAADwAAAGRycy9kb3ducmV2LnhtbERPy4rCMBTdC/5DuMLsNBkfRatRZEAYcFxYBbeX5tqW&#10;aW5qE7Xz95OF4PJw3qtNZ2vxoNZXjjV8jhQI4tyZigsN59NuOAfhA7LB2jFp+CMPm3W/t8LUuCcf&#10;6ZGFQsQQ9ilqKENoUil9XpJFP3INceSurrUYImwLaVp8xnBby7FSibRYcWwosaGvkvLf7G41YDI1&#10;t8N18nPa3xNcFJ3azS5K649Bt12CCNSFt/jl/jYaJu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PnrfBAAAA3AAAAA8AAAAAAAAAAAAAAAAAmAIAAGRycy9kb3du&#10;cmV2LnhtbFBLBQYAAAAABAAEAPUAAACGAwAAAAA=&#10;" stroked="f"/>
            <v:group id="Group 16628" o:spid="_x0000_s1562" style="position:absolute;left:5378;top:30861;width:8325;height:6832" coordorigin="847,4860" coordsize="1311,1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rect id="Rectangle 16624" o:spid="_x0000_s1563" style="position:absolute;left:847;top:4860;width:129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next-textbox:#Rectangle 16624;mso-fit-shape-to-text:t" inset="0,0,0,0">
                  <w:txbxContent>
                    <w:p w:rsidR="00735E2A" w:rsidRDefault="00735E2A">
                      <w:r>
                        <w:rPr>
                          <w:rFonts w:ascii="Arial" w:hAnsi="Arial" w:cs="Arial"/>
                          <w:color w:val="000000"/>
                          <w:sz w:val="18"/>
                          <w:szCs w:val="18"/>
                        </w:rPr>
                        <w:t>Set username ()</w:t>
                      </w:r>
                    </w:p>
                  </w:txbxContent>
                </v:textbox>
              </v:rect>
              <v:rect id="Rectangle 16625" o:spid="_x0000_s1564" style="position:absolute;left:847;top:5073;width:126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cIA&#10;AADcAAAADwAAAGRycy9kb3ducmV2LnhtbESP3YrCMBSE74V9h3AE72yqwi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74pwgAAANwAAAAPAAAAAAAAAAAAAAAAAJgCAABkcnMvZG93&#10;bnJldi54bWxQSwUGAAAAAAQABAD1AAAAhwMAAAAA&#10;" filled="f" stroked="f">
                <v:textbox style="mso-next-textbox:#Rectangle 16625;mso-fit-shape-to-text:t" inset="0,0,0,0">
                  <w:txbxContent>
                    <w:p w:rsidR="00735E2A" w:rsidRDefault="00735E2A">
                      <w:r>
                        <w:rPr>
                          <w:rFonts w:ascii="Arial" w:hAnsi="Arial" w:cs="Arial"/>
                          <w:color w:val="000000"/>
                          <w:sz w:val="18"/>
                          <w:szCs w:val="18"/>
                        </w:rPr>
                        <w:t>Set password ()</w:t>
                      </w:r>
                    </w:p>
                  </w:txbxContent>
                </v:textbox>
              </v:rect>
              <v:rect id="Rectangle 16626" o:spid="_x0000_s1565" style="position:absolute;left:847;top:5285;width:131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0gXsEA&#10;AADcAAAADwAAAGRycy9kb3ducmV2LnhtbESP3YrCMBSE74V9h3CEvdPUC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tIF7BAAAA3AAAAA8AAAAAAAAAAAAAAAAAmAIAAGRycy9kb3du&#10;cmV2LnhtbFBLBQYAAAAABAAEAPUAAACGAwAAAAA=&#10;" filled="f" stroked="f">
                <v:textbox style="mso-next-textbox:#Rectangle 16626;mso-fit-shape-to-text:t" inset="0,0,0,0">
                  <w:txbxContent>
                    <w:p w:rsidR="00735E2A" w:rsidRDefault="00735E2A">
                      <w:r>
                        <w:rPr>
                          <w:rFonts w:ascii="Arial" w:hAnsi="Arial" w:cs="Arial"/>
                          <w:color w:val="000000"/>
                          <w:sz w:val="18"/>
                          <w:szCs w:val="18"/>
                        </w:rPr>
                        <w:t>Get username ()</w:t>
                      </w:r>
                    </w:p>
                  </w:txbxContent>
                </v:textbox>
              </v:rect>
              <v:rect id="Rectangle 16627" o:spid="_x0000_s1566" style="position:absolute;left:847;top:5498;width:128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xcEA&#10;AADcAAAADwAAAGRycy9kb3ducmV2LnhtbESP3YrCMBSE74V9h3CEvdNUC4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hhcXBAAAA3AAAAA8AAAAAAAAAAAAAAAAAmAIAAGRycy9kb3du&#10;cmV2LnhtbFBLBQYAAAAABAAEAPUAAACGAwAAAAA=&#10;" filled="f" stroked="f">
                <v:textbox style="mso-next-textbox:#Rectangle 16627;mso-fit-shape-to-text:t" inset="0,0,0,0">
                  <w:txbxContent>
                    <w:p w:rsidR="00735E2A" w:rsidRDefault="00735E2A">
                      <w:r>
                        <w:rPr>
                          <w:rFonts w:ascii="Arial" w:hAnsi="Arial" w:cs="Arial"/>
                          <w:color w:val="000000"/>
                          <w:sz w:val="18"/>
                          <w:szCs w:val="18"/>
                        </w:rPr>
                        <w:t>Get password ()</w:t>
                      </w:r>
                    </w:p>
                  </w:txbxContent>
                </v:textbox>
              </v:rect>
            </v:group>
            <v:line id="Line 16629" o:spid="_x0000_s1567" style="position:absolute;visibility:visible" from="4883,24180" to="4889,26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oF+cYAAADcAAAADwAAAGRycy9kb3ducmV2LnhtbESPzWrDMBCE74W8g9hCLyaRnZSSuFFC&#10;WigYCob8QY6LtZFNrJWx1Nh9+6pQ6HGYmW+Y9Xa0rbhT7xvHCrJZCoK4crpho+B0/JguQfiArLF1&#10;TAq+ycN2M3lYY67dwHu6H4IREcI+RwV1CF0upa9qsuhnriOO3tX1FkOUvZG6xyHCbSvnafoiLTYc&#10;F2rs6L2m6nb4sgqKc1fuT29mXq6ul+QzM4nObqTU0+O4ewURaAz/4b92oRUsFs/weyYe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6BfnGAAAA3AAAAA8AAAAAAAAA&#10;AAAAAAAAoQIAAGRycy9kb3ducmV2LnhtbFBLBQYAAAAABAAEAPkAAACUAwAAAAA=&#10;" strokeweight="22e-5mm">
              <v:stroke joinstyle="bevel"/>
            </v:line>
            <v:line id="Line 16630" o:spid="_x0000_s1568" style="position:absolute;visibility:visible" from="14217,24180" to="14224,26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agYsYAAADcAAAADwAAAGRycy9kb3ducmV2LnhtbESPzWrDMBCE74W8g9hCLyaRndCSuFFC&#10;WigYCob8QY6LtZFNrJWx1Nh9+6pQ6HGYmW+Y9Xa0rbhT7xvHCrJZCoK4crpho+B0/JguQfiArLF1&#10;TAq+ycN2M3lYY67dwHu6H4IREcI+RwV1CF0upa9qsuhnriOO3tX1FkOUvZG6xyHCbSvnafoiLTYc&#10;F2rs6L2m6nb4sgqKc1fuT29mXq6ul+QzM4nObqTU0+O4ewURaAz/4b92oRUsFs/weyYe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2oGLGAAAA3AAAAA8AAAAAAAAA&#10;AAAAAAAAoQIAAGRycy9kb3ducmV2LnhtbFBLBQYAAAAABAAEAPkAAACUAwAAAAA=&#10;" strokeweight="22e-5mm">
              <v:stroke joinstyle="bevel"/>
            </v:line>
            <v:line id="Line 16631" o:spid="_x0000_s1569" style="position:absolute;visibility:visible" from="4883,24180" to="14217,24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Q+FcYAAADcAAAADwAAAGRycy9kb3ducmV2LnhtbESP3WrCQBSE7wu+w3IEb6RufkBqdBVb&#10;KAQKglahl4fscRPMng3ZbYxv3y0UejnMzDfMZjfaVgzU+8axgnSRgCCunG7YKDh/vj+/gPABWWPr&#10;mBQ8yMNuO3naYKHdnY80nIIREcK+QAV1CF0hpa9qsugXriOO3tX1FkOUvZG6x3uE21ZmSbKUFhuO&#10;CzV29FZTdTt9WwXlpTscz68mO6yuX/OP1Mx1eiOlZtNxvwYRaAz/4b92qRXk+RJ+z8QjIL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kPhXGAAAA3AAAAA8AAAAAAAAA&#10;AAAAAAAAoQIAAGRycy9kb3ducmV2LnhtbFBLBQYAAAAABAAEAPkAAACUAwAAAAA=&#10;" strokeweight="22e-5mm">
              <v:stroke joinstyle="bevel"/>
            </v:line>
            <v:line id="Line 16632" o:spid="_x0000_s1570" style="position:absolute;visibility:visible" from="4883,26009" to="14217,26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ibjsYAAADcAAAADwAAAGRycy9kb3ducmV2LnhtbESPzWrDMBCE74W8g9hCLyaRnUCbuFFC&#10;WigYCob8QY6LtZFNrJWx1Nh9+6pQ6HGYmW+Y9Xa0rbhT7xvHCrJZCoK4crpho+B0/JguQfiArLF1&#10;TAq+ycN2M3lYY67dwHu6H4IREcI+RwV1CF0upa9qsuhnriOO3tX1FkOUvZG6xyHCbSvnafosLTYc&#10;F2rs6L2m6nb4sgqKc1fuT29mXq6ul+QzM4nObqTU0+O4ewURaAz/4b92oRUsFi/weyYe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m47GAAAA3AAAAA8AAAAAAAAA&#10;AAAAAAAAoQIAAGRycy9kb3ducmV2LnhtbFBLBQYAAAAABAAEAPkAAACUAwAAAAA=&#10;" strokeweight="22e-5mm">
              <v:stroke joinstyle="bevel"/>
            </v:line>
            <v:line id="Line 16633" o:spid="_x0000_s1571" style="position:absolute;visibility:visible" from="4883,26009" to="4889,3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cP/MIAAADcAAAADwAAAGRycy9kb3ducmV2LnhtbERPW2vCMBR+F/wP4Qz2IppeQGZnFDcQ&#10;hEFBp+DjoTmmxeakNNF2/355GOzx47uvt6NtxZN63zhWkC4SEMSV0w0bBefv/fwNhA/IGlvHpOCH&#10;PGw308kaC+0GPtLzFIyIIewLVFCH0BVS+qomi37hOuLI3VxvMUTYG6l7HGK4bWWWJEtpseHYUGNH&#10;nzVV99PDKjhcuvJ4/jBZubpdZ1+pmen0Tkq9voy7dxCBxvAv/nMftII8j2vjmXgE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cP/MIAAADcAAAADwAAAAAAAAAAAAAA&#10;AAChAgAAZHJzL2Rvd25yZXYueG1sUEsFBgAAAAAEAAQA+QAAAJADAAAAAA==&#10;" strokeweight="22e-5mm">
              <v:stroke joinstyle="bevel"/>
            </v:line>
            <v:line id="Line 16634" o:spid="_x0000_s1572" style="position:absolute;visibility:visible" from="14217,26009" to="14224,30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uqZ8QAAADcAAAADwAAAGRycy9kb3ducmV2LnhtbESPQYvCMBSE7wv+h/CEvciaVmHRapRd&#10;YUEQBKsLHh/NMy02L6WJWv+9EQSPw8x8w8yXna3FlVpfOVaQDhMQxIXTFRsFh/3f1wSED8gaa8ek&#10;4E4elovexxwz7W68o2sejIgQ9hkqKENoMil9UZJFP3QNcfROrrUYomyN1C3eItzWcpQk39JixXGh&#10;xIZWJRXn/GIVrP+b7e7wa0bb6ek42KRmoNMzKfXZ735mIAJ14R1+tddawXg8heeZe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e6pnxAAAANwAAAAPAAAAAAAAAAAA&#10;AAAAAKECAABkcnMvZG93bnJldi54bWxQSwUGAAAAAAQABAD5AAAAkgMAAAAA&#10;" strokeweight="22e-5mm">
              <v:stroke joinstyle="bevel"/>
            </v:line>
            <v:line id="Line 16635" o:spid="_x0000_s1573" style="position:absolute;visibility:visible" from="4883,26009" to="14217,26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dwh8IAAADcAAAADwAAAGRycy9kb3ducmV2LnhtbERPy4rCMBTdC/5DuIIbGdM6ImM1yowg&#10;CIJQH+Dy0lzTYnNTmqidvzeLgVkeznu57mwtntT6yrGCdJyAIC6crtgoOJ+2H18gfEDWWDsmBb/k&#10;Yb3q95aYaffinJ7HYEQMYZ+hgjKEJpPSFyVZ9GPXEEfu5lqLIcLWSN3iK4bbWk6SZCYtVhwbSmxo&#10;U1JxPz6sgt2lOeTnHzM5zG/X0T41I53eSanhoPtegAjUhX/xn3unFXxO4/x4Jh4BuX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Edwh8IAAADcAAAADwAAAAAAAAAAAAAA&#10;AAChAgAAZHJzL2Rvd25yZXYueG1sUEsFBgAAAAAEAAQA+QAAAJADAAAAAA==&#10;" strokeweight="22e-5mm">
              <v:stroke joinstyle="bevel"/>
            </v:line>
            <v:line id="Line 16636" o:spid="_x0000_s1574" style="position:absolute;visibility:visible" from="4883,30543" to="14217,30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vVHMUAAADcAAAADwAAAGRycy9kb3ducmV2LnhtbESP3YrCMBSE74V9h3AWvBFNqyJu1yi7&#10;giAIgj8Le3lojmmxOSlN1Pr2RhC8HGbmG2a2aG0lrtT40rGCdJCAIM6dLtkoOB5W/SkIH5A1Vo5J&#10;wZ08LOYfnRlm2t14R9d9MCJC2GeooAihzqT0eUEW/cDVxNE7ucZiiLIxUjd4i3BbyWGSTKTFkuNC&#10;gTUtC8rP+4tVsP6rt7vjrxluv07/vU1qejo9k1Ldz/bnG0SgNrzDr/ZaKxiNU3ie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vVHMUAAADcAAAADwAAAAAAAAAA&#10;AAAAAAChAgAAZHJzL2Rvd25yZXYueG1sUEsFBgAAAAAEAAQA+QAAAJMDAAAAAA==&#10;" strokeweight="22e-5mm">
              <v:stroke joinstyle="bevel"/>
            </v:line>
            <v:line id="Line 16637" o:spid="_x0000_s1575" style="position:absolute;visibility:visible" from="4883,30543" to="4889,36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lLa8UAAADcAAAADwAAAGRycy9kb3ducmV2LnhtbESP3WrCQBSE7wt9h+UUvBHdJBbR6Cpt&#10;QRAKgn/g5SF73ASzZ0N2q/Htu4Lg5TAz3zDzZWdrcaXWV44VpMMEBHHhdMVGwWG/GkxA+ICssXZM&#10;Cu7kYbl4f5tjrt2Nt3TdBSMihH2OCsoQmlxKX5Rk0Q9dQxy9s2sthihbI3WLtwi3tcySZCwtVhwX&#10;Smzop6TisvuzCtbHZrM9fJtsMz2f+r+p6ev0Qkr1PrqvGYhAXXiFn+21VjD6zOBxJh4Bu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lLa8UAAADcAAAADwAAAAAAAAAA&#10;AAAAAAChAgAAZHJzL2Rvd25yZXYueG1sUEsFBgAAAAAEAAQA+QAAAJMDAAAAAA==&#10;" strokeweight="22e-5mm">
              <v:stroke joinstyle="bevel"/>
            </v:line>
            <v:line id="Line 16638" o:spid="_x0000_s1576" style="position:absolute;visibility:visible" from="14217,30543" to="14224,36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Xu8MYAAADcAAAADwAAAGRycy9kb3ducmV2LnhtbESPzWrDMBCE74W8g9hCLyaRnZSSuFFC&#10;WigYCob8QY6LtZFNrJWx1Nh9+6pQ6HGYmW+Y9Xa0rbhT7xvHCrJZCoK4crpho+B0/JguQfiArLF1&#10;TAq+ycN2M3lYY67dwHu6H4IREcI+RwV1CF0upa9qsuhnriOO3tX1FkOUvZG6xyHCbSvnafoiLTYc&#10;F2rs6L2m6nb4sgqKc1fuT29mXq6ul+QzM4nObqTU0+O4ewURaAz/4b92oRUsnhfweyYe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V7vDGAAAA3AAAAA8AAAAAAAAA&#10;AAAAAAAAoQIAAGRycy9kb3ducmV2LnhtbFBLBQYAAAAABAAEAPkAAACUAwAAAAA=&#10;" strokeweight="22e-5mm">
              <v:stroke joinstyle="bevel"/>
            </v:line>
            <v:line id="Line 16639" o:spid="_x0000_s1577" style="position:absolute;visibility:visible" from="4883,30543" to="14217,30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x2hMYAAADcAAAADwAAAGRycy9kb3ducmV2LnhtbESPzWrDMBCE74W8g9hCLyaRnYaSuFFC&#10;WigYCob8QY6LtZFNrJWx1Nh9+6pQ6HGYmW+Y9Xa0rbhT7xvHCrJZCoK4crpho+B0/JguQfiArLF1&#10;TAq+ycN2M3lYY67dwHu6H4IREcI+RwV1CF0upa9qsuhnriOO3tX1FkOUvZG6xyHCbSvnafoiLTYc&#10;F2rs6L2m6nb4sgqKc1fuT29mXq6ul+QzM4nObqTU0+O4ewURaAz/4b92oRU8LxbweyYeAbn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8doTGAAAA3AAAAA8AAAAAAAAA&#10;AAAAAAAAoQIAAGRycy9kb3ducmV2LnhtbFBLBQYAAAAABAAEAPkAAACUAwAAAAA=&#10;" strokeweight="22e-5mm">
              <v:stroke joinstyle="bevel"/>
            </v:line>
            <v:line id="Line 16640" o:spid="_x0000_s1578" style="position:absolute;visibility:visible" from="4883,36429" to="14217,36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TH8YAAADcAAAADwAAAGRycy9kb3ducmV2LnhtbESPQWvCQBSE7wX/w/KEXsRsYmuxqau0&#10;hYJQEGIVPD6yL5tg9m3IbjX9965Q8DjMzDfMcj3YVpyp941jBVmSgiAunW7YKNj/fE0XIHxA1tg6&#10;JgV/5GG9Gj0sMdfuwgWdd8GICGGfo4I6hC6X0pc1WfSJ64ijV7neYoiyN1L3eIlw28pZmr5Iiw3H&#10;hRo7+qypPO1+rYLNodsW+w8z275Wx8l3ZiY6O5FSj+Ph/Q1EoCHcw//tjVbw9DyH25l4BOTq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w0x/GAAAA3AAAAA8AAAAAAAAA&#10;AAAAAAAAoQIAAGRycy9kb3ducmV2LnhtbFBLBQYAAAAABAAEAPkAAACUAwAAAAA=&#10;" strokeweight="22e-5mm">
              <v:stroke joinstyle="bevel"/>
            </v:line>
            <v:line id="Line 16641" o:spid="_x0000_s1579" style="position:absolute;visibility:visible" from="8178,17659" to="8185,24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NaMUAAADcAAAADwAAAGRycy9kb3ducmV2LnhtbESP3YrCMBSE74V9h3AWvJE1rSuyVqPs&#10;CoIgCP6Bl4fmmBabk9JE7b69EQQvh5n5hpnOW1uJGzW+dKwg7ScgiHOnSzYKDvvl1w8IH5A1Vo5J&#10;wT95mM8+OlPMtLvzlm67YESEsM9QQRFCnUnp84Is+r6riaN3do3FEGVjpG7wHuG2koMkGUmLJceF&#10;AmtaFJRfdlerYHWsN9vDnxlsxudTb52ank4vpFT3s/2dgAjUhnf41V5pBd/DETzPxCM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JNaMUAAADcAAAADwAAAAAAAAAA&#10;AAAAAAChAgAAZHJzL2Rvd25yZXYueG1sUEsFBgAAAAAEAAQA+QAAAJMDAAAAAA==&#10;" strokeweight="22e-5mm">
              <v:stroke joinstyle="bevel"/>
            </v:line>
            <v:rect id="Rectangle 16642" o:spid="_x0000_s1580" style="position:absolute;left:8616;top:18053;width:566;height:261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zwu8IA&#10;AADcAAAADwAAAGRycy9kb3ducmV2LnhtbESP3WoCMRSE7wu+QziCdzWrF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PC7wgAAANwAAAAPAAAAAAAAAAAAAAAAAJgCAABkcnMvZG93&#10;bnJldi54bWxQSwUGAAAAAAQABAD1AAAAhwMAAAAA&#10;" filled="f" stroked="f">
              <v:textbox style="mso-next-textbox:#Rectangle 16642;mso-fit-shape-to-text:t" inset="0,0,0,0">
                <w:txbxContent>
                  <w:p w:rsidR="00735E2A" w:rsidRDefault="00735E2A">
                    <w:r>
                      <w:rPr>
                        <w:rFonts w:ascii="Arial" w:hAnsi="Arial" w:cs="Arial"/>
                        <w:color w:val="236EA1"/>
                        <w:sz w:val="16"/>
                        <w:szCs w:val="16"/>
                      </w:rPr>
                      <w:t>1</w:t>
                    </w:r>
                  </w:p>
                </w:txbxContent>
              </v:textbox>
            </v:rect>
            <v:rect id="Rectangle 16643" o:spid="_x0000_s1581" style="position:absolute;left:8616;top:22428;width:566;height:261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kyb8A&#10;AADcAAAADwAAAGRycy9kb3ducmV2LnhtbERPy4rCMBTdC/MP4Q7MTtNRE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w2TJvwAAANwAAAAPAAAAAAAAAAAAAAAAAJgCAABkcnMvZG93bnJl&#10;di54bWxQSwUGAAAAAAQABAD1AAAAhAMAAAAA&#10;" filled="f" stroked="f">
              <v:textbox style="mso-next-textbox:#Rectangle 16643;mso-fit-shape-to-text:t" inset="0,0,0,0">
                <w:txbxContent>
                  <w:p w:rsidR="00735E2A" w:rsidRDefault="00735E2A">
                    <w:r>
                      <w:rPr>
                        <w:rFonts w:ascii="Arial" w:hAnsi="Arial" w:cs="Arial"/>
                        <w:color w:val="236EA1"/>
                        <w:sz w:val="16"/>
                        <w:szCs w:val="16"/>
                      </w:rPr>
                      <w:t>1</w:t>
                    </w:r>
                  </w:p>
                </w:txbxContent>
              </v:textbox>
            </v:rect>
            <v:shape id="Freeform 16644" o:spid="_x0000_s1582" style="position:absolute;left:14217;top:7632;width:6915;height:19647;visibility:visible;mso-wrap-style:square;v-text-anchor:top" coordsize="1089,30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WQ7sQA&#10;AADcAAAADwAAAGRycy9kb3ducmV2LnhtbESPQYvCMBSE78L+h/AWvGm6q4hWo6goiCd1PXh8Nm+b&#10;YvPSbaLWf28EYY/DzHzDTGaNLcWNal84VvDVTUAQZ04XnCs4/qw7QxA+IGssHZOCB3mYTT9aE0y1&#10;u/OeboeQiwhhn6ICE0KVSukzQxZ911XE0ft1tcUQZZ1LXeM9wm0pv5NkIC0WHBcMVrQ0lF0OV6tg&#10;3tu4y2o/1M5nx/Npu1uYv0WjVPuzmY9BBGrCf/jd3mgFvf4IXmfi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1kO7EAAAA3AAAAA8AAAAAAAAAAAAAAAAAmAIAAGRycy9k&#10;b3ducmV2LnhtbFBLBQYAAAAABAAEAPUAAACJAwAAAAA=&#10;" path="m1089,l277,r,3094l,3094e" filled="f" strokeweight="22e-5mm">
              <v:stroke joinstyle="bevel"/>
              <v:path arrowok="t" o:connecttype="custom" o:connectlocs="691515,0;175895,0;175895,1964690;0,1964690" o:connectangles="0,0,0,0"/>
            </v:shape>
            <v:group id="Group 16647" o:spid="_x0000_s1583" style="position:absolute;left:20364;top:7874;width:565;height:2616" coordorigin="3207,1240" coordsize="89,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rect id="Rectangle 16645" o:spid="_x0000_s1584" style="position:absolute;left:3207;top:1240;width:61;height:2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sIsYA&#10;AADcAAAADwAAAGRycy9kb3ducmV2LnhtbESPQWvCQBSE7wX/w/IKXopuVGpL6ipaEEUQrPbQ4yP7&#10;mg3Jvk2zaxL/vVso9DjMzDfMYtXbSrTU+MKxgsk4AUGcOV1wruDzsh29gvABWWPlmBTcyMNqOXhY&#10;YKpdxx/UnkMuIoR9igpMCHUqpc8MWfRjVxNH79s1FkOUTS51g12E20pOk2QuLRYcFwzW9G4oK89X&#10;q+Cly37Ka3ucbvRX6Q5Pu85s8KTU8LFfv4EI1If/8F97rxXMnifweyYe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bsIsYAAADcAAAADwAAAAAAAAAAAAAAAACYAgAAZHJz&#10;L2Rvd25yZXYueG1sUEsFBgAAAAAEAAQA9QAAAIsDAAAAAA==&#10;" fillcolor="#fefefe" stroked="f"/>
              <v:rect id="Rectangle 16646" o:spid="_x0000_s1585" style="position:absolute;left:3207;top:1240;width:89;height:4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next-textbox:#Rectangle 16646;mso-fit-shape-to-text:t" inset="0,0,0,0">
                  <w:txbxContent>
                    <w:p w:rsidR="00735E2A" w:rsidRDefault="00735E2A">
                      <w:r>
                        <w:rPr>
                          <w:rFonts w:ascii="Arial" w:hAnsi="Arial" w:cs="Arial"/>
                          <w:color w:val="236EA1"/>
                          <w:sz w:val="16"/>
                          <w:szCs w:val="16"/>
                        </w:rPr>
                        <w:t>1</w:t>
                      </w:r>
                    </w:p>
                  </w:txbxContent>
                </v:textbox>
              </v:rect>
            </v:group>
            <v:group id="Group 16650" o:spid="_x0000_s1586" style="position:absolute;left:16192;top:13519;width:3435;height:2864" coordorigin="2550,2129" coordsize="541,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rect id="Rectangle 16648" o:spid="_x0000_s1587" style="position:absolute;left:2550;top:2129;width:381;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FPuscA&#10;AADcAAAADwAAAGRycy9kb3ducmV2LnhtbESPQUvDQBSE74L/YXmCF2k2tlpLmm2xQrEUhLZ68PjI&#10;PrMh2bcxu03iv+8KgsdhZr5h8vVoG9FT5yvHCu6TFARx4XTFpYKP9+1kAcIHZI2NY1LwQx7Wq+ur&#10;HDPtBj5SfwqliBD2GSowIbSZlL4wZNEnriWO3pfrLIYou1LqDocIt42cpulcWqw4Lhhs6cVQUZ/O&#10;VsHTUHzX5/5tutGftdvfvQ5mgwelbm/G5yWIQGP4D/+1d1rB7PEBfs/EI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T7rHAAAA3AAAAA8AAAAAAAAAAAAAAAAAmAIAAGRy&#10;cy9kb3ducmV2LnhtbFBLBQYAAAAABAAEAPUAAACMAwAAAAA=&#10;" fillcolor="#fefefe" stroked="f"/>
              <v:rect id="Rectangle 16649" o:spid="_x0000_s1588" style="position:absolute;left:2550;top:2142;width:54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disIA&#10;AADcAAAADwAAAGRycy9kb3ducmV2LnhtbESPzYoCMRCE74LvEFrYm2ZUXG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12KwgAAANwAAAAPAAAAAAAAAAAAAAAAAJgCAABkcnMvZG93&#10;bnJldi54bWxQSwUGAAAAAAQABAD1AAAAhwMAAAAA&#10;" filled="f" stroked="f">
                <v:textbox style="mso-next-textbox:#Rectangle 16649;mso-fit-shape-to-text:t" inset="0,0,0,0">
                  <w:txbxContent>
                    <w:p w:rsidR="00735E2A" w:rsidRDefault="00735E2A">
                      <w:r>
                        <w:rPr>
                          <w:rFonts w:ascii="Arial" w:hAnsi="Arial" w:cs="Arial"/>
                          <w:color w:val="000000"/>
                          <w:sz w:val="18"/>
                          <w:szCs w:val="18"/>
                        </w:rPr>
                        <w:t>Create</w:t>
                      </w:r>
                    </w:p>
                  </w:txbxContent>
                </v:textbox>
              </v:rect>
            </v:group>
            <v:group id="Group 16653" o:spid="_x0000_s1589" style="position:absolute;left:14820;top:26009;width:566;height:2616" coordorigin="2334,4096" coordsize="89,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rect id="Rectangle 16651" o:spid="_x0000_s1590" style="position:absolute;left:2334;top:4096;width:61;height:2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PRzcYA&#10;AADcAAAADwAAAGRycy9kb3ducmV2LnhtbESPQWvCQBSE74X+h+UVepG60VKV6CpaKC2CYNWDx0f2&#10;mQ3Jvk2za5L+e7cg9DjMzDfMYtXbSrTU+MKxgtEwAUGcOV1wruB0/HiZgfABWWPlmBT8kofV8vFh&#10;gal2HX9Tewi5iBD2KSowIdSplD4zZNEPXU0cvYtrLIYom1zqBrsIt5UcJ8lEWiw4Lhis6d1QVh6u&#10;VsG0y37Ka7sbb/S5dNvBZ2c2uFfq+alfz0EE6sN/+N7+0gpe36bwdy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PRzcYAAADcAAAADwAAAAAAAAAAAAAAAACYAgAAZHJz&#10;L2Rvd25yZXYueG1sUEsFBgAAAAAEAAQA9QAAAIsDAAAAAA==&#10;" fillcolor="#fefefe" stroked="f"/>
              <v:rect id="Rectangle 16652" o:spid="_x0000_s1591" style="position:absolute;left:2334;top:4096;width:89;height:4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yFL8A&#10;AADcAAAADwAAAGRycy9kb3ducmV2LnhtbERPy4rCMBTdC/MP4Q7MTtNRFK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GvIUvwAAANwAAAAPAAAAAAAAAAAAAAAAAJgCAABkcnMvZG93bnJl&#10;di54bWxQSwUGAAAAAAQABAD1AAAAhAMAAAAA&#10;" filled="f" stroked="f">
                <v:textbox style="mso-next-textbox:#Rectangle 16652;mso-fit-shape-to-text:t" inset="0,0,0,0">
                  <w:txbxContent>
                    <w:p w:rsidR="00735E2A" w:rsidRDefault="00735E2A">
                      <w:r>
                        <w:rPr>
                          <w:rFonts w:ascii="Arial" w:hAnsi="Arial" w:cs="Arial"/>
                          <w:color w:val="236EA1"/>
                          <w:sz w:val="16"/>
                          <w:szCs w:val="16"/>
                        </w:rPr>
                        <w:t>1</w:t>
                      </w:r>
                    </w:p>
                  </w:txbxContent>
                </v:textbox>
              </v:rect>
            </v:group>
            <v:shape id="Freeform 16654" o:spid="_x0000_s1592" style="position:absolute;left:14217;top:14554;width:23057;height:18853;visibility:visible;mso-wrap-style:square;v-text-anchor:top" coordsize="3631,29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pYMUA&#10;AADcAAAADwAAAGRycy9kb3ducmV2LnhtbESPQWvCQBSE70L/w/IK3uquSqVGVzGFQnvUKuLtkX0m&#10;abNvY3Ybk3/vCgWPw8x8wyzXna1ES40vHWsYjxQI4syZknMN+++PlzcQPiAbrByThp48rFdPgyUm&#10;xl15S+0u5CJC2CeooQihTqT0WUEW/cjVxNE7u8ZiiLLJpWnwGuG2khOlZtJiyXGhwJreC8p+d39W&#10;wyH9OrUV7dNxn8r+uPm5KLWdaT187jYLEIG68Aj/tz+NhunrHO5n4h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WlgxQAAANwAAAAPAAAAAAAAAAAAAAAAAJgCAABkcnMv&#10;ZG93bnJldi54bWxQSwUGAAAAAAQABAD1AAAAigMAAAAA&#10;" path="m3631,l3285,r,1403l3233,1403r,-75l3129,1328r,75l1037,1403r,1566l,2969e" filled="f" strokeweight="22e-5mm">
              <v:stroke joinstyle="bevel"/>
              <v:path arrowok="t" o:connecttype="custom" o:connectlocs="2305685,0;2085975,0;2085975,890905;2052955,890905;2052955,843280;1986915,843280;1986915,890905;658495,890905;658495,1885315;0,1885315" o:connectangles="0,0,0,0,0,0,0,0,0,0"/>
            </v:shape>
            <v:group id="Group 16657" o:spid="_x0000_s1593" style="position:absolute;left:35953;top:13919;width:565;height:2616" coordorigin="5662,2192" coordsize="89,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rect id="Rectangle 16655" o:spid="_x0000_s1594" style="position:absolute;left:5662;top:2192;width:61;height:2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omn8YA&#10;AADcAAAADwAAAGRycy9kb3ducmV2LnhtbESPQWvCQBSE7wX/w/KEXopuVLAldRUVSotQsKmHHh/Z&#10;ZzYk+zZm1yT+e7dQ6HGYmW+Y1Wawteio9aVjBbNpAoI4d7rkQsHp+23yAsIHZI21Y1JwIw+b9ehh&#10;hal2PX9Rl4VCRAj7FBWYEJpUSp8bsuinriGO3tm1FkOUbSF1i32E21rOk2QpLZYcFww2tDeUV9nV&#10;Knju80t17T7nO/1TucPTe292eFTqcTxsX0EEGsJ/+K/9oRUsljP4PROP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omn8YAAADcAAAADwAAAAAAAAAAAAAAAACYAgAAZHJz&#10;L2Rvd25yZXYueG1sUEsFBgAAAAAEAAQA9QAAAIsDAAAAAA==&#10;" fillcolor="#fefefe" stroked="f"/>
              <v:rect id="Rectangle 16656" o:spid="_x0000_s1595" style="position:absolute;left:5662;top:2192;width:89;height:4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4PQ8EA&#10;AADcAAAADwAAAGRycy9kb3ducmV2LnhtbESP3YrCMBSE7xd8h3AWvFvTrSB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eD0PBAAAA3AAAAA8AAAAAAAAAAAAAAAAAmAIAAGRycy9kb3du&#10;cmV2LnhtbFBLBQYAAAAABAAEAPUAAACGAwAAAAA=&#10;" filled="f" stroked="f">
                <v:textbox style="mso-next-textbox:#Rectangle 16656;mso-fit-shape-to-text:t" inset="0,0,0,0">
                  <w:txbxContent>
                    <w:p w:rsidR="00735E2A" w:rsidRDefault="00735E2A">
                      <w:r>
                        <w:rPr>
                          <w:rFonts w:ascii="Arial" w:hAnsi="Arial" w:cs="Arial"/>
                          <w:color w:val="236EA1"/>
                          <w:sz w:val="16"/>
                          <w:szCs w:val="16"/>
                        </w:rPr>
                        <w:t>1</w:t>
                      </w:r>
                    </w:p>
                  </w:txbxContent>
                </v:textbox>
              </v:rect>
            </v:group>
            <v:group id="Group 16660" o:spid="_x0000_s1596" style="position:absolute;left:23876;top:21793;width:3435;height:2857" coordorigin="3760,3432" coordsize="541,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rect id="Rectangle 16658" o:spid="_x0000_s1597" style="position:absolute;left:3760;top:3432;width:381;height:2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2FB8YA&#10;AADcAAAADwAAAGRycy9kb3ducmV2LnhtbESPQWvCQBSE70L/w/IEL6Kb2mJLdJUqiFIQWu3B4yP7&#10;zIZk36bZNUn/vVso9DjMzDfMct3bSrTU+MKxgsdpAoI4c7rgXMHXeTd5BeEDssbKMSn4IQ/r1cNg&#10;ial2HX9Sewq5iBD2KSowIdSplD4zZNFPXU0cvatrLIYom1zqBrsIt5WcJclcWiw4LhisaWsoK083&#10;q+Cly77LW3ucbfSldO/jfWc2+KHUaNi/LUAE6sN/+K990Aqe5s/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2FB8YAAADcAAAADwAAAAAAAAAAAAAAAACYAgAAZHJz&#10;L2Rvd25yZXYueG1sUEsFBgAAAAAEAAQA9QAAAIsDAAAAAA==&#10;" fillcolor="#fefefe" stroked="f"/>
              <v:rect id="Rectangle 16659" o:spid="_x0000_s1598" style="position:absolute;left:3760;top:3444;width:541;height:43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eXN8IA&#10;AADcAAAADwAAAGRycy9kb3ducmV2LnhtbESPzYoCMRCE74LvEFrwphmV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5c3wgAAANwAAAAPAAAAAAAAAAAAAAAAAJgCAABkcnMvZG93&#10;bnJldi54bWxQSwUGAAAAAAQABAD1AAAAhwMAAAAA&#10;" filled="f" stroked="f">
                <v:textbox style="mso-next-textbox:#Rectangle 16659;mso-fit-shape-to-text:t" inset="0,0,0,0">
                  <w:txbxContent>
                    <w:p w:rsidR="00735E2A" w:rsidRDefault="00735E2A">
                      <w:r>
                        <w:rPr>
                          <w:rFonts w:ascii="Arial" w:hAnsi="Arial" w:cs="Arial"/>
                          <w:color w:val="000000"/>
                          <w:sz w:val="18"/>
                          <w:szCs w:val="18"/>
                        </w:rPr>
                        <w:t>Create</w:t>
                      </w:r>
                    </w:p>
                  </w:txbxContent>
                </v:textbox>
              </v:rect>
            </v:group>
            <v:group id="Group 16663" o:spid="_x0000_s1599" style="position:absolute;left:14820;top:32054;width:566;height:2617" coordorigin="2334,5048" coordsize="89,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rect id="Rectangle 16661" o:spid="_x0000_s1600" style="position:absolute;left:2334;top:5048;width:61;height:2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bcMYA&#10;AADcAAAADwAAAGRycy9kb3ducmV2LnhtbESPQWvCQBSE7wX/w/IEL1I3taAldZUqiCIUrPXg8ZF9&#10;zYZk38bsmqT/3i0IPQ4z8w2zWPW2Ei01vnCs4GWSgCDOnC44V3D+3j6/gfABWWPlmBT8kofVcvC0&#10;wFS7jr+oPYVcRAj7FBWYEOpUSp8ZsugnriaO3o9rLIYom1zqBrsIt5WcJslMWiw4LhisaWMoK083&#10;q2DeZdfy1n5O1/pSusN415k1HpUaDfuPdxCB+vAffrT3WsHrbA5/Z+IR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8bcMYAAADcAAAADwAAAAAAAAAAAAAAAACYAgAAZHJz&#10;L2Rvd25yZXYueG1sUEsFBgAAAAAEAAQA9QAAAIsDAAAAAA==&#10;" fillcolor="#fefefe" stroked="f"/>
              <v:rect id="Rectangle 16662" o:spid="_x0000_s1601" style="position:absolute;left:2334;top:5048;width:89;height:41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Y4qcAA&#10;AADcAAAADwAAAGRycy9kb3ducmV2LnhtbERPS2rDMBDdF3IHMYHuGjkuBO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nY4qcAAAADcAAAADwAAAAAAAAAAAAAAAACYAgAAZHJzL2Rvd25y&#10;ZXYueG1sUEsFBgAAAAAEAAQA9QAAAIUDAAAAAA==&#10;" filled="f" stroked="f">
                <v:textbox style="mso-next-textbox:#Rectangle 16662;mso-fit-shape-to-text:t" inset="0,0,0,0">
                  <w:txbxContent>
                    <w:p w:rsidR="00735E2A" w:rsidRDefault="00735E2A">
                      <w:r>
                        <w:rPr>
                          <w:rFonts w:ascii="Arial" w:hAnsi="Arial" w:cs="Arial"/>
                          <w:color w:val="236EA1"/>
                          <w:sz w:val="16"/>
                          <w:szCs w:val="16"/>
                        </w:rPr>
                        <w:t>1</w:t>
                      </w:r>
                    </w:p>
                  </w:txbxContent>
                </v:textbox>
              </v:rect>
            </v:group>
            <w10:wrap type="none"/>
            <w10:anchorlock/>
          </v:group>
        </w:pict>
      </w:r>
      <w:bookmarkStart w:id="441" w:name="_Toc422739360"/>
      <w:bookmarkEnd w:id="440"/>
    </w:p>
    <w:p w:rsidR="0044494D" w:rsidRPr="009B3D82" w:rsidRDefault="00AF69D5" w:rsidP="00AF69D5">
      <w:pPr>
        <w:pStyle w:val="Caption"/>
        <w:rPr>
          <w:rFonts w:ascii="Times New Roman" w:hAnsi="Times New Roman"/>
          <w:b w:val="0"/>
          <w:noProof/>
          <w:color w:val="000000" w:themeColor="text1"/>
          <w:sz w:val="24"/>
          <w:szCs w:val="24"/>
        </w:rPr>
      </w:pPr>
      <w:bookmarkStart w:id="442" w:name="_Toc453171737"/>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5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Detailed class diagram</w:t>
      </w:r>
      <w:r w:rsidR="00FC4D4A" w:rsidRPr="009B3D82">
        <w:rPr>
          <w:rFonts w:ascii="Times New Roman" w:hAnsi="Times New Roman"/>
          <w:b w:val="0"/>
          <w:color w:val="000000" w:themeColor="text1"/>
          <w:sz w:val="24"/>
          <w:szCs w:val="24"/>
        </w:rPr>
        <w:t>s</w:t>
      </w:r>
      <w:bookmarkEnd w:id="442"/>
    </w:p>
    <w:p w:rsidR="00BF429F" w:rsidRPr="009B3D82" w:rsidRDefault="00BF429F" w:rsidP="00B23F43">
      <w:pPr>
        <w:pStyle w:val="Heading1"/>
        <w:jc w:val="center"/>
        <w:rPr>
          <w:rFonts w:ascii="Times New Roman" w:hAnsi="Times New Roman" w:cs="Times New Roman"/>
          <w:color w:val="000000" w:themeColor="text1"/>
        </w:rPr>
      </w:pPr>
    </w:p>
    <w:p w:rsidR="003D7125" w:rsidRPr="009B3D82" w:rsidRDefault="003D7125" w:rsidP="00E3224B">
      <w:pPr>
        <w:pStyle w:val="Heading1"/>
        <w:rPr>
          <w:rFonts w:ascii="Times New Roman" w:hAnsi="Times New Roman" w:cs="Times New Roman"/>
          <w:color w:val="000000" w:themeColor="text1"/>
        </w:rPr>
      </w:pPr>
      <w:bookmarkStart w:id="443" w:name="_Toc453168560"/>
      <w:r w:rsidRPr="009B3D82">
        <w:rPr>
          <w:rFonts w:ascii="Times New Roman" w:hAnsi="Times New Roman" w:cs="Times New Roman"/>
          <w:color w:val="000000" w:themeColor="text1"/>
        </w:rPr>
        <w:t>3.11 PACKAGE DIAGRAM</w:t>
      </w:r>
      <w:bookmarkEnd w:id="443"/>
    </w:p>
    <w:p w:rsidR="003144F6" w:rsidRPr="009B3D82" w:rsidRDefault="003144F6" w:rsidP="003144F6">
      <w:pPr>
        <w:rPr>
          <w:rFonts w:ascii="Times New Roman" w:hAnsi="Times New Roman" w:cs="Times New Roman"/>
          <w:color w:val="000000" w:themeColor="text1"/>
        </w:rPr>
      </w:pPr>
    </w:p>
    <w:p w:rsidR="003144F6" w:rsidRPr="009B3D82" w:rsidRDefault="003144F6" w:rsidP="003144F6">
      <w:pPr>
        <w:rPr>
          <w:rFonts w:ascii="Times New Roman" w:hAnsi="Times New Roman" w:cs="Times New Roman"/>
          <w:color w:val="000000" w:themeColor="text1"/>
        </w:rPr>
      </w:pPr>
    </w:p>
    <w:p w:rsidR="00BF429F" w:rsidRPr="009B3D82" w:rsidRDefault="005C5D2B" w:rsidP="008902D8">
      <w:pPr>
        <w:rPr>
          <w:rFonts w:ascii="Times New Roman" w:hAnsi="Times New Roman" w:cs="Times New Roman"/>
          <w:color w:val="000000" w:themeColor="text1"/>
        </w:rPr>
      </w:pPr>
      <w:r>
        <w:rPr>
          <w:rFonts w:ascii="Times New Roman" w:hAnsi="Times New Roman" w:cs="Times New Roman"/>
          <w:color w:val="000000" w:themeColor="text1"/>
        </w:rPr>
      </w:r>
      <w:r>
        <w:rPr>
          <w:rFonts w:ascii="Times New Roman" w:hAnsi="Times New Roman" w:cs="Times New Roman"/>
          <w:color w:val="000000" w:themeColor="text1"/>
        </w:rPr>
        <w:pict>
          <v:group id="_x0000_s2855" editas="canvas" style="width:616.75pt;height:480.35pt;mso-position-horizontal-relative:char;mso-position-vertical-relative:line" coordsize="12335,9607">
            <o:lock v:ext="edit" aspectratio="t"/>
            <v:shape id="_x0000_s2856" type="#_x0000_t75" style="position:absolute;width:12335;height:9607" o:preferrelative="f">
              <v:fill o:detectmouseclick="t"/>
              <v:path o:extrusionok="t" o:connecttype="none"/>
              <o:lock v:ext="edit" text="t"/>
            </v:shape>
            <v:shape id="_x0000_s2857" style="position:absolute;left:17;top:28;width:9326;height:9440" coordsize="9326,9440" path="m,l,9440r9326,l9326,1985r-5791,l3535,,,xe" stroked="f">
              <v:path arrowok="t"/>
            </v:shape>
            <v:shape id="_x0000_s2858" style="position:absolute;left:17;top:28;width:9326;height:9440" coordsize="9326,9440" path="m,l,9440r9326,l9326,1985r-5791,l3535,,,xe" filled="f" strokeweight="22e-5mm">
              <v:stroke joinstyle="bevel"/>
              <v:path arrowok="t"/>
            </v:shape>
            <v:line id="_x0000_s2859" style="position:absolute;flip:x" from="17,2013" to="3552,2014" strokeweight="22e-5mm">
              <v:stroke joinstyle="bevel"/>
            </v:line>
            <v:rect id="_x0000_s2860" style="position:absolute;left:1354;top:750;width:1478;height:703;mso-wrap-style:none" filled="f" stroked="f">
              <v:textbox style="mso-next-textbox:#_x0000_s2860;mso-fit-shape-to-text:t" inset="0,0,0,0">
                <w:txbxContent>
                  <w:p w:rsidR="00735E2A" w:rsidRDefault="00735E2A" w:rsidP="00BF429F">
                    <w:r>
                      <w:rPr>
                        <w:rFonts w:ascii="Arial" w:hAnsi="Arial" w:cs="Arial"/>
                        <w:b/>
                        <w:bCs/>
                        <w:color w:val="303030"/>
                        <w:sz w:val="38"/>
                        <w:szCs w:val="38"/>
                      </w:rPr>
                      <w:t>WBBMS</w:t>
                    </w:r>
                  </w:p>
                </w:txbxContent>
              </v:textbox>
            </v:rect>
            <v:shape id="_x0000_s2861" style="position:absolute;left:167;top:2345;width:2754;height:3054" coordsize="2754,3054" path="m,l,3054r2754,l2754,643r-1710,l1044,,,xe" stroked="f">
              <v:path arrowok="t"/>
            </v:shape>
            <v:shape id="_x0000_s2862" style="position:absolute;left:150;top:2319;width:2750;height:3054" coordsize="2750,3054" path="m,l,3054r2750,l2750,638r-1705,l1045,,,xe" stroked="f">
              <v:path arrowok="t"/>
            </v:shape>
            <v:shape id="_x0000_s2863" style="position:absolute;left:150;top:2319;width:2750;height:3054" coordsize="2750,3054" path="m,l,3054r2750,l2750,638r-1705,l1045,,,xe" filled="f" strokeweight="22e-5mm">
              <v:stroke joinstyle="bevel"/>
              <v:path arrowok="t"/>
            </v:shape>
            <v:line id="_x0000_s2864" style="position:absolute;flip:x" from="150,2957" to="1195,2958" strokeweight="22e-5mm">
              <v:stroke joinstyle="bevel"/>
            </v:line>
            <v:group id="_x0000_s2865" style="position:absolute;left:210;top:2360;width:1191;height:660" coordorigin="460,2360" coordsize="941,660">
              <v:rect id="_x0000_s2866" style="position:absolute;left:577;top:2360;width:490;height:438" filled="f" stroked="f">
                <v:textbox style="mso-next-textbox:#_x0000_s2866;mso-fit-shape-to-text:t" inset="0,0,0,0">
                  <w:txbxContent>
                    <w:p w:rsidR="00735E2A" w:rsidRDefault="00735E2A" w:rsidP="00BF429F">
                      <w:r>
                        <w:rPr>
                          <w:rFonts w:ascii="Arial" w:hAnsi="Arial" w:cs="Arial"/>
                          <w:b/>
                          <w:bCs/>
                          <w:color w:val="303030"/>
                          <w:sz w:val="18"/>
                          <w:szCs w:val="18"/>
                        </w:rPr>
                        <w:t xml:space="preserve">Login </w:t>
                      </w:r>
                    </w:p>
                  </w:txbxContent>
                </v:textbox>
              </v:rect>
              <v:rect id="_x0000_s2867" style="position:absolute;left:460;top:2582;width:941;height:438" filled="f" stroked="f">
                <v:textbox style="mso-next-textbox:#_x0000_s2867;mso-fit-shape-to-text:t" inset="0,0,0,0">
                  <w:txbxContent>
                    <w:p w:rsidR="00735E2A" w:rsidRDefault="00735E2A" w:rsidP="00BF429F">
                      <w:r>
                        <w:rPr>
                          <w:rFonts w:ascii="Arial" w:hAnsi="Arial" w:cs="Arial"/>
                          <w:b/>
                          <w:bCs/>
                          <w:color w:val="303030"/>
                          <w:sz w:val="18"/>
                          <w:szCs w:val="18"/>
                        </w:rPr>
                        <w:t>Subsystem</w:t>
                      </w:r>
                    </w:p>
                  </w:txbxContent>
                </v:textbox>
              </v:rect>
            </v:group>
            <v:shape id="_x0000_s2868" type="#_x0000_t75" style="position:absolute;left:1371;top:3182;width:888;height:492">
              <v:imagedata r:id="rId63" o:title=""/>
            </v:shape>
            <v:rect id="_x0000_s2869" style="position:absolute;left:1354;top:3152;width:886;height:499" stroked="f"/>
            <v:rect id="_x0000_s2870" style="position:absolute;left:1354;top:3152;width:886;height:499" filled="f" strokeweight="22e-5mm">
              <v:stroke joinstyle="bevel"/>
            </v:rect>
            <v:rect id="_x0000_s2871" style="position:absolute;left:1471;top:3290;width:799;height:438" filled="f" stroked="f">
              <v:textbox style="mso-next-textbox:#_x0000_s2871;mso-fit-shape-to-text:t" inset="0,0,0,0">
                <w:txbxContent>
                  <w:p w:rsidR="00735E2A" w:rsidRDefault="00735E2A" w:rsidP="00BF429F">
                    <w:r>
                      <w:rPr>
                        <w:rFonts w:ascii="Arial" w:hAnsi="Arial" w:cs="Arial"/>
                        <w:color w:val="303030"/>
                        <w:sz w:val="18"/>
                        <w:szCs w:val="18"/>
                      </w:rPr>
                      <w:t>All users</w:t>
                    </w:r>
                  </w:p>
                </w:txbxContent>
              </v:textbox>
            </v:rect>
            <v:rect id="_x0000_s2872" style="position:absolute;left:652;top:4345;width:886;height:486" stroked="f"/>
            <v:rect id="_x0000_s2873" style="position:absolute;left:652;top:4345;width:886;height:486" filled="f" strokeweight="22e-5mm">
              <v:stroke joinstyle="bevel"/>
            </v:rect>
            <v:group id="_x0000_s2874" style="position:absolute;left:793;top:4387;width:719;height:660" coordorigin="911,4387" coordsize="601,660">
              <v:rect id="_x0000_s2875" style="position:absolute;left:961;top:4387;width:441;height:438" filled="f" stroked="f">
                <v:textbox style="mso-next-textbox:#_x0000_s2875;mso-fit-shape-to-text:t" inset="0,0,0,0">
                  <w:txbxContent>
                    <w:p w:rsidR="00735E2A" w:rsidRDefault="00735E2A" w:rsidP="00BF429F">
                      <w:r>
                        <w:rPr>
                          <w:rFonts w:ascii="Arial" w:hAnsi="Arial" w:cs="Arial"/>
                          <w:color w:val="303030"/>
                          <w:sz w:val="18"/>
                          <w:szCs w:val="18"/>
                        </w:rPr>
                        <w:t xml:space="preserve">Login </w:t>
                      </w:r>
                    </w:p>
                  </w:txbxContent>
                </v:textbox>
              </v:rect>
              <v:rect id="_x0000_s2876" style="position:absolute;left:911;top:4609;width:601;height:438" filled="f" stroked="f">
                <v:textbox style="mso-next-textbox:#_x0000_s2876;mso-fit-shape-to-text:t" inset="0,0,0,0">
                  <w:txbxContent>
                    <w:p w:rsidR="00735E2A" w:rsidRDefault="00735E2A" w:rsidP="00BF429F">
                      <w:r>
                        <w:rPr>
                          <w:rFonts w:ascii="Arial" w:hAnsi="Arial" w:cs="Arial"/>
                          <w:color w:val="303030"/>
                          <w:sz w:val="18"/>
                          <w:szCs w:val="18"/>
                        </w:rPr>
                        <w:t>System</w:t>
                      </w:r>
                    </w:p>
                  </w:txbxContent>
                </v:textbox>
              </v:rect>
            </v:group>
            <v:rect id="_x0000_s2877" style="position:absolute;left:1905;top:4345;width:886;height:486" stroked="f"/>
            <v:rect id="_x0000_s2878" style="position:absolute;left:1905;top:4345;width:886;height:486" filled="f" strokeweight="22e-5mm">
              <v:stroke joinstyle="bevel"/>
            </v:rect>
            <v:rect id="_x0000_s2879" style="position:absolute;left:1923;top:4484;width:1039;height:438" filled="f" stroked="f">
              <v:textbox style="mso-next-textbox:#_x0000_s2879;mso-fit-shape-to-text:t" inset="0,0,0,0">
                <w:txbxContent>
                  <w:p w:rsidR="00735E2A" w:rsidRDefault="00735E2A" w:rsidP="00BF429F">
                    <w:r>
                      <w:rPr>
                        <w:rFonts w:ascii="Arial" w:hAnsi="Arial" w:cs="Arial"/>
                        <w:color w:val="303030"/>
                        <w:sz w:val="18"/>
                        <w:szCs w:val="18"/>
                      </w:rPr>
                      <w:t>Homepage</w:t>
                    </w:r>
                  </w:p>
                </w:txbxContent>
              </v:textbox>
            </v:rect>
            <v:shape id="_x0000_s2880" style="position:absolute;left:3178;top:2246;width:2839;height:3252" coordsize="2839,3252" path="m,l,3252r2839,l2839,684r-1763,l1076,,,xe" stroked="f">
              <v:path arrowok="t"/>
            </v:shape>
            <v:shape id="_x0000_s2881" style="position:absolute;left:3159;top:2221;width:2841;height:3249" coordsize="2841,3249" path="m,l,3249r2841,l2841,681r-1763,l1078,,,xe" stroked="f">
              <v:path arrowok="t"/>
            </v:shape>
            <v:shape id="_x0000_s2882" style="position:absolute;left:3159;top:2221;width:2841;height:3249" coordsize="2841,3249" path="m,l,3249r2841,l2841,681r-1763,l1078,,,xe" filled="f" strokeweight="22e-5mm">
              <v:stroke joinstyle="bevel"/>
              <v:path arrowok="t"/>
            </v:shape>
            <v:line id="_x0000_s2883" style="position:absolute;flip:x" from="3159,2902" to="4237,2903" strokeweight="22e-5mm">
              <v:stroke joinstyle="bevel"/>
            </v:line>
            <v:shape id="_x0000_s2885" type="#_x0000_t75" style="position:absolute;left:3825;top:3182;width:888;height:492">
              <v:imagedata r:id="rId64" o:title=""/>
            </v:shape>
            <v:rect id="_x0000_s2887" style="position:absolute;left:3811;top:3152;width:886;height:499" stroked="f"/>
            <v:rect id="_x0000_s2888" style="position:absolute;left:3811;top:3152;width:886;height:499" filled="f" strokeweight="22e-5mm">
              <v:stroke joinstyle="bevel"/>
            </v:rect>
            <v:rect id="_x0000_s2889" style="position:absolute;left:4103;top:3290;width:481;height:438;mso-wrap-style:none" filled="f" stroked="f">
              <v:textbox style="mso-next-textbox:#_x0000_s2889;mso-fit-shape-to-text:t" inset="0,0,0,0">
                <w:txbxContent>
                  <w:p w:rsidR="00735E2A" w:rsidRDefault="00735E2A" w:rsidP="00BF429F">
                    <w:r>
                      <w:rPr>
                        <w:rFonts w:ascii="Arial" w:hAnsi="Arial" w:cs="Arial"/>
                        <w:color w:val="303030"/>
                        <w:sz w:val="18"/>
                        <w:szCs w:val="18"/>
                      </w:rPr>
                      <w:t>Nurse</w:t>
                    </w:r>
                  </w:p>
                </w:txbxContent>
              </v:textbox>
            </v:rect>
            <v:rect id="_x0000_s2890" style="position:absolute;left:3376;top:4609;width:894;height:500" fillcolor="black" stroked="f"/>
            <v:shape id="_x0000_s2891" type="#_x0000_t75" style="position:absolute;left:3381;top:4618;width:888;height:491">
              <v:imagedata r:id="rId65" o:title=""/>
            </v:shape>
            <v:rect id="_x0000_s2892" style="position:absolute;left:3376;top:4609;width:894;height:500" fillcolor="black" stroked="f"/>
            <v:rect id="_x0000_s2893" style="position:absolute;left:3368;top:4595;width:886;height:486" stroked="f"/>
            <v:rect id="_x0000_s2894" style="position:absolute;left:3368;top:4595;width:886;height:486" filled="f" strokeweight="22e-5mm">
              <v:stroke joinstyle="bevel"/>
            </v:rect>
            <v:group id="_x0000_s2895" style="position:absolute;left:3404;top:4623;width:924;height:660" coordorigin="3577,4623" coordsize="751,660">
              <v:rect id="_x0000_s2896" style="position:absolute;left:3669;top:4623;width:461;height:438" filled="f" stroked="f">
                <v:textbox style="mso-next-textbox:#_x0000_s2896;mso-fit-shape-to-text:t" inset="0,0,0,0">
                  <w:txbxContent>
                    <w:p w:rsidR="00735E2A" w:rsidRDefault="00735E2A" w:rsidP="00BF429F">
                      <w:r>
                        <w:rPr>
                          <w:rFonts w:ascii="Arial" w:hAnsi="Arial" w:cs="Arial"/>
                          <w:color w:val="303030"/>
                          <w:sz w:val="18"/>
                          <w:szCs w:val="18"/>
                        </w:rPr>
                        <w:t xml:space="preserve">Blood </w:t>
                      </w:r>
                    </w:p>
                  </w:txbxContent>
                </v:textbox>
              </v:rect>
              <v:rect id="_x0000_s2897" style="position:absolute;left:3577;top:4845;width:751;height:438" filled="f" stroked="f">
                <v:textbox style="mso-next-textbox:#_x0000_s2897;mso-fit-shape-to-text:t" inset="0,0,0,0">
                  <w:txbxContent>
                    <w:p w:rsidR="00735E2A" w:rsidRDefault="00735E2A" w:rsidP="00BF429F">
                      <w:r>
                        <w:rPr>
                          <w:rFonts w:ascii="Arial" w:hAnsi="Arial" w:cs="Arial"/>
                          <w:color w:val="303030"/>
                          <w:sz w:val="18"/>
                          <w:szCs w:val="18"/>
                        </w:rPr>
                        <w:t>Collecting</w:t>
                      </w:r>
                    </w:p>
                  </w:txbxContent>
                </v:textbox>
              </v:rect>
            </v:group>
            <v:shape id="_x0000_s2898" type="#_x0000_t75" style="position:absolute;left:4635;top:4618;width:888;height:491">
              <v:imagedata r:id="rId66" o:title=""/>
            </v:shape>
            <v:rect id="_x0000_s2899" style="position:absolute;left:4621;top:4595;width:886;height:486" stroked="f"/>
            <v:rect id="_x0000_s2900" style="position:absolute;left:4621;top:4595;width:886;height:486" filled="f" strokeweight="22e-5mm">
              <v:stroke joinstyle="bevel"/>
            </v:rect>
            <v:rect id="_x0000_s2901" style="position:absolute;left:4914;top:4720;width:491;height:438;mso-wrap-style:none" filled="f" stroked="f">
              <v:textbox style="mso-next-textbox:#_x0000_s2901;mso-fit-shape-to-text:t" inset="0,0,0,0">
                <w:txbxContent>
                  <w:p w:rsidR="00735E2A" w:rsidRDefault="00735E2A" w:rsidP="00BF429F">
                    <w:r>
                      <w:rPr>
                        <w:rFonts w:ascii="Arial" w:hAnsi="Arial" w:cs="Arial"/>
                        <w:color w:val="303030"/>
                        <w:sz w:val="18"/>
                        <w:szCs w:val="18"/>
                      </w:rPr>
                      <w:t>Donor</w:t>
                    </w:r>
                  </w:p>
                </w:txbxContent>
              </v:textbox>
            </v:rect>
            <v:group id="_x0000_s2902" style="position:absolute;left:3283;top:2360;width:964;height:660" coordorigin="3376,2360" coordsize="871,660">
              <v:rect id="_x0000_s2903" style="position:absolute;left:3485;top:2360;width:510;height:438" filled="f" stroked="f">
                <v:textbox style="mso-next-textbox:#_x0000_s2903;mso-fit-shape-to-text:t" inset="0,0,0,0">
                  <w:txbxContent>
                    <w:p w:rsidR="00735E2A" w:rsidRDefault="00735E2A" w:rsidP="00BF429F">
                      <w:r>
                        <w:rPr>
                          <w:rFonts w:ascii="Arial" w:hAnsi="Arial" w:cs="Arial"/>
                          <w:b/>
                          <w:bCs/>
                          <w:color w:val="303030"/>
                          <w:sz w:val="18"/>
                          <w:szCs w:val="18"/>
                        </w:rPr>
                        <w:t>Blood</w:t>
                      </w:r>
                    </w:p>
                  </w:txbxContent>
                </v:textbox>
              </v:rect>
              <v:rect id="_x0000_s2904" style="position:absolute;left:3376;top:2582;width:871;height:438" filled="f" stroked="f">
                <v:textbox style="mso-next-textbox:#_x0000_s2904;mso-fit-shape-to-text:t" inset="0,0,0,0">
                  <w:txbxContent>
                    <w:p w:rsidR="00735E2A" w:rsidRDefault="00735E2A" w:rsidP="00BF429F">
                      <w:r>
                        <w:rPr>
                          <w:rFonts w:ascii="Arial" w:hAnsi="Arial" w:cs="Arial"/>
                          <w:b/>
                          <w:bCs/>
                          <w:color w:val="303030"/>
                          <w:sz w:val="18"/>
                          <w:szCs w:val="18"/>
                        </w:rPr>
                        <w:t xml:space="preserve">Collection </w:t>
                      </w:r>
                    </w:p>
                  </w:txbxContent>
                </v:textbox>
              </v:rect>
            </v:group>
            <v:shape id="_x0000_s2905" style="position:absolute;left:6351;top:2357;width:2741;height:3030" coordsize="2741,3030" path="m,l,3030r2741,l2741,637r-1701,l1040,,,xe" stroked="f">
              <v:path arrowok="t"/>
            </v:shape>
            <v:shape id="_x0000_s2906" style="position:absolute;left:6335;top:2332;width:2741;height:3027" coordsize="2741,3027" path="m,l,3027r2741,l2741,639r-1705,l1036,,,xe" stroked="f">
              <v:path arrowok="t"/>
            </v:shape>
            <v:shape id="_x0000_s2907" style="position:absolute;left:6335;top:2332;width:2741;height:3027" coordsize="2741,3027" path="m,l,3027r2741,l2741,639r-1705,l1036,,,xe" filled="f" strokeweight="22e-5mm">
              <v:stroke joinstyle="bevel"/>
              <v:path arrowok="t"/>
            </v:shape>
            <v:line id="_x0000_s2908" style="position:absolute;flip:x" from="6335,2971" to="7371,2972" strokeweight="22e-5mm">
              <v:stroke joinstyle="bevel"/>
            </v:line>
            <v:shape id="_x0000_s2909" type="#_x0000_t75" style="position:absolute;left:6862;top:3182;width:889;height:492">
              <v:imagedata r:id="rId67" o:title=""/>
            </v:shape>
            <v:rect id="_x0000_s2910" style="position:absolute;left:6844;top:3152;width:886;height:499" stroked="f"/>
            <v:rect id="_x0000_s2911" style="position:absolute;left:6844;top:3152;width:886;height:499" filled="f" strokeweight="22e-5mm">
              <v:stroke joinstyle="bevel"/>
            </v:rect>
            <v:rect id="_x0000_s2912" style="position:absolute;left:7137;top:3290;width:491;height:438;mso-wrap-style:none" filled="f" stroked="f">
              <v:textbox style="mso-next-textbox:#_x0000_s2912;mso-fit-shape-to-text:t" inset="0,0,0,0">
                <w:txbxContent>
                  <w:p w:rsidR="00735E2A" w:rsidRDefault="00735E2A" w:rsidP="00BF429F">
                    <w:r>
                      <w:rPr>
                        <w:rFonts w:ascii="Arial" w:hAnsi="Arial" w:cs="Arial"/>
                        <w:color w:val="303030"/>
                        <w:sz w:val="18"/>
                        <w:szCs w:val="18"/>
                      </w:rPr>
                      <w:t>Donor</w:t>
                    </w:r>
                  </w:p>
                </w:txbxContent>
              </v:textbox>
            </v:rect>
            <v:rect id="_x0000_s2913" style="position:absolute;left:6460;top:4345;width:886;height:486" stroked="f"/>
            <v:rect id="_x0000_s2914" style="position:absolute;left:6460;top:4345;width:886;height:486" filled="f" strokeweight="22e-5mm">
              <v:stroke joinstyle="bevel"/>
            </v:rect>
            <v:group id="_x0000_s2915" style="position:absolute;left:6476;top:4387;width:931;height:660" coordorigin="6686,4387" coordsize="721,660">
              <v:rect id="_x0000_s2916" style="position:absolute;left:6686;top:4387;width:721;height:438" filled="f" stroked="f">
                <v:textbox style="mso-next-textbox:#_x0000_s2916;mso-fit-shape-to-text:t" inset="0,0,0,0">
                  <w:txbxContent>
                    <w:p w:rsidR="00735E2A" w:rsidRDefault="00735E2A" w:rsidP="00BF429F">
                      <w:r>
                        <w:rPr>
                          <w:rFonts w:ascii="Arial" w:hAnsi="Arial" w:cs="Arial"/>
                          <w:color w:val="303030"/>
                          <w:sz w:val="18"/>
                          <w:szCs w:val="18"/>
                        </w:rPr>
                        <w:t>Donation</w:t>
                      </w:r>
                    </w:p>
                  </w:txbxContent>
                </v:textbox>
              </v:rect>
              <v:rect id="_x0000_s2917" style="position:absolute;left:6778;top:4609;width:431;height:438" filled="f" stroked="f">
                <v:textbox style="mso-next-textbox:#_x0000_s2917;mso-fit-shape-to-text:t" inset="0,0,0,0">
                  <w:txbxContent>
                    <w:p w:rsidR="00735E2A" w:rsidRDefault="00735E2A" w:rsidP="00BF429F">
                      <w:r>
                        <w:rPr>
                          <w:rFonts w:ascii="Arial" w:hAnsi="Arial" w:cs="Arial"/>
                          <w:color w:val="303030"/>
                          <w:sz w:val="18"/>
                          <w:szCs w:val="18"/>
                        </w:rPr>
                        <w:t xml:space="preserve"> Date</w:t>
                      </w:r>
                    </w:p>
                  </w:txbxContent>
                </v:textbox>
              </v:rect>
            </v:group>
            <v:rect id="_x0000_s2918" style="position:absolute;left:7730;top:4345;width:894;height:486" stroked="f"/>
            <v:rect id="_x0000_s2919" style="position:absolute;left:7730;top:4345;width:894;height:486" filled="f" strokeweight="22e-5mm">
              <v:stroke joinstyle="bevel"/>
            </v:rect>
            <v:rect id="_x0000_s2920" style="position:absolute;left:7835;top:4484;width:817;height:438" filled="f" stroked="f">
              <v:textbox style="mso-next-textbox:#_x0000_s2920;mso-fit-shape-to-text:t" inset="0,0,0,0">
                <w:txbxContent>
                  <w:p w:rsidR="00735E2A" w:rsidRDefault="00735E2A" w:rsidP="00BF429F">
                    <w:r>
                      <w:rPr>
                        <w:rFonts w:ascii="Arial" w:hAnsi="Arial" w:cs="Arial"/>
                        <w:color w:val="303030"/>
                        <w:sz w:val="18"/>
                        <w:szCs w:val="18"/>
                      </w:rPr>
                      <w:t>Approve</w:t>
                    </w:r>
                  </w:p>
                </w:txbxContent>
              </v:textbox>
            </v:rect>
            <v:group id="_x0000_s2921" style="position:absolute;left:6460;top:2485;width:780;height:660" coordorigin="6460,2485" coordsize="780,660">
              <v:rect id="_x0000_s2922" style="position:absolute;left:6544;top:2485;width:510;height:438;mso-wrap-style:none" filled="f" stroked="f">
                <v:textbox style="mso-next-textbox:#_x0000_s2922;mso-fit-shape-to-text:t" inset="0,0,0,0">
                  <w:txbxContent>
                    <w:p w:rsidR="00735E2A" w:rsidRDefault="00735E2A" w:rsidP="00BF429F">
                      <w:r>
                        <w:rPr>
                          <w:rFonts w:ascii="Arial" w:hAnsi="Arial" w:cs="Arial"/>
                          <w:b/>
                          <w:bCs/>
                          <w:color w:val="303030"/>
                          <w:sz w:val="18"/>
                          <w:szCs w:val="18"/>
                        </w:rPr>
                        <w:t xml:space="preserve">Blood </w:t>
                      </w:r>
                    </w:p>
                  </w:txbxContent>
                </v:textbox>
              </v:rect>
              <v:rect id="_x0000_s2923" style="position:absolute;left:6460;top:2707;width:780;height:438;mso-wrap-style:none" filled="f" stroked="f">
                <v:textbox style="mso-next-textbox:#_x0000_s2923;mso-fit-shape-to-text:t" inset="0,0,0,0">
                  <w:txbxContent>
                    <w:p w:rsidR="00735E2A" w:rsidRDefault="00735E2A" w:rsidP="00BF429F">
                      <w:r>
                        <w:rPr>
                          <w:rFonts w:ascii="Arial" w:hAnsi="Arial" w:cs="Arial"/>
                          <w:b/>
                          <w:bCs/>
                          <w:color w:val="303030"/>
                          <w:sz w:val="18"/>
                          <w:szCs w:val="18"/>
                        </w:rPr>
                        <w:t>Donation</w:t>
                      </w:r>
                    </w:p>
                  </w:txbxContent>
                </v:textbox>
              </v:rect>
            </v:group>
            <v:shape id="_x0000_s2924" style="position:absolute;left:167;top:6164;width:2908;height:3054" coordsize="2908,3054" path="m,l,3054r2908,l2908,644r-1805,l1103,,,xe" stroked="f">
              <v:path arrowok="t"/>
            </v:shape>
            <v:shape id="_x0000_s2925" style="position:absolute;left:150;top:6136;width:2909;height:3055" coordsize="2909,3055" path="m,l,3055r2909,l2909,639r-1805,l1104,,,xe" stroked="f">
              <v:path arrowok="t"/>
            </v:shape>
            <v:shape id="_x0000_s2926" style="position:absolute;left:150;top:6136;width:2909;height:3055" coordsize="2909,3055" path="m,l,3055r2909,l2909,639r-1805,l1104,,,xe" filled="f" strokeweight="22e-5mm">
              <v:stroke joinstyle="bevel"/>
              <v:path arrowok="t"/>
            </v:shape>
            <v:line id="_x0000_s2927" style="position:absolute;flip:x" from="150,6775" to="1254,6776" strokeweight="22e-5mm">
              <v:stroke joinstyle="bevel"/>
            </v:line>
            <v:shape id="_x0000_s2928" style="position:absolute;left:3376;top:6164;width:2407;height:3054" coordsize="2407,3054" path="m,l,3054r2407,l2407,644r-1494,l913,,,xe" stroked="f">
              <v:path arrowok="t"/>
            </v:shape>
            <v:shape id="_x0000_s2929" style="position:absolute;left:3359;top:6136;width:2407;height:3055" coordsize="2407,3055" path="m,l,3055r2407,l2407,639r-1496,l911,,,xe" stroked="f">
              <v:path arrowok="t"/>
            </v:shape>
            <v:shape id="_x0000_s2930" style="position:absolute;left:3359;top:6136;width:2407;height:3055" coordsize="2407,3055" path="m,l,3055r2407,l2407,639r-1496,l911,,,xe" filled="f" strokeweight="22e-5mm">
              <v:stroke joinstyle="bevel"/>
              <v:path arrowok="t"/>
            </v:shape>
            <v:line id="_x0000_s2931" style="position:absolute;flip:x" from="3359,6775" to="4270,6776" strokeweight="22e-5mm">
              <v:stroke joinstyle="bevel"/>
            </v:line>
            <v:shape id="_x0000_s2932" style="position:absolute;left:6168;top:6164;width:2991;height:3054" coordsize="2991,3054" path="m,l,3054r2991,l2991,644r-1857,l1134,,,xe" stroked="f">
              <v:path arrowok="t"/>
            </v:shape>
            <v:shape id="_x0000_s2933" style="position:absolute;left:6151;top:6136;width:2992;height:3055" coordsize="2992,3055" path="m,l,3055r2992,l2992,639r-1856,l1136,,,xe" stroked="f">
              <v:path arrowok="t"/>
            </v:shape>
            <v:shape id="_x0000_s2934" style="position:absolute;left:6151;top:6136;width:2992;height:3055" coordsize="2992,3055" path="m,l,3055r2992,l2992,639r-1856,l1136,,,xe" filled="f" strokeweight="22e-5mm">
              <v:stroke joinstyle="bevel"/>
              <v:path arrowok="t"/>
            </v:shape>
            <v:line id="_x0000_s2935" style="position:absolute;flip:x" from="6151,6775" to="7287,6776" strokeweight="22e-5mm">
              <v:stroke joinstyle="bevel"/>
            </v:line>
            <v:rect id="_x0000_s2936" style="position:absolute;left:1245;top:7219;width:886;height:486" stroked="f"/>
            <v:rect id="_x0000_s2937" style="position:absolute;left:1245;top:7219;width:886;height:486" filled="f" strokeweight="22e-5mm">
              <v:stroke joinstyle="bevel"/>
            </v:rect>
            <v:group id="_x0000_s2938" style="position:absolute;left:1361;top:7260;width:851;height:661" coordorigin="1471,7260" coordsize="741,661">
              <v:rect id="_x0000_s2939" style="position:absolute;left:1471;top:7260;width:741;height:438" filled="f" stroked="f">
                <v:textbox style="mso-next-textbox:#_x0000_s2939;mso-fit-shape-to-text:t" inset="0,0,0,0">
                  <w:txbxContent>
                    <w:p w:rsidR="00735E2A" w:rsidRDefault="00735E2A" w:rsidP="00BF429F">
                      <w:r>
                        <w:rPr>
                          <w:rFonts w:ascii="Arial" w:hAnsi="Arial" w:cs="Arial"/>
                          <w:color w:val="303030"/>
                          <w:sz w:val="18"/>
                          <w:szCs w:val="18"/>
                        </w:rPr>
                        <w:t>Inventory</w:t>
                      </w:r>
                    </w:p>
                  </w:txbxContent>
                </v:textbox>
              </v:rect>
              <v:rect id="_x0000_s2940" style="position:absolute;left:1471;top:7483;width:711;height:438" filled="f" stroked="f">
                <v:textbox style="mso-next-textbox:#_x0000_s2940;mso-fit-shape-to-text:t" inset="0,0,0,0">
                  <w:txbxContent>
                    <w:p w:rsidR="00735E2A" w:rsidRDefault="00735E2A" w:rsidP="00BF429F">
                      <w:r>
                        <w:rPr>
                          <w:rFonts w:ascii="Arial" w:hAnsi="Arial" w:cs="Arial"/>
                          <w:color w:val="303030"/>
                          <w:sz w:val="18"/>
                          <w:szCs w:val="18"/>
                        </w:rPr>
                        <w:t>Manager</w:t>
                      </w:r>
                    </w:p>
                  </w:txbxContent>
                </v:textbox>
              </v:rect>
            </v:group>
            <v:shape id="_x0000_s2941" type="#_x0000_t75" style="position:absolute;left:669;top:8544;width:888;height:492">
              <v:imagedata r:id="rId68" o:title=""/>
            </v:shape>
            <v:rect id="_x0000_s2942" style="position:absolute;left:652;top:8510;width:886;height:500" stroked="f"/>
            <v:rect id="_x0000_s2943" style="position:absolute;left:652;top:8510;width:886;height:500" filled="f" strokeweight="22e-5mm">
              <v:stroke joinstyle="bevel"/>
            </v:rect>
            <v:group id="_x0000_s2944" style="position:absolute;left:669;top:8552;width:974;height:660" coordorigin="852,8552" coordsize="791,660">
              <v:rect id="_x0000_s2945" style="position:absolute;left:953;top:8552;width:461;height:438" filled="f" stroked="f">
                <v:textbox style="mso-next-textbox:#_x0000_s2945;mso-fit-shape-to-text:t" inset="0,0,0,0">
                  <w:txbxContent>
                    <w:p w:rsidR="00735E2A" w:rsidRDefault="00735E2A" w:rsidP="00BF429F">
                      <w:r>
                        <w:rPr>
                          <w:rFonts w:ascii="Arial" w:hAnsi="Arial" w:cs="Arial"/>
                          <w:color w:val="303030"/>
                          <w:sz w:val="18"/>
                          <w:szCs w:val="18"/>
                        </w:rPr>
                        <w:t xml:space="preserve">Order </w:t>
                      </w:r>
                    </w:p>
                  </w:txbxContent>
                </v:textbox>
              </v:rect>
              <v:rect id="_x0000_s2946" style="position:absolute;left:852;top:8774;width:791;height:438" filled="f" stroked="f">
                <v:textbox style="mso-next-textbox:#_x0000_s2946;mso-fit-shape-to-text:t" inset="0,0,0,0">
                  <w:txbxContent>
                    <w:p w:rsidR="00735E2A" w:rsidRDefault="00735E2A" w:rsidP="00BF429F">
                      <w:r>
                        <w:rPr>
                          <w:rFonts w:ascii="Arial" w:hAnsi="Arial" w:cs="Arial"/>
                          <w:color w:val="303030"/>
                          <w:sz w:val="18"/>
                          <w:szCs w:val="18"/>
                        </w:rPr>
                        <w:t>Distributer</w:t>
                      </w:r>
                    </w:p>
                  </w:txbxContent>
                </v:textbox>
              </v:rect>
            </v:group>
            <v:rect id="_x0000_s2947" style="position:absolute;left:1797;top:8510;width:886;height:500" stroked="f"/>
            <v:rect id="_x0000_s2948" style="position:absolute;left:1797;top:8510;width:886;height:500" filled="f" strokeweight="22e-5mm">
              <v:stroke joinstyle="bevel"/>
            </v:rect>
            <v:rect id="_x0000_s2949" style="position:absolute;left:1815;top:8649;width:952;height:438" filled="f" stroked="f">
              <v:textbox style="mso-next-textbox:#_x0000_s2949;mso-fit-shape-to-text:t" inset="0,0,0,0">
                <w:txbxContent>
                  <w:p w:rsidR="00735E2A" w:rsidRDefault="00735E2A" w:rsidP="00BF429F">
                    <w:r>
                      <w:rPr>
                        <w:rFonts w:ascii="Arial" w:hAnsi="Arial" w:cs="Arial"/>
                        <w:color w:val="303030"/>
                        <w:sz w:val="18"/>
                        <w:szCs w:val="18"/>
                      </w:rPr>
                      <w:t>Distribute</w:t>
                    </w:r>
                  </w:p>
                </w:txbxContent>
              </v:textbox>
            </v:rect>
            <v:rect id="_x0000_s2950" style="position:absolute;left:4137;top:6997;width:1111;height:500" fillcolor="black" stroked="f"/>
            <v:shape id="_x0000_s2951" type="#_x0000_t75" style="position:absolute;left:4143;top:7001;width:1105;height:492">
              <v:imagedata r:id="rId69" o:title=""/>
            </v:shape>
            <v:rect id="_x0000_s2952" style="position:absolute;left:4137;top:6997;width:1111;height:500" fillcolor="black" stroked="f"/>
            <v:rect id="_x0000_s2953" style="position:absolute;left:4128;top:6969;width:1103;height:500" stroked="f"/>
            <v:rect id="_x0000_s2954" style="position:absolute;left:4128;top:6969;width:1103;height:500" filled="f" strokeweight="22e-5mm">
              <v:stroke joinstyle="bevel"/>
            </v:rect>
            <v:group id="_x0000_s2955" style="position:absolute;left:4463;top:7011;width:741;height:660" coordorigin="4463,7011" coordsize="741,660">
              <v:rect id="_x0000_s2956" style="position:absolute;left:4463;top:7011;width:741;height:438;mso-wrap-style:none" filled="f" stroked="f">
                <v:textbox style="mso-next-textbox:#_x0000_s2956;mso-fit-shape-to-text:t" inset="0,0,0,0">
                  <w:txbxContent>
                    <w:p w:rsidR="00735E2A" w:rsidRDefault="00735E2A" w:rsidP="00BF429F">
                      <w:r>
                        <w:rPr>
                          <w:rFonts w:ascii="Arial" w:hAnsi="Arial" w:cs="Arial"/>
                          <w:color w:val="303030"/>
                          <w:sz w:val="18"/>
                          <w:szCs w:val="18"/>
                        </w:rPr>
                        <w:t xml:space="preserve">Inventory </w:t>
                      </w:r>
                    </w:p>
                  </w:txbxContent>
                </v:textbox>
              </v:rect>
              <v:rect id="_x0000_s2957" style="position:absolute;left:4463;top:7233;width:711;height:438;mso-wrap-style:none" filled="f" stroked="f">
                <v:textbox style="mso-next-textbox:#_x0000_s2957;mso-fit-shape-to-text:t" inset="0,0,0,0">
                  <w:txbxContent>
                    <w:p w:rsidR="00735E2A" w:rsidRDefault="00735E2A" w:rsidP="00BF429F">
                      <w:r>
                        <w:rPr>
                          <w:rFonts w:ascii="Arial" w:hAnsi="Arial" w:cs="Arial"/>
                          <w:color w:val="303030"/>
                          <w:sz w:val="18"/>
                          <w:szCs w:val="18"/>
                        </w:rPr>
                        <w:t>Manager</w:t>
                      </w:r>
                    </w:p>
                  </w:txbxContent>
                </v:textbox>
              </v:rect>
            </v:group>
            <v:rect id="_x0000_s2958" style="position:absolute;left:3552;top:8427;width:894;height:500" fillcolor="black" stroked="f"/>
            <v:shape id="_x0000_s2959" type="#_x0000_t75" style="position:absolute;left:3558;top:8433;width:889;height:492">
              <v:imagedata r:id="rId70" o:title=""/>
            </v:shape>
            <v:rect id="_x0000_s2960" style="position:absolute;left:3552;top:8427;width:894;height:500" fillcolor="black" stroked="f"/>
            <v:rect id="_x0000_s2961" style="position:absolute;left:3543;top:8399;width:886;height:500" stroked="f"/>
            <v:rect id="_x0000_s2962" style="position:absolute;left:3543;top:8399;width:886;height:500" filled="f" strokeweight="22e-5mm">
              <v:stroke joinstyle="bevel"/>
            </v:rect>
            <v:rect id="_x0000_s2963" style="position:absolute;left:3844;top:8538;width:451;height:438;mso-wrap-style:none" filled="f" stroked="f">
              <v:textbox style="mso-next-textbox:#_x0000_s2963;mso-fit-shape-to-text:t" inset="0,0,0,0">
                <w:txbxContent>
                  <w:p w:rsidR="00735E2A" w:rsidRDefault="00735E2A" w:rsidP="00BF429F">
                    <w:r>
                      <w:rPr>
                        <w:rFonts w:ascii="Arial" w:hAnsi="Arial" w:cs="Arial"/>
                        <w:color w:val="303030"/>
                        <w:sz w:val="18"/>
                        <w:szCs w:val="18"/>
                      </w:rPr>
                      <w:t>Stock</w:t>
                    </w:r>
                  </w:p>
                </w:txbxContent>
              </v:textbox>
            </v:rect>
            <v:shape id="_x0000_s2964" type="#_x0000_t75" style="position:absolute;left:4713;top:8433;width:889;height:492">
              <v:imagedata r:id="rId71" o:title=""/>
            </v:shape>
            <v:rect id="_x0000_s2965" style="position:absolute;left:4697;top:8399;width:885;height:500" stroked="f"/>
            <v:rect id="_x0000_s2966" style="position:absolute;left:4697;top:8399;width:885;height:500" filled="f" strokeweight="22e-5mm">
              <v:stroke joinstyle="bevel"/>
            </v:rect>
            <v:group id="_x0000_s2967" style="position:absolute;left:4981;top:8441;width:531;height:660" coordorigin="4981,8441" coordsize="531,660">
              <v:rect id="_x0000_s2968" style="position:absolute;left:4981;top:8441;width:531;height:438;mso-wrap-style:none" filled="f" stroked="f">
                <v:textbox style="mso-next-textbox:#_x0000_s2968;mso-fit-shape-to-text:t" inset="0,0,0,0">
                  <w:txbxContent>
                    <w:p w:rsidR="00735E2A" w:rsidRDefault="00735E2A" w:rsidP="00BF429F">
                      <w:r>
                        <w:rPr>
                          <w:rFonts w:ascii="Arial" w:hAnsi="Arial" w:cs="Arial"/>
                          <w:color w:val="303030"/>
                          <w:sz w:val="18"/>
                          <w:szCs w:val="18"/>
                        </w:rPr>
                        <w:t xml:space="preserve">Stored </w:t>
                      </w:r>
                    </w:p>
                  </w:txbxContent>
                </v:textbox>
              </v:rect>
              <v:rect id="_x0000_s2969" style="position:absolute;left:5006;top:8663;width:461;height:438;mso-wrap-style:none" filled="f" stroked="f">
                <v:textbox style="mso-next-textbox:#_x0000_s2969;mso-fit-shape-to-text:t" inset="0,0,0,0">
                  <w:txbxContent>
                    <w:p w:rsidR="00735E2A" w:rsidRDefault="00735E2A" w:rsidP="00BF429F">
                      <w:r>
                        <w:rPr>
                          <w:rFonts w:ascii="Arial" w:hAnsi="Arial" w:cs="Arial"/>
                          <w:color w:val="303030"/>
                          <w:sz w:val="18"/>
                          <w:szCs w:val="18"/>
                        </w:rPr>
                        <w:t>Blood</w:t>
                      </w:r>
                    </w:p>
                  </w:txbxContent>
                </v:textbox>
              </v:rect>
            </v:group>
            <v:shape id="_x0000_s2970" type="#_x0000_t75" style="position:absolute;left:7077;top:6858;width:889;height:492">
              <v:imagedata r:id="rId72" o:title=""/>
            </v:shape>
            <v:rect id="_x0000_s2971" style="position:absolute;left:7062;top:6830;width:886;height:486" stroked="f"/>
            <v:rect id="_x0000_s2972" style="position:absolute;left:7062;top:6830;width:886;height:486" filled="f" strokeweight="22e-5mm">
              <v:stroke joinstyle="bevel"/>
            </v:rect>
            <v:rect id="_x0000_s2973" style="position:absolute;left:7354;top:6969;width:481;height:438;mso-wrap-style:none" filled="f" stroked="f">
              <v:textbox style="mso-next-textbox:#_x0000_s2973;mso-fit-shape-to-text:t" inset="0,0,0,0">
                <w:txbxContent>
                  <w:p w:rsidR="00735E2A" w:rsidRDefault="00735E2A" w:rsidP="00BF429F">
                    <w:r>
                      <w:rPr>
                        <w:rFonts w:ascii="Arial" w:hAnsi="Arial" w:cs="Arial"/>
                        <w:color w:val="303030"/>
                        <w:sz w:val="18"/>
                        <w:szCs w:val="18"/>
                      </w:rPr>
                      <w:t>Nurse</w:t>
                    </w:r>
                  </w:p>
                </w:txbxContent>
              </v:textbox>
            </v:rect>
            <v:rect id="_x0000_s2974" style="position:absolute;left:6251;top:8288;width:1036;height:500" fillcolor="black" stroked="f"/>
            <v:shape id="_x0000_s2975" type="#_x0000_t75" style="position:absolute;left:6251;top:8299;width:1036;height:492">
              <v:imagedata r:id="rId73" o:title=""/>
            </v:shape>
            <v:rect id="_x0000_s2976" style="position:absolute;left:6251;top:8288;width:1036;height:500" fillcolor="black" stroked="f"/>
            <v:rect id="_x0000_s2977" style="position:absolute;left:6234;top:8274;width:1037;height:486" stroked="f"/>
            <v:rect id="_x0000_s2978" style="position:absolute;left:6234;top:8274;width:1037;height:486" filled="f" strokeweight="22e-5mm">
              <v:stroke joinstyle="bevel"/>
            </v:rect>
            <v:rect id="_x0000_s2979" style="position:absolute;left:6251;top:8399;width:1170;height:438" filled="f" stroked="f">
              <v:textbox style="mso-next-textbox:#_x0000_s2979;mso-fit-shape-to-text:t" inset="0,0,0,0">
                <w:txbxContent>
                  <w:p w:rsidR="00735E2A" w:rsidRDefault="00735E2A" w:rsidP="00BF429F">
                    <w:r>
                      <w:rPr>
                        <w:rFonts w:ascii="Arial" w:hAnsi="Arial" w:cs="Arial"/>
                        <w:color w:val="303030"/>
                        <w:sz w:val="18"/>
                        <w:szCs w:val="18"/>
                      </w:rPr>
                      <w:t>Registration</w:t>
                    </w:r>
                  </w:p>
                </w:txbxContent>
              </v:textbox>
            </v:rect>
            <v:rect id="_x0000_s2980" style="position:absolute;left:7797;top:8288;width:894;height:500" fillcolor="black" stroked="f"/>
            <v:shape id="_x0000_s2981" type="#_x0000_t75" style="position:absolute;left:7803;top:8299;width:888;height:492">
              <v:imagedata r:id="rId74" o:title=""/>
            </v:shape>
            <v:rect id="_x0000_s2982" style="position:absolute;left:7797;top:8288;width:894;height:500" fillcolor="black" stroked="f"/>
            <v:rect id="_x0000_s2983" style="position:absolute;left:7789;top:8274;width:886;height:486" stroked="f"/>
            <v:rect id="_x0000_s2984" style="position:absolute;left:7789;top:8274;width:886;height:486" filled="f" strokeweight="22e-5mm">
              <v:stroke joinstyle="bevel"/>
            </v:rect>
            <v:rect id="_x0000_s2985" style="position:absolute;left:7981;top:8399;width:570;height:438" filled="f" stroked="f">
              <v:textbox style="mso-next-textbox:#_x0000_s2985;mso-fit-shape-to-text:t" inset="0,0,0,0">
                <w:txbxContent>
                  <w:p w:rsidR="00735E2A" w:rsidRDefault="00735E2A" w:rsidP="00BF429F">
                    <w:r>
                      <w:rPr>
                        <w:rFonts w:ascii="Arial" w:hAnsi="Arial" w:cs="Arial"/>
                        <w:color w:val="303030"/>
                        <w:sz w:val="18"/>
                        <w:szCs w:val="18"/>
                      </w:rPr>
                      <w:t xml:space="preserve">Donor </w:t>
                    </w:r>
                  </w:p>
                </w:txbxContent>
              </v:textbox>
            </v:rect>
            <v:group id="_x0000_s2986" style="position:absolute;left:167;top:6275;width:1269;height:660" coordorigin="426,6275" coordsize="1010,660">
              <v:rect id="_x0000_s2987" style="position:absolute;left:426;top:6275;width:1010;height:438" filled="f" stroked="f">
                <v:textbox style="mso-next-textbox:#_x0000_s2987;mso-fit-shape-to-text:t" inset="0,0,0,0">
                  <w:txbxContent>
                    <w:p w:rsidR="00735E2A" w:rsidRDefault="00735E2A" w:rsidP="00BF429F">
                      <w:r>
                        <w:rPr>
                          <w:rFonts w:ascii="Arial" w:hAnsi="Arial" w:cs="Arial"/>
                          <w:b/>
                          <w:bCs/>
                          <w:color w:val="303030"/>
                          <w:sz w:val="18"/>
                          <w:szCs w:val="18"/>
                        </w:rPr>
                        <w:t xml:space="preserve">Distribution </w:t>
                      </w:r>
                    </w:p>
                  </w:txbxContent>
                </v:textbox>
              </v:rect>
              <v:rect id="_x0000_s2988" style="position:absolute;left:460;top:6497;width:941;height:438" filled="f" stroked="f">
                <v:textbox style="mso-next-textbox:#_x0000_s2988;mso-fit-shape-to-text:t" inset="0,0,0,0">
                  <w:txbxContent>
                    <w:p w:rsidR="00735E2A" w:rsidRDefault="00735E2A" w:rsidP="00BF429F">
                      <w:r>
                        <w:rPr>
                          <w:rFonts w:ascii="Arial" w:hAnsi="Arial" w:cs="Arial"/>
                          <w:b/>
                          <w:bCs/>
                          <w:color w:val="303030"/>
                          <w:sz w:val="18"/>
                          <w:szCs w:val="18"/>
                        </w:rPr>
                        <w:t>Subsystem</w:t>
                      </w:r>
                    </w:p>
                  </w:txbxContent>
                </v:textbox>
              </v:rect>
            </v:group>
            <v:group id="_x0000_s2989" style="position:absolute;left:3283;top:6275;width:1293;height:660" coordorigin="3635,6275" coordsize="941,660">
              <v:rect id="_x0000_s2990" style="position:absolute;left:3761;top:6275;width:491;height:438" filled="f" stroked="f">
                <v:textbox style="mso-next-textbox:#_x0000_s2990;mso-fit-shape-to-text:t" inset="0,0,0,0">
                  <w:txbxContent>
                    <w:p w:rsidR="00735E2A" w:rsidRDefault="00735E2A" w:rsidP="00BF429F">
                      <w:r>
                        <w:rPr>
                          <w:rFonts w:ascii="Arial" w:hAnsi="Arial" w:cs="Arial"/>
                          <w:b/>
                          <w:bCs/>
                          <w:color w:val="303030"/>
                          <w:sz w:val="18"/>
                          <w:szCs w:val="18"/>
                        </w:rPr>
                        <w:t xml:space="preserve">Stock </w:t>
                      </w:r>
                    </w:p>
                  </w:txbxContent>
                </v:textbox>
              </v:rect>
              <v:rect id="_x0000_s2991" style="position:absolute;left:3635;top:6497;width:941;height:438" filled="f" stroked="f">
                <v:textbox style="mso-next-textbox:#_x0000_s2991;mso-fit-shape-to-text:t" inset="0,0,0,0">
                  <w:txbxContent>
                    <w:p w:rsidR="00735E2A" w:rsidRDefault="00735E2A" w:rsidP="00BF429F">
                      <w:r>
                        <w:rPr>
                          <w:rFonts w:ascii="Arial" w:hAnsi="Arial" w:cs="Arial"/>
                          <w:b/>
                          <w:bCs/>
                          <w:color w:val="303030"/>
                          <w:sz w:val="18"/>
                          <w:szCs w:val="18"/>
                        </w:rPr>
                        <w:t>Subsystem</w:t>
                      </w:r>
                    </w:p>
                  </w:txbxContent>
                </v:textbox>
              </v:rect>
            </v:group>
            <v:group id="_x0000_s2992" style="position:absolute;left:6168;top:6205;width:1176;height:661" coordorigin="6293,6205" coordsize="1051,661">
              <v:rect id="_x0000_s2993" style="position:absolute;left:6435;top:6205;width:530;height:438" filled="f" stroked="f">
                <v:textbox style="mso-next-textbox:#_x0000_s2993;mso-fit-shape-to-text:t" inset="0,0,0,0">
                  <w:txbxContent>
                    <w:p w:rsidR="00735E2A" w:rsidRDefault="00735E2A" w:rsidP="00BF429F">
                      <w:r>
                        <w:rPr>
                          <w:rFonts w:ascii="Arial" w:hAnsi="Arial" w:cs="Arial"/>
                          <w:b/>
                          <w:bCs/>
                          <w:color w:val="303030"/>
                          <w:sz w:val="18"/>
                          <w:szCs w:val="18"/>
                        </w:rPr>
                        <w:t xml:space="preserve">Donor </w:t>
                      </w:r>
                    </w:p>
                  </w:txbxContent>
                </v:textbox>
              </v:rect>
              <v:rect id="_x0000_s2994" style="position:absolute;left:6293;top:6428;width:1051;height:438" filled="f" stroked="f">
                <v:textbox style="mso-next-textbox:#_x0000_s2994;mso-fit-shape-to-text:t" inset="0,0,0,0">
                  <w:txbxContent>
                    <w:p w:rsidR="00735E2A" w:rsidRDefault="00735E2A" w:rsidP="00BF429F">
                      <w:r>
                        <w:rPr>
                          <w:rFonts w:ascii="Arial" w:hAnsi="Arial" w:cs="Arial"/>
                          <w:b/>
                          <w:bCs/>
                          <w:color w:val="303030"/>
                          <w:sz w:val="18"/>
                          <w:szCs w:val="18"/>
                        </w:rPr>
                        <w:t xml:space="preserve">Registration </w:t>
                      </w:r>
                    </w:p>
                  </w:txbxContent>
                </v:textbox>
              </v:rect>
            </v:group>
            <v:shape id="_x0000_s2995" style="position:absolute;left:1088;top:3646;width:495;height:710" coordsize="495,710" path="m495,11l456,65,451,55,489,r6,11xm431,102r-38,54l387,146,426,91r5,11xm368,192r-38,55l324,236r38,-55l368,192xm304,283r-38,55l261,327r38,-54l304,283xm241,373r-38,55l198,417r38,-54l241,373xm178,464r-38,55l135,508r37,-54l178,464xm115,555l77,609,71,599r38,-55l115,555xm51,646l14,700,8,689,46,635r5,11xm3,697l49,514r8,5l11,703,6,693,122,645r2,13l,710,49,514r8,5l11,703,3,697xe" fillcolor="black" strokeweight="22e-5mm">
              <v:stroke joinstyle="bevel"/>
              <v:path arrowok="t"/>
              <o:lock v:ext="edit" verticies="t"/>
            </v:shape>
            <v:shape id="_x0000_s2996" style="position:absolute;left:2019;top:3648;width:335;height:710" coordsize="335,710" path="m7,l38,65r-7,9l,8,7,xm58,109r31,65l83,183,52,118r6,-9xm110,218r31,66l134,292,103,227r7,-9xm161,328r31,66l185,402,154,336r7,-8xm212,437r31,66l237,512,206,446r6,-9xm264,546r31,66l288,621,257,555r7,-9xm315,657r18,37l326,702,309,664r6,-7xm328,704l220,618r3,-12l331,691r-5,8l302,505r8,-4l335,710,220,618r3,-12l331,691r-3,13xe" fillcolor="black" strokeweight="22e-5mm">
              <v:stroke joinstyle="bevel"/>
              <v:path arrowok="t"/>
              <o:lock v:ext="edit" verticies="t"/>
            </v:shape>
            <v:shape id="_x0000_s2997" style="position:absolute;left:1538;top:4501;width:377;height:190" coordsize="377,190" path="m,87r50,l50,101,,101,,87xm83,87r50,l133,101r-50,l83,87xm167,87r50,l217,101r-50,l167,87xm250,87r51,l301,101r-51,l250,87xm334,87r33,l367,101r-33,l334,87xm369,101l262,190r-3,-12l366,88r,13l259,12,262,,377,94,262,190r-3,-12l366,88r3,13xe" fillcolor="black" strokeweight="22e-5mm">
              <v:stroke joinstyle="bevel"/>
              <v:path arrowok="t"/>
              <o:lock v:ext="edit" verticies="t"/>
            </v:shape>
            <v:shape id="_x0000_s2998" style="position:absolute;left:3795;top:3650;width:237;height:960" coordsize="237,960" path="m237,4l219,82r-7,-5l229,r8,4xm207,134r-17,77l182,207r18,-78l207,134xm178,263r-19,78l152,336r18,-77l178,263xm148,393r-18,78l122,466r18,-78l148,393xm118,523r-18,78l92,596r18,-78l118,523xm88,653l70,730r-8,-4l80,648r8,5xm58,782l40,860r-8,-5l50,777r8,5xm28,911r-8,37l12,944r8,-37l28,911xm12,946l,748r8,l20,945r-7,-4l101,807r6,10l13,960,,748r8,l20,945r-8,1xe" fillcolor="black" strokeweight="22e-5mm">
              <v:stroke joinstyle="bevel"/>
              <v:path arrowok="t"/>
              <o:lock v:ext="edit" verticies="t"/>
            </v:shape>
            <v:shape id="_x0000_s2999" style="position:absolute;left:4254;top:4737;width:377;height:190" coordsize="377,190" path="m,87r50,l50,101,,101,,87xm83,87r50,l133,101r-50,l83,87xm167,87r50,l217,101r-50,l167,87xm250,87r51,l301,101r-51,l250,87xm334,87r33,l367,101r-33,l334,87xm370,101l262,190r-3,-12l366,88r,13l259,12,262,,377,94,262,190r-3,-12l366,88r4,13xe" fillcolor="black" strokeweight="22e-5mm">
              <v:stroke joinstyle="bevel"/>
              <v:path arrowok="t"/>
              <o:lock v:ext="edit" verticies="t"/>
            </v:shape>
            <v:shape id="_x0000_s3000" style="position:absolute;left:4468;top:3647;width:603;height:960" coordsize="603,960" path="m6,l42,57,36,68,,9,6,xm67,95r36,59l97,163,60,106,67,95xm127,192r36,57l157,259,121,202r6,-10xm187,288r36,57l218,356,182,298r5,-10xm247,383r37,59l278,451,242,394r5,-11xm308,480r36,57l338,547,302,490r6,-10xm368,576r37,57l399,644,362,586r6,-10xm429,672r36,58l459,739,423,682r6,-10xm489,768r36,57l520,836,483,778r6,-10xm549,864r36,57l580,932,544,874r5,-10xm595,955l481,896r3,-13l598,942r-5,9l552,764r8,-5l603,960,481,896r3,-13l598,942r-3,13xe" fillcolor="black" strokeweight="22e-5mm">
              <v:stroke joinstyle="bevel"/>
              <v:path arrowok="t"/>
              <o:lock v:ext="edit" verticies="t"/>
            </v:shape>
            <v:shape id="_x0000_s3001" style="position:absolute;left:6889;top:3649;width:185;height:711" coordsize="185,711" path="m185,5l166,83r-7,-5l177,r8,5xm154,134r-18,77l128,206r19,-77l154,134xm123,263r-19,78l97,335r18,-77l123,263xm92,392l73,469r-7,-5l84,387r8,5xm61,521l43,598r-8,-5l53,516r8,5xm30,650l18,699r-8,-5l22,644r8,6xm10,697l,499r8,l18,696r-7,-5l101,559r5,11l11,711,,499r8,l18,696r-8,1xe" fillcolor="black" strokeweight="22e-5mm">
              <v:stroke joinstyle="bevel"/>
              <v:path arrowok="t"/>
              <o:lock v:ext="edit" verticies="t"/>
            </v:shape>
            <v:shape id="_x0000_s3002" style="position:absolute;left:7510;top:3647;width:453;height:710" coordsize="453,710" path="m6,l43,57,37,67,,9,6,xm67,95r36,57l98,162,61,105,67,95xm128,190r36,57l159,258,122,200r6,-10xm188,285r37,58l219,353,183,296r5,-11xm249,381r37,57l280,448,244,390r5,-9xm310,476r37,58l341,543,304,486r6,-10xm371,571r36,57l402,639,365,581r6,-10xm432,666r17,28l443,704,426,677r6,-11xm445,705l330,648r3,-13l447,692r-5,9l401,514r8,-4l453,710,330,648r3,-13l447,692r-2,13xe" fillcolor="black" strokeweight="22e-5mm">
              <v:stroke joinstyle="bevel"/>
              <v:path arrowok="t"/>
              <o:lock v:ext="edit" verticies="t"/>
            </v:shape>
            <v:shape id="_x0000_s3003" style="position:absolute;left:7346;top:4501;width:394;height:190" coordsize="394,190" path="m,87r50,l50,101,,101,,87xm83,87r51,l134,101r-51,l83,87xm167,87r50,l217,101r-50,l167,87xm251,87r50,l301,101r-50,l251,87xm334,87r50,l384,101r-50,l334,87xm386,101l279,190r-3,-12l383,88r,13l276,12,279,,394,94,279,190r-3,-12l383,88r3,13xe" fillcolor="black" strokeweight="22e-5mm">
              <v:stroke joinstyle="bevel"/>
              <v:path arrowok="t"/>
              <o:lock v:ext="edit" verticies="t"/>
            </v:shape>
            <v:shape id="_x0000_s3004" style="position:absolute;left:6746;top:7312;width:536;height:974" coordsize="536,974" path="m536,10l503,71r-7,-9l530,r6,10xm480,112r-34,62l440,164r34,-62l480,112xm424,214r-34,62l384,266r34,-61l424,214xm367,317r-34,61l327,369r34,-61l367,317xm311,419r-34,62l271,472r34,-62l311,419xm255,522r-34,62l214,574r34,-61l255,522xm198,625r-34,61l158,677r34,-62l198,625xm142,727r-34,62l102,779r33,-61l142,727xm85,830l52,891r-6,-9l79,820r6,10xm29,932l10,968,4,958,23,922r6,10xm3,961l35,770r9,3l11,965,5,956,117,885r3,13l,974,35,770r9,3l11,965,3,961xe" fillcolor="black" strokeweight="22e-5mm">
              <v:stroke joinstyle="bevel"/>
              <v:path arrowok="t"/>
              <o:lock v:ext="edit" verticies="t"/>
            </v:shape>
            <v:shape id="_x0000_s3005" style="position:absolute;left:7727;top:7312;width:511;height:974" coordsize="511,974" path="m7,l39,63r-6,9l,10,7,xm61,105r33,63l88,177,55,114r6,-9xm116,210r33,63l143,282,110,219r6,-9xm171,314r33,64l198,386,165,324r6,-10xm226,419r33,63l252,491,219,429r7,-10xm281,524r33,63l307,596,274,533r7,-9xm335,629r33,63l362,701,329,638r6,-9xm390,733r33,64l417,805,384,743r6,-10xm445,838r33,64l472,910,439,848r6,-10xm500,943r8,15l502,968r-8,-16l500,943xm503,969l393,894r3,-13l507,956r-6,8l471,772r8,-3l511,974,393,894r3,-13l507,956r-4,13xe" fillcolor="black" strokeweight="22e-5mm">
              <v:stroke joinstyle="bevel"/>
              <v:path arrowok="t"/>
              <o:lock v:ext="edit" verticies="t"/>
            </v:shape>
            <v:shape id="_x0000_s3006" style="position:absolute;left:7271;top:8416;width:527;height:190" coordsize="527,190" path="m,87r50,l50,101,,101,,87xm83,87r50,l133,101r-50,l83,87xm167,87r50,l217,101r-50,l167,87xm250,87r50,l300,101r-50,l250,87xm334,87r50,l384,101r-50,l334,87xm417,87r51,l468,101r-51,l417,87xm501,87r17,l518,101r-17,l501,87xm520,101l413,190r-4,-12l516,88r,13l409,12,413,,527,94,413,190r-4,-12l516,88r4,13xe" fillcolor="black" strokeweight="22e-5mm">
              <v:stroke joinstyle="bevel"/>
              <v:path arrowok="t"/>
              <o:lock v:ext="edit" verticies="t"/>
            </v:shape>
            <v:shape id="_x0000_s3007" style="position:absolute;left:3981;top:7466;width:427;height:946" coordsize="427,946" path="m427,7l396,74r-6,-8l420,r7,7xm377,119r-30,66l340,178r30,-67l377,119xm327,230r-30,67l290,289r30,-67l327,230xm277,342r-30,66l240,400r30,-67l277,342xm227,453r-30,66l190,512r30,-67l227,453xm177,564r-30,66l140,623r30,-67l177,564xm127,676l97,742r-7,-8l120,667r7,9xm77,787l47,853r-7,-8l70,778r7,9xm27,898l9,938,2,930,20,890r7,8xm2,932l23,737r8,3l9,935,4,927,110,838r4,13l,946,23,737r8,3l9,935,2,932xe" fillcolor="black" strokeweight="22e-5mm">
              <v:stroke joinstyle="bevel"/>
              <v:path arrowok="t"/>
              <o:lock v:ext="edit" verticies="t"/>
            </v:shape>
            <v:shape id="_x0000_s3008" style="position:absolute;left:4952;top:7467;width:209;height:947" coordsize="209,947" path="m8,l24,79r-8,5l,5,8,xm34,132r16,79l42,216,26,137r8,-5xm60,264r16,79l68,347,52,268r8,-4xm86,396r16,79l94,479,78,400r8,-4xm112,528r16,79l120,611,105,532r7,-4xm138,660r16,79l146,743,130,664r8,-4xm165,792r15,79l172,875,156,796r9,-4xm190,924r2,7l184,935r-2,-7l190,924xm185,937l101,796r6,-9l191,928r-7,3l201,735r8,2l191,947,101,796r6,-9l191,928r-6,9xe" fillcolor="black" strokeweight="22e-5mm">
              <v:stroke joinstyle="bevel"/>
              <v:path arrowok="t"/>
              <o:lock v:ext="edit" verticies="t"/>
            </v:shape>
            <v:shape id="_x0000_s3009" style="position:absolute;left:4429;top:8555;width:277;height:190" coordsize="277,190" path="m,87r50,l50,101,,101,,87xm84,87r50,l134,101r-50,l84,87xm167,87r50,l217,101r-50,l167,87xm251,87r17,l268,101r-17,l251,87xm270,101l163,190r-4,-13l266,88r,13l159,12,163,,277,94,163,190r-4,-13l266,88r4,13xe" fillcolor="black" strokeweight="22e-5mm">
              <v:stroke joinstyle="bevel"/>
              <v:path arrowok="t"/>
              <o:lock v:ext="edit" verticies="t"/>
            </v:shape>
            <v:shape id="_x0000_s3010" style="position:absolute;left:1090;top:7702;width:376;height:821" coordsize="376,821" path="m376,7l346,74r-7,-8l369,r7,7xm325,119r-30,65l288,177r31,-67l325,119xm275,229r-31,67l238,287r30,-66l275,229xm225,340r-31,66l188,398r30,-67l225,340xm174,450r-30,67l137,508r30,-66l174,450xm123,561l93,627r-6,-9l117,552r6,9xm73,671l43,738r-7,-9l66,663r7,8xm22,782l8,813,2,805,16,774r6,8xm1,807l23,612r8,3l9,810,3,802,110,715r4,12l,821,23,612r8,3l9,810,1,807xe" fillcolor="black" strokeweight="22e-5mm">
              <v:stroke joinstyle="bevel"/>
              <v:path arrowok="t"/>
              <o:lock v:ext="edit" verticies="t"/>
            </v:shape>
            <v:shape id="_x0000_s3011" style="position:absolute;left:1911;top:7702;width:334;height:821" coordsize="334,821" path="m6,l35,69r-8,8l,7,6,xm53,115r28,69l74,191,46,123r7,-8xm100,230r28,69l121,307,93,237r7,-7xm146,345r29,69l167,422,140,353r6,-8xm193,460r28,70l214,538,186,468r7,-8xm240,576r28,69l261,652,233,584r7,-8xm286,691r28,69l307,768,280,699r6,-8xm327,814l223,717r4,-12l331,803r-6,6l309,612r9,-1l334,821,223,717r4,-12l331,803r-4,11xe" fillcolor="black" strokeweight="22e-5mm">
              <v:stroke joinstyle="bevel"/>
              <v:path arrowok="t"/>
              <o:lock v:ext="edit" verticies="t"/>
            </v:shape>
            <v:shape id="_x0000_s3012" style="position:absolute;left:1538;top:8666;width:268;height:190" coordsize="268,190" path="m,87r50,l50,101,,101,,87xm83,87r50,l133,101r-50,l83,87xm167,87r50,l217,101r-50,l167,87xm250,87r9,l259,101r-9,l250,87xm261,101l154,190r-4,-12l257,88r,13l150,12,154,,268,94,154,190r-4,-12l257,88r4,13xe" fillcolor="black" strokeweight="22e-5mm">
              <v:stroke joinstyle="bevel"/>
              <v:path arrowok="t"/>
              <o:lock v:ext="edit" verticies="t"/>
            </v:shape>
            <v:shape id="_x0000_s3013" style="position:absolute;left:4508;top:5470;width:114;height:1321" coordsize="114,1321" path="m76,1l75,84,66,83,67,r9,1xm74,140r-1,83l65,222r1,-83l74,140xm73,278r-1,84l63,361r1,-83l73,278xm71,417r-1,84l61,500r1,-84l71,417xm69,555r-1,84l60,639r1,-84l69,555xm67,694r-1,83l58,777r1,-83l67,694xm65,833r-1,83l56,916r1,-83l65,833xm64,972r-1,83l54,1055r1,-83l64,972xm62,1111r-1,83l52,1194r1,-83l62,1111xm60,1249r-1,57l51,1305r1,-56l60,1249xm51,1308l,1129r8,-6l59,1302r-8,l107,1126r7,7l55,1321,,1129r8,-6l59,1302r-8,6xe" fillcolor="black" strokeweight="22e-5mm">
              <v:stroke joinstyle="bevel"/>
              <v:path arrowok="t"/>
              <o:lock v:ext="edit" verticies="t"/>
            </v:shape>
            <v:shape id="_x0000_s3014" style="position:absolute;left:7670;top:5359;width:115;height:1487" coordsize="115,1487" path="m39,r2,83l33,84,31,1,39,xm42,139r2,83l35,223,34,140r8,-1xm45,278r1,83l37,362,36,278r9,xm47,416r1,84l40,500,38,417r9,-1xm49,555r1,84l42,639,41,555r8,xm51,694r2,83l45,777,43,694r8,xm54,833r1,83l47,916,46,833r8,xm56,972r2,83l49,1055,48,972r8,xm59,1111r1,83l51,1194r-1,-83l59,1111xm61,1249r1,84l54,1333r-2,-84l61,1249xm63,1388r1,83l56,1471r-1,-83l63,1388xm57,1475l,1300r8,-6l64,1469r-7,l107,1288r8,6l61,1487,,1300r8,-6l64,1469r-7,6xe" fillcolor="black" strokeweight="22e-5mm">
              <v:stroke joinstyle="bevel"/>
              <v:path arrowok="t"/>
              <o:lock v:ext="edit" verticies="t"/>
            </v:shape>
            <v:shape id="_x0000_s3015" style="position:absolute;left:2900;top:3751;width:268;height:190" coordsize="268,190" path="m,88r50,l50,102,,102,,88xm83,88r51,l134,102r-51,l83,88xm167,88r50,l217,102r-50,l167,88xm251,88r8,l259,102r-8,l251,88xm261,102l154,190r-4,-12l257,89r,13l150,12,154,,268,95,154,190r-4,-12l257,89r4,13xe" fillcolor="black" strokeweight="22e-5mm">
              <v:stroke joinstyle="bevel"/>
              <v:path arrowok="t"/>
              <o:lock v:ext="edit" verticies="t"/>
            </v:shape>
            <v:shape id="_x0000_s3016" style="position:absolute;left:6000;top:3751;width:344;height:190" coordsize="344,190" path="m,88r50,l50,102,,102,,88xm84,88r50,l134,102r-50,l84,88xm167,88r51,l218,102r-51,l167,88xm251,88r50,l301,102r-50,l251,88xm337,102l230,190r-4,-12l333,89r,13l226,12,230,,344,95,230,190r-4,-12l333,89r4,13xe" fillcolor="black" strokeweight="22e-5mm">
              <v:stroke joinstyle="bevel"/>
              <v:path arrowok="t"/>
              <o:lock v:ext="edit" verticies="t"/>
            </v:shape>
            <v:shape id="_x0000_s3017" style="position:absolute;left:1526;top:5373;width:127;height:1418" coordsize="127,1418" path="m7,r5,82l4,84,,1,7,xm15,138r4,83l11,222,7,139r8,-1xm23,276r4,83l18,361,14,277r9,-1xm30,415r5,82l26,499,22,415r8,xm37,552r5,84l34,637,29,554r8,-2xm45,691r4,83l41,775,37,692r8,-1xm52,829r5,84l48,913,44,830r8,-1xm60,967r4,84l56,1051,51,969r9,-2xm67,1106r5,83l63,1190r-4,-83l67,1106xm74,1244r5,83l71,1328r-5,-83l74,1244xm82,1382r1,20l75,1403r-1,-19l82,1382xm75,1406l12,1237r7,-8l82,1398r-7,2l119,1215r8,5l80,1418,12,1237r7,-8l82,1398r-7,8xe" fillcolor="black" strokeweight="22e-5mm">
              <v:stroke joinstyle="bevel"/>
              <v:path arrowok="t"/>
              <o:lock v:ext="edit" verticies="t"/>
            </v:shape>
            <v:shape id="_x0000_s3018" style="position:absolute;left:3059;top:7569;width:310;height:190" coordsize="310,190" path="m,88r50,l50,101,,101,,88xm83,88r50,l133,101r-50,l83,88xm167,88r50,l217,101r-50,l167,88xm250,88r50,l300,101r-50,l250,88xm303,101l196,190r-4,-12l299,88r,13l192,12,196,,310,94,196,190r-4,-12l299,88r4,13xe" fillcolor="black" strokeweight="22e-5mm">
              <v:stroke joinstyle="bevel"/>
              <v:path arrowok="t"/>
              <o:lock v:ext="edit" verticies="t"/>
            </v:shape>
            <v:shape id="_x0000_s3019" style="position:absolute;left:5766;top:7569;width:394;height:190" coordsize="394,190" path="m,88r50,l50,101,,101,,88xm84,88r50,l134,101r-50,l84,88xm167,88r51,l218,101r-51,l167,88xm251,88r50,l301,101r-50,l251,88xm335,88r50,l385,101r-50,l335,88xm387,101l280,190r-4,-12l383,88r,13l276,12,280,,394,94,280,190r-4,-12l383,88r4,13xe" fillcolor="black" strokeweight="22e-5mm">
              <v:stroke joinstyle="bevel"/>
              <v:path arrowok="t"/>
              <o:lock v:ext="edit" verticies="t"/>
            </v:shape>
            <w10:wrap type="none"/>
            <w10:anchorlock/>
          </v:group>
        </w:pict>
      </w:r>
    </w:p>
    <w:p w:rsidR="00BF429F" w:rsidRPr="009B3D82" w:rsidRDefault="00F551DB" w:rsidP="00F551DB">
      <w:pPr>
        <w:pStyle w:val="Caption"/>
        <w:rPr>
          <w:rFonts w:ascii="Times New Roman" w:hAnsi="Times New Roman"/>
          <w:b w:val="0"/>
          <w:color w:val="000000" w:themeColor="text1"/>
          <w:sz w:val="24"/>
          <w:szCs w:val="24"/>
        </w:rPr>
      </w:pPr>
      <w:bookmarkStart w:id="444" w:name="_Toc453171738"/>
      <w:r w:rsidRPr="009B3D82">
        <w:rPr>
          <w:rFonts w:ascii="Times New Roman" w:hAnsi="Times New Roman"/>
          <w:b w:val="0"/>
          <w:color w:val="000000" w:themeColor="text1"/>
          <w:sz w:val="24"/>
          <w:szCs w:val="24"/>
        </w:rPr>
        <w:t xml:space="preserve">Figur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Figure \* ARABIC </w:instrText>
      </w:r>
      <w:r w:rsidR="005C5D2B" w:rsidRPr="009B3D82">
        <w:rPr>
          <w:rFonts w:ascii="Times New Roman" w:hAnsi="Times New Roman"/>
          <w:b w:val="0"/>
          <w:color w:val="000000" w:themeColor="text1"/>
          <w:sz w:val="24"/>
          <w:szCs w:val="24"/>
        </w:rPr>
        <w:fldChar w:fldCharType="separate"/>
      </w:r>
      <w:r w:rsidR="00E811F4">
        <w:rPr>
          <w:rFonts w:ascii="Times New Roman" w:hAnsi="Times New Roman"/>
          <w:b w:val="0"/>
          <w:noProof/>
          <w:color w:val="000000" w:themeColor="text1"/>
          <w:sz w:val="24"/>
          <w:szCs w:val="24"/>
        </w:rPr>
        <w:t>5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Package diagram</w:t>
      </w:r>
      <w:bookmarkEnd w:id="444"/>
    </w:p>
    <w:p w:rsidR="0018764C" w:rsidRPr="009B3D82" w:rsidRDefault="00EB0C9F" w:rsidP="002C7343">
      <w:pPr>
        <w:pStyle w:val="Heading1"/>
        <w:spacing w:line="360" w:lineRule="auto"/>
        <w:jc w:val="center"/>
        <w:rPr>
          <w:rFonts w:ascii="Times New Roman" w:hAnsi="Times New Roman" w:cs="Times New Roman"/>
          <w:color w:val="000000" w:themeColor="text1"/>
        </w:rPr>
      </w:pPr>
      <w:bookmarkStart w:id="445" w:name="_Toc422739368"/>
      <w:bookmarkStart w:id="446" w:name="_Toc453168561"/>
      <w:r w:rsidRPr="009B3D82">
        <w:rPr>
          <w:rFonts w:ascii="Times New Roman" w:hAnsi="Times New Roman" w:cs="Times New Roman"/>
          <w:color w:val="000000" w:themeColor="text1"/>
        </w:rPr>
        <w:lastRenderedPageBreak/>
        <w:t>CHAPTER FOUR</w:t>
      </w:r>
      <w:bookmarkEnd w:id="445"/>
      <w:bookmarkEnd w:id="446"/>
    </w:p>
    <w:p w:rsidR="0018764C" w:rsidRPr="009B3D82" w:rsidRDefault="00EB0C9F" w:rsidP="002C7343">
      <w:pPr>
        <w:pStyle w:val="Heading1"/>
        <w:spacing w:line="360" w:lineRule="auto"/>
        <w:jc w:val="center"/>
        <w:rPr>
          <w:rFonts w:ascii="Times New Roman" w:hAnsi="Times New Roman" w:cs="Times New Roman"/>
          <w:color w:val="000000" w:themeColor="text1"/>
        </w:rPr>
      </w:pPr>
      <w:bookmarkStart w:id="447" w:name="_Toc422739369"/>
      <w:bookmarkStart w:id="448" w:name="_Toc453168562"/>
      <w:r w:rsidRPr="009B3D82">
        <w:rPr>
          <w:rFonts w:ascii="Times New Roman" w:hAnsi="Times New Roman" w:cs="Times New Roman"/>
          <w:color w:val="000000" w:themeColor="text1"/>
        </w:rPr>
        <w:t>IMPLEMENTATION AND TESTING</w:t>
      </w:r>
      <w:bookmarkEnd w:id="447"/>
      <w:bookmarkEnd w:id="448"/>
    </w:p>
    <w:p w:rsidR="0018764C" w:rsidRPr="009B3D82" w:rsidRDefault="00EB0C9F" w:rsidP="00E3444D">
      <w:pPr>
        <w:pStyle w:val="Heading1"/>
        <w:rPr>
          <w:rFonts w:ascii="Times New Roman" w:hAnsi="Times New Roman" w:cs="Times New Roman"/>
          <w:color w:val="000000" w:themeColor="text1"/>
        </w:rPr>
      </w:pPr>
      <w:bookmarkStart w:id="449" w:name="_Toc422739370"/>
      <w:bookmarkStart w:id="450" w:name="_Toc453168563"/>
      <w:r w:rsidRPr="009B3D82">
        <w:rPr>
          <w:rFonts w:ascii="Times New Roman" w:hAnsi="Times New Roman" w:cs="Times New Roman"/>
          <w:color w:val="000000" w:themeColor="text1"/>
        </w:rPr>
        <w:t>4.1 INTRODUCTION</w:t>
      </w:r>
      <w:bookmarkEnd w:id="449"/>
      <w:bookmarkEnd w:id="450"/>
    </w:p>
    <w:p w:rsidR="0018764C" w:rsidRPr="009B3D82" w:rsidRDefault="0018764C" w:rsidP="007839F4">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n this phase what the group members have done is turning the physical design specification into working computer code, and then the code is tested until most of the errors have been detected and corrected. User sites are prepared for new system and user must come totally on the new system rather than the existing one to get there work done. There are some managerial activities in this, coding, testing, and installation.</w:t>
      </w:r>
    </w:p>
    <w:p w:rsidR="0018764C" w:rsidRPr="009B3D82" w:rsidRDefault="00E3444D" w:rsidP="00E3444D">
      <w:pPr>
        <w:pStyle w:val="Heading1"/>
        <w:rPr>
          <w:rFonts w:ascii="Times New Roman" w:hAnsi="Times New Roman" w:cs="Times New Roman"/>
          <w:color w:val="000000" w:themeColor="text1"/>
        </w:rPr>
      </w:pPr>
      <w:bookmarkStart w:id="451" w:name="_Toc358681305"/>
      <w:bookmarkStart w:id="452" w:name="_Toc390052731"/>
      <w:bookmarkStart w:id="453" w:name="_Toc390121074"/>
      <w:bookmarkStart w:id="454" w:name="_Toc390127033"/>
      <w:bookmarkStart w:id="455" w:name="_Toc390127407"/>
      <w:bookmarkStart w:id="456" w:name="_Toc390129389"/>
      <w:bookmarkStart w:id="457" w:name="_Toc390130571"/>
      <w:bookmarkStart w:id="458" w:name="_Toc390130926"/>
      <w:bookmarkStart w:id="459" w:name="_Toc390131501"/>
      <w:bookmarkStart w:id="460" w:name="_Toc390917540"/>
      <w:bookmarkStart w:id="461" w:name="_Toc422739371"/>
      <w:bookmarkStart w:id="462" w:name="_Toc453168564"/>
      <w:r w:rsidRPr="009B3D82">
        <w:rPr>
          <w:rFonts w:ascii="Times New Roman" w:hAnsi="Times New Roman" w:cs="Times New Roman"/>
          <w:color w:val="000000" w:themeColor="text1"/>
        </w:rPr>
        <w:t>4.2 CODING</w:t>
      </w:r>
      <w:bookmarkEnd w:id="451"/>
      <w:bookmarkEnd w:id="452"/>
      <w:bookmarkEnd w:id="453"/>
      <w:bookmarkEnd w:id="454"/>
      <w:bookmarkEnd w:id="455"/>
      <w:bookmarkEnd w:id="456"/>
      <w:bookmarkEnd w:id="457"/>
      <w:bookmarkEnd w:id="458"/>
      <w:bookmarkEnd w:id="459"/>
      <w:bookmarkEnd w:id="460"/>
      <w:bookmarkEnd w:id="461"/>
      <w:bookmarkEnd w:id="462"/>
    </w:p>
    <w:p w:rsidR="0018764C" w:rsidRPr="009B3D82" w:rsidRDefault="0018764C" w:rsidP="007839F4">
      <w:pPr>
        <w:spacing w:before="120" w:after="120"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physical design specification created by the designers is turned in to working computer code.  </w:t>
      </w:r>
    </w:p>
    <w:p w:rsidR="00417754" w:rsidRPr="009B3D82" w:rsidRDefault="00417754" w:rsidP="002C7343">
      <w:pPr>
        <w:spacing w:before="120" w:after="120" w:line="360" w:lineRule="auto"/>
        <w:jc w:val="both"/>
        <w:rPr>
          <w:rFonts w:ascii="Times New Roman" w:hAnsi="Times New Roman" w:cs="Times New Roman"/>
          <w:b/>
          <w:color w:val="000000" w:themeColor="text1"/>
          <w:sz w:val="24"/>
          <w:szCs w:val="24"/>
        </w:rPr>
      </w:pPr>
      <w:bookmarkStart w:id="463" w:name="_Toc422739372"/>
      <w:r w:rsidRPr="009B3D82">
        <w:rPr>
          <w:rFonts w:ascii="Times New Roman" w:hAnsi="Times New Roman" w:cs="Times New Roman"/>
          <w:b/>
          <w:color w:val="000000" w:themeColor="text1"/>
          <w:sz w:val="24"/>
          <w:szCs w:val="24"/>
        </w:rPr>
        <w:t>Sample code for login:</w:t>
      </w:r>
      <w:bookmarkEnd w:id="463"/>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w:t>
      </w:r>
      <w:proofErr w:type="gramStart"/>
      <w:r w:rsidRPr="009B3D82">
        <w:rPr>
          <w:rFonts w:ascii="Times New Roman" w:hAnsi="Times New Roman" w:cs="Times New Roman"/>
          <w:color w:val="000000" w:themeColor="text1"/>
          <w:sz w:val="24"/>
          <w:szCs w:val="24"/>
        </w:rPr>
        <w:t>html</w:t>
      </w:r>
      <w:proofErr w:type="gram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w:t>
      </w:r>
      <w:proofErr w:type="gramStart"/>
      <w:r w:rsidRPr="009B3D82">
        <w:rPr>
          <w:rFonts w:ascii="Times New Roman" w:hAnsi="Times New Roman" w:cs="Times New Roman"/>
          <w:color w:val="000000" w:themeColor="text1"/>
          <w:sz w:val="24"/>
          <w:szCs w:val="24"/>
        </w:rPr>
        <w:t>head</w:t>
      </w:r>
      <w:proofErr w:type="gram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w:t>
      </w:r>
      <w:proofErr w:type="gramStart"/>
      <w:r w:rsidRPr="009B3D82">
        <w:rPr>
          <w:rFonts w:ascii="Times New Roman" w:hAnsi="Times New Roman" w:cs="Times New Roman"/>
          <w:color w:val="000000" w:themeColor="text1"/>
          <w:sz w:val="24"/>
          <w:szCs w:val="24"/>
        </w:rPr>
        <w:t>title&gt;</w:t>
      </w:r>
      <w:proofErr w:type="gramEnd"/>
      <w:r w:rsidRPr="009B3D82">
        <w:rPr>
          <w:rFonts w:ascii="Times New Roman" w:hAnsi="Times New Roman" w:cs="Times New Roman"/>
          <w:color w:val="000000" w:themeColor="text1"/>
          <w:sz w:val="24"/>
          <w:szCs w:val="24"/>
        </w:rPr>
        <w:t>login&lt;/title&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lt;link </w:t>
      </w:r>
      <w:proofErr w:type="spellStart"/>
      <w:r w:rsidRPr="009B3D82">
        <w:rPr>
          <w:rFonts w:ascii="Times New Roman" w:hAnsi="Times New Roman" w:cs="Times New Roman"/>
          <w:color w:val="000000" w:themeColor="text1"/>
          <w:sz w:val="24"/>
          <w:szCs w:val="24"/>
        </w:rPr>
        <w:t>rel</w:t>
      </w:r>
      <w:proofErr w:type="spellEnd"/>
      <w:r w:rsidRPr="009B3D82">
        <w:rPr>
          <w:rFonts w:ascii="Times New Roman" w:hAnsi="Times New Roman" w:cs="Times New Roman"/>
          <w:color w:val="000000" w:themeColor="text1"/>
          <w:sz w:val="24"/>
          <w:szCs w:val="24"/>
        </w:rPr>
        <w:t>="</w:t>
      </w:r>
      <w:proofErr w:type="spellStart"/>
      <w:r w:rsidRPr="009B3D82">
        <w:rPr>
          <w:rFonts w:ascii="Times New Roman" w:hAnsi="Times New Roman" w:cs="Times New Roman"/>
          <w:color w:val="000000" w:themeColor="text1"/>
          <w:sz w:val="24"/>
          <w:szCs w:val="24"/>
        </w:rPr>
        <w:t>stylesheet</w:t>
      </w:r>
      <w:proofErr w:type="spellEnd"/>
      <w:r w:rsidRPr="009B3D82">
        <w:rPr>
          <w:rFonts w:ascii="Times New Roman" w:hAnsi="Times New Roman" w:cs="Times New Roman"/>
          <w:color w:val="000000" w:themeColor="text1"/>
          <w:sz w:val="24"/>
          <w:szCs w:val="24"/>
        </w:rPr>
        <w:t>" type="text/</w:t>
      </w:r>
      <w:proofErr w:type="spellStart"/>
      <w:r w:rsidRPr="009B3D82">
        <w:rPr>
          <w:rFonts w:ascii="Times New Roman" w:hAnsi="Times New Roman" w:cs="Times New Roman"/>
          <w:color w:val="000000" w:themeColor="text1"/>
          <w:sz w:val="24"/>
          <w:szCs w:val="24"/>
        </w:rPr>
        <w:t>css</w:t>
      </w:r>
      <w:proofErr w:type="spellEnd"/>
      <w:r w:rsidRPr="009B3D82">
        <w:rPr>
          <w:rFonts w:ascii="Times New Roman" w:hAnsi="Times New Roman" w:cs="Times New Roman"/>
          <w:color w:val="000000" w:themeColor="text1"/>
          <w:sz w:val="24"/>
          <w:szCs w:val="24"/>
        </w:rPr>
        <w:t xml:space="preserve">" </w:t>
      </w:r>
      <w:proofErr w:type="spellStart"/>
      <w:r w:rsidRPr="009B3D82">
        <w:rPr>
          <w:rFonts w:ascii="Times New Roman" w:hAnsi="Times New Roman" w:cs="Times New Roman"/>
          <w:color w:val="000000" w:themeColor="text1"/>
          <w:sz w:val="24"/>
          <w:szCs w:val="24"/>
        </w:rPr>
        <w:t>href</w:t>
      </w:r>
      <w:proofErr w:type="spellEnd"/>
      <w:r w:rsidRPr="009B3D82">
        <w:rPr>
          <w:rFonts w:ascii="Times New Roman" w:hAnsi="Times New Roman" w:cs="Times New Roman"/>
          <w:color w:val="000000" w:themeColor="text1"/>
          <w:sz w:val="24"/>
          <w:szCs w:val="24"/>
        </w:rPr>
        <w:t>="CSS/cs2.css" /&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head&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w:t>
      </w:r>
      <w:proofErr w:type="gramStart"/>
      <w:r w:rsidRPr="009B3D82">
        <w:rPr>
          <w:rFonts w:ascii="Times New Roman" w:hAnsi="Times New Roman" w:cs="Times New Roman"/>
          <w:color w:val="000000" w:themeColor="text1"/>
          <w:sz w:val="24"/>
          <w:szCs w:val="24"/>
        </w:rPr>
        <w:t>body</w:t>
      </w:r>
      <w:proofErr w:type="gram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ab/>
        <w:t xml:space="preserve">  </w:t>
      </w:r>
      <w:r w:rsidRPr="009B3D82">
        <w:rPr>
          <w:rFonts w:ascii="Times New Roman" w:hAnsi="Times New Roman" w:cs="Times New Roman"/>
          <w:color w:val="000000" w:themeColor="text1"/>
          <w:sz w:val="24"/>
          <w:szCs w:val="24"/>
        </w:rPr>
        <w:tab/>
        <w:t xml:space="preserve"> &lt;form method="post" action="LoginServer.php"&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t xml:space="preserve"> &lt;</w:t>
      </w:r>
      <w:proofErr w:type="spellStart"/>
      <w:r w:rsidRPr="009B3D82">
        <w:rPr>
          <w:rFonts w:ascii="Times New Roman" w:hAnsi="Times New Roman" w:cs="Times New Roman"/>
          <w:color w:val="000000" w:themeColor="text1"/>
          <w:sz w:val="24"/>
          <w:szCs w:val="24"/>
        </w:rPr>
        <w:t>fieldset</w:t>
      </w:r>
      <w:proofErr w:type="spellEnd"/>
      <w:r w:rsidRPr="009B3D82">
        <w:rPr>
          <w:rFonts w:ascii="Times New Roman" w:hAnsi="Times New Roman" w:cs="Times New Roman"/>
          <w:color w:val="000000" w:themeColor="text1"/>
          <w:sz w:val="24"/>
          <w:szCs w:val="24"/>
        </w:rPr>
        <w:t xml:space="preserve"> class="</w:t>
      </w:r>
      <w:proofErr w:type="spellStart"/>
      <w:r w:rsidRPr="009B3D82">
        <w:rPr>
          <w:rFonts w:ascii="Times New Roman" w:hAnsi="Times New Roman" w:cs="Times New Roman"/>
          <w:color w:val="000000" w:themeColor="text1"/>
          <w:sz w:val="24"/>
          <w:szCs w:val="24"/>
        </w:rPr>
        <w:t>loginField</w:t>
      </w:r>
      <w:proofErr w:type="spellEnd"/>
      <w:r w:rsidRPr="009B3D82">
        <w:rPr>
          <w:rFonts w:ascii="Times New Roman" w:hAnsi="Times New Roman" w:cs="Times New Roman"/>
          <w:color w:val="000000" w:themeColor="text1"/>
          <w:sz w:val="24"/>
          <w:szCs w:val="24"/>
        </w:rPr>
        <w:t>" color="#E1E8ED"&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t xml:space="preserve"> &lt;legend class="legend1"&gt;</w:t>
      </w:r>
      <w:proofErr w:type="spellStart"/>
      <w:r w:rsidRPr="009B3D82">
        <w:rPr>
          <w:rFonts w:ascii="Times New Roman" w:hAnsi="Times New Roman" w:cs="Times New Roman"/>
          <w:color w:val="000000" w:themeColor="text1"/>
          <w:sz w:val="24"/>
          <w:szCs w:val="24"/>
        </w:rPr>
        <w:t>LogIn</w:t>
      </w:r>
      <w:proofErr w:type="spellEnd"/>
      <w:r w:rsidRPr="009B3D82">
        <w:rPr>
          <w:rFonts w:ascii="Times New Roman" w:hAnsi="Times New Roman" w:cs="Times New Roman"/>
          <w:color w:val="000000" w:themeColor="text1"/>
          <w:sz w:val="24"/>
          <w:szCs w:val="24"/>
        </w:rPr>
        <w:t>&lt;/legend&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lt;table </w:t>
      </w:r>
      <w:proofErr w:type="spellStart"/>
      <w:r w:rsidRPr="009B3D82">
        <w:rPr>
          <w:rFonts w:ascii="Times New Roman" w:hAnsi="Times New Roman" w:cs="Times New Roman"/>
          <w:color w:val="000000" w:themeColor="text1"/>
          <w:sz w:val="24"/>
          <w:szCs w:val="24"/>
        </w:rPr>
        <w:t>cellspaccolspan</w:t>
      </w:r>
      <w:proofErr w:type="spellEnd"/>
      <w:r w:rsidRPr="009B3D82">
        <w:rPr>
          <w:rFonts w:ascii="Times New Roman" w:hAnsi="Times New Roman" w:cs="Times New Roman"/>
          <w:color w:val="000000" w:themeColor="text1"/>
          <w:sz w:val="24"/>
          <w:szCs w:val="24"/>
        </w:rPr>
        <w:t>="2"&gt;&lt;</w:t>
      </w:r>
      <w:proofErr w:type="gramStart"/>
      <w:r w:rsidRPr="009B3D82">
        <w:rPr>
          <w:rFonts w:ascii="Times New Roman" w:hAnsi="Times New Roman" w:cs="Times New Roman"/>
          <w:color w:val="000000" w:themeColor="text1"/>
          <w:sz w:val="24"/>
          <w:szCs w:val="24"/>
        </w:rPr>
        <w:t>?php</w:t>
      </w:r>
      <w:proofErr w:type="gramEnd"/>
      <w:r w:rsidRPr="009B3D82">
        <w:rPr>
          <w:rFonts w:ascii="Times New Roman" w:hAnsi="Times New Roman" w:cs="Times New Roman"/>
          <w:color w:val="000000" w:themeColor="text1"/>
          <w:sz w:val="24"/>
          <w:szCs w:val="24"/>
        </w:rPr>
        <w:t xml:space="preserve"> if(</w:t>
      </w:r>
      <w:proofErr w:type="spellStart"/>
      <w:r w:rsidRPr="009B3D82">
        <w:rPr>
          <w:rFonts w:ascii="Times New Roman" w:hAnsi="Times New Roman" w:cs="Times New Roman"/>
          <w:color w:val="000000" w:themeColor="text1"/>
          <w:sz w:val="24"/>
          <w:szCs w:val="24"/>
        </w:rPr>
        <w:t>isset</w:t>
      </w:r>
      <w:proofErr w:type="spellEnd"/>
      <w:r w:rsidRPr="009B3D82">
        <w:rPr>
          <w:rFonts w:ascii="Times New Roman" w:hAnsi="Times New Roman" w:cs="Times New Roman"/>
          <w:color w:val="000000" w:themeColor="text1"/>
          <w:sz w:val="24"/>
          <w:szCs w:val="24"/>
        </w:rPr>
        <w:t>($_GET['fail'])) echo "&lt;font color=\"red\"&gt;&lt;center&gt;login error&lt;/center&gt;&lt;/font&gt;";?&gt;&lt;/td&gt;&lt;/</w:t>
      </w:r>
      <w:proofErr w:type="spellStart"/>
      <w:r w:rsidRPr="009B3D82">
        <w:rPr>
          <w:rFonts w:ascii="Times New Roman" w:hAnsi="Times New Roman" w:cs="Times New Roman"/>
          <w:color w:val="000000" w:themeColor="text1"/>
          <w:sz w:val="24"/>
          <w:szCs w:val="24"/>
        </w:rPr>
        <w:t>tr</w:t>
      </w:r>
      <w:proofErr w:type="spell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lastRenderedPageBreak/>
        <w:t>&lt;</w:t>
      </w:r>
      <w:proofErr w:type="spellStart"/>
      <w:proofErr w:type="gramStart"/>
      <w:r w:rsidRPr="009B3D82">
        <w:rPr>
          <w:rFonts w:ascii="Times New Roman" w:hAnsi="Times New Roman" w:cs="Times New Roman"/>
          <w:color w:val="000000" w:themeColor="text1"/>
          <w:sz w:val="24"/>
          <w:szCs w:val="24"/>
        </w:rPr>
        <w:t>tr</w:t>
      </w:r>
      <w:proofErr w:type="spellEnd"/>
      <w:proofErr w:type="gramEnd"/>
      <w:r w:rsidRPr="009B3D82">
        <w:rPr>
          <w:rFonts w:ascii="Times New Roman" w:hAnsi="Times New Roman" w:cs="Times New Roman"/>
          <w:color w:val="000000" w:themeColor="text1"/>
          <w:sz w:val="24"/>
          <w:szCs w:val="24"/>
        </w:rPr>
        <w:t>&gt;&lt;td&gt;Username&lt;/td&gt;&lt;td&gt;&lt;input type="text" name="username"&gt;&lt;/td&gt;&lt;/</w:t>
      </w:r>
      <w:proofErr w:type="spellStart"/>
      <w:r w:rsidRPr="009B3D82">
        <w:rPr>
          <w:rFonts w:ascii="Times New Roman" w:hAnsi="Times New Roman" w:cs="Times New Roman"/>
          <w:color w:val="000000" w:themeColor="text1"/>
          <w:sz w:val="24"/>
          <w:szCs w:val="24"/>
        </w:rPr>
        <w:t>tr</w:t>
      </w:r>
      <w:proofErr w:type="spell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w:t>
      </w:r>
      <w:proofErr w:type="spellStart"/>
      <w:proofErr w:type="gramStart"/>
      <w:r w:rsidRPr="009B3D82">
        <w:rPr>
          <w:rFonts w:ascii="Times New Roman" w:hAnsi="Times New Roman" w:cs="Times New Roman"/>
          <w:color w:val="000000" w:themeColor="text1"/>
          <w:sz w:val="24"/>
          <w:szCs w:val="24"/>
        </w:rPr>
        <w:t>tr</w:t>
      </w:r>
      <w:proofErr w:type="spellEnd"/>
      <w:proofErr w:type="gramEnd"/>
      <w:r w:rsidRPr="009B3D82">
        <w:rPr>
          <w:rFonts w:ascii="Times New Roman" w:hAnsi="Times New Roman" w:cs="Times New Roman"/>
          <w:color w:val="000000" w:themeColor="text1"/>
          <w:sz w:val="24"/>
          <w:szCs w:val="24"/>
        </w:rPr>
        <w:t>&gt;&lt;td&gt;Password&lt;/td&gt;&lt;td&gt;&lt;input type="password" name="pass"&gt;&lt;/td&gt;&lt;/</w:t>
      </w:r>
      <w:proofErr w:type="spellStart"/>
      <w:r w:rsidRPr="009B3D82">
        <w:rPr>
          <w:rFonts w:ascii="Times New Roman" w:hAnsi="Times New Roman" w:cs="Times New Roman"/>
          <w:color w:val="000000" w:themeColor="text1"/>
          <w:sz w:val="24"/>
          <w:szCs w:val="24"/>
        </w:rPr>
        <w:t>tr</w:t>
      </w:r>
      <w:proofErr w:type="spell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lt;</w:t>
      </w:r>
      <w:proofErr w:type="spellStart"/>
      <w:r w:rsidRPr="009B3D82">
        <w:rPr>
          <w:rFonts w:ascii="Times New Roman" w:hAnsi="Times New Roman" w:cs="Times New Roman"/>
          <w:color w:val="000000" w:themeColor="text1"/>
          <w:sz w:val="24"/>
          <w:szCs w:val="24"/>
        </w:rPr>
        <w:t>tr</w:t>
      </w:r>
      <w:proofErr w:type="spellEnd"/>
      <w:r w:rsidRPr="009B3D82">
        <w:rPr>
          <w:rFonts w:ascii="Times New Roman" w:hAnsi="Times New Roman" w:cs="Times New Roman"/>
          <w:color w:val="000000" w:themeColor="text1"/>
          <w:sz w:val="24"/>
          <w:szCs w:val="24"/>
        </w:rPr>
        <w:t>&gt;&lt;td &lt;</w:t>
      </w:r>
      <w:proofErr w:type="spellStart"/>
      <w:r w:rsidRPr="009B3D82">
        <w:rPr>
          <w:rFonts w:ascii="Times New Roman" w:hAnsi="Times New Roman" w:cs="Times New Roman"/>
          <w:color w:val="000000" w:themeColor="text1"/>
          <w:sz w:val="24"/>
          <w:szCs w:val="24"/>
        </w:rPr>
        <w:t>tr</w:t>
      </w:r>
      <w:proofErr w:type="spellEnd"/>
      <w:r w:rsidRPr="009B3D82">
        <w:rPr>
          <w:rFonts w:ascii="Times New Roman" w:hAnsi="Times New Roman" w:cs="Times New Roman"/>
          <w:color w:val="000000" w:themeColor="text1"/>
          <w:sz w:val="24"/>
          <w:szCs w:val="24"/>
        </w:rPr>
        <w:t xml:space="preserve">&gt;&lt;td </w:t>
      </w:r>
      <w:proofErr w:type="spellStart"/>
      <w:r w:rsidRPr="009B3D82">
        <w:rPr>
          <w:rFonts w:ascii="Times New Roman" w:hAnsi="Times New Roman" w:cs="Times New Roman"/>
          <w:color w:val="000000" w:themeColor="text1"/>
          <w:sz w:val="24"/>
          <w:szCs w:val="24"/>
        </w:rPr>
        <w:t>colspan</w:t>
      </w:r>
      <w:proofErr w:type="spellEnd"/>
      <w:r w:rsidRPr="009B3D82">
        <w:rPr>
          <w:rFonts w:ascii="Times New Roman" w:hAnsi="Times New Roman" w:cs="Times New Roman"/>
          <w:color w:val="000000" w:themeColor="text1"/>
          <w:sz w:val="24"/>
          <w:szCs w:val="24"/>
        </w:rPr>
        <w:t>="2"&gt;&lt;</w:t>
      </w:r>
      <w:proofErr w:type="gramStart"/>
      <w:r w:rsidRPr="009B3D82">
        <w:rPr>
          <w:rFonts w:ascii="Times New Roman" w:hAnsi="Times New Roman" w:cs="Times New Roman"/>
          <w:color w:val="000000" w:themeColor="text1"/>
          <w:sz w:val="24"/>
          <w:szCs w:val="24"/>
        </w:rPr>
        <w:t>?php</w:t>
      </w:r>
      <w:proofErr w:type="gramEnd"/>
      <w:r w:rsidRPr="009B3D82">
        <w:rPr>
          <w:rFonts w:ascii="Times New Roman" w:hAnsi="Times New Roman" w:cs="Times New Roman"/>
          <w:color w:val="000000" w:themeColor="text1"/>
          <w:sz w:val="24"/>
          <w:szCs w:val="24"/>
        </w:rPr>
        <w:t xml:space="preserve"> if(</w:t>
      </w:r>
      <w:proofErr w:type="spellStart"/>
      <w:r w:rsidRPr="009B3D82">
        <w:rPr>
          <w:rFonts w:ascii="Times New Roman" w:hAnsi="Times New Roman" w:cs="Times New Roman"/>
          <w:color w:val="000000" w:themeColor="text1"/>
          <w:sz w:val="24"/>
          <w:szCs w:val="24"/>
        </w:rPr>
        <w:t>isset</w:t>
      </w:r>
      <w:proofErr w:type="spellEnd"/>
      <w:r w:rsidRPr="009B3D82">
        <w:rPr>
          <w:rFonts w:ascii="Times New Roman" w:hAnsi="Times New Roman" w:cs="Times New Roman"/>
          <w:color w:val="000000" w:themeColor="text1"/>
          <w:sz w:val="24"/>
          <w:szCs w:val="24"/>
        </w:rPr>
        <w:t xml:space="preserve">($_GET['select'])) echo "&lt;font color=\"green\"&gt;please select </w:t>
      </w:r>
      <w:proofErr w:type="spellStart"/>
      <w:r w:rsidRPr="009B3D82">
        <w:rPr>
          <w:rFonts w:ascii="Times New Roman" w:hAnsi="Times New Roman" w:cs="Times New Roman"/>
          <w:color w:val="000000" w:themeColor="text1"/>
          <w:sz w:val="24"/>
          <w:szCs w:val="24"/>
        </w:rPr>
        <w:t>privlage</w:t>
      </w:r>
      <w:proofErr w:type="spellEnd"/>
      <w:r w:rsidRPr="009B3D82">
        <w:rPr>
          <w:rFonts w:ascii="Times New Roman" w:hAnsi="Times New Roman" w:cs="Times New Roman"/>
          <w:color w:val="000000" w:themeColor="text1"/>
          <w:sz w:val="24"/>
          <w:szCs w:val="24"/>
        </w:rPr>
        <w:t>&lt;/font&gt;";?&gt; &lt;/td&gt; &lt;/</w:t>
      </w:r>
      <w:proofErr w:type="spellStart"/>
      <w:r w:rsidRPr="009B3D82">
        <w:rPr>
          <w:rFonts w:ascii="Times New Roman" w:hAnsi="Times New Roman" w:cs="Times New Roman"/>
          <w:color w:val="000000" w:themeColor="text1"/>
          <w:sz w:val="24"/>
          <w:szCs w:val="24"/>
        </w:rPr>
        <w:t>tr</w:t>
      </w:r>
      <w:proofErr w:type="spell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table&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lt;table align="center" </w:t>
      </w:r>
      <w:proofErr w:type="spellStart"/>
      <w:r w:rsidRPr="009B3D82">
        <w:rPr>
          <w:rFonts w:ascii="Times New Roman" w:hAnsi="Times New Roman" w:cs="Times New Roman"/>
          <w:color w:val="000000" w:themeColor="text1"/>
          <w:sz w:val="24"/>
          <w:szCs w:val="24"/>
        </w:rPr>
        <w:t>cellspacing</w:t>
      </w:r>
      <w:proofErr w:type="spellEnd"/>
      <w:r w:rsidRPr="009B3D82">
        <w:rPr>
          <w:rFonts w:ascii="Times New Roman" w:hAnsi="Times New Roman" w:cs="Times New Roman"/>
          <w:color w:val="000000" w:themeColor="text1"/>
          <w:sz w:val="24"/>
          <w:szCs w:val="24"/>
        </w:rPr>
        <w:t>="20"&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lt;</w:t>
      </w:r>
      <w:proofErr w:type="spellStart"/>
      <w:proofErr w:type="gramStart"/>
      <w:r w:rsidRPr="009B3D82">
        <w:rPr>
          <w:rFonts w:ascii="Times New Roman" w:hAnsi="Times New Roman" w:cs="Times New Roman"/>
          <w:color w:val="000000" w:themeColor="text1"/>
          <w:sz w:val="24"/>
          <w:szCs w:val="24"/>
        </w:rPr>
        <w:t>tr</w:t>
      </w:r>
      <w:proofErr w:type="spellEnd"/>
      <w:proofErr w:type="gramEnd"/>
      <w:r w:rsidRPr="009B3D82">
        <w:rPr>
          <w:rFonts w:ascii="Times New Roman" w:hAnsi="Times New Roman" w:cs="Times New Roman"/>
          <w:color w:val="000000" w:themeColor="text1"/>
          <w:sz w:val="24"/>
          <w:szCs w:val="24"/>
        </w:rPr>
        <w:t>&gt;&lt;td&gt;&lt;input type="Submit" class="submit" value="Login"/&gt;&lt;/td&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lt;</w:t>
      </w:r>
      <w:proofErr w:type="gramStart"/>
      <w:r w:rsidRPr="009B3D82">
        <w:rPr>
          <w:rFonts w:ascii="Times New Roman" w:hAnsi="Times New Roman" w:cs="Times New Roman"/>
          <w:color w:val="000000" w:themeColor="text1"/>
          <w:sz w:val="24"/>
          <w:szCs w:val="24"/>
        </w:rPr>
        <w:t>td</w:t>
      </w:r>
      <w:proofErr w:type="gramEnd"/>
      <w:r w:rsidRPr="009B3D82">
        <w:rPr>
          <w:rFonts w:ascii="Times New Roman" w:hAnsi="Times New Roman" w:cs="Times New Roman"/>
          <w:color w:val="000000" w:themeColor="text1"/>
          <w:sz w:val="24"/>
          <w:szCs w:val="24"/>
        </w:rPr>
        <w:t>&gt;&lt;input type="reset" class="submit" value="clear"/&gt;&lt;/td&gt;&lt;/</w:t>
      </w:r>
      <w:proofErr w:type="spellStart"/>
      <w:r w:rsidRPr="009B3D82">
        <w:rPr>
          <w:rFonts w:ascii="Times New Roman" w:hAnsi="Times New Roman" w:cs="Times New Roman"/>
          <w:color w:val="000000" w:themeColor="text1"/>
          <w:sz w:val="24"/>
          <w:szCs w:val="24"/>
        </w:rPr>
        <w:t>tr</w:t>
      </w:r>
      <w:proofErr w:type="spell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lt;/table&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   &lt;h5 align ="center"&gt; &lt;a </w:t>
      </w:r>
      <w:proofErr w:type="spellStart"/>
      <w:r w:rsidRPr="009B3D82">
        <w:rPr>
          <w:rFonts w:ascii="Times New Roman" w:hAnsi="Times New Roman" w:cs="Times New Roman"/>
          <w:color w:val="000000" w:themeColor="text1"/>
          <w:sz w:val="24"/>
          <w:szCs w:val="24"/>
        </w:rPr>
        <w:t>href</w:t>
      </w:r>
      <w:proofErr w:type="spellEnd"/>
      <w:r w:rsidRPr="009B3D82">
        <w:rPr>
          <w:rFonts w:ascii="Times New Roman" w:hAnsi="Times New Roman" w:cs="Times New Roman"/>
          <w:color w:val="000000" w:themeColor="text1"/>
          <w:sz w:val="24"/>
          <w:szCs w:val="24"/>
        </w:rPr>
        <w:t>="forgotpassword.php"&gt;Forgot password</w:t>
      </w:r>
      <w:proofErr w:type="gramStart"/>
      <w:r w:rsidRPr="009B3D82">
        <w:rPr>
          <w:rFonts w:ascii="Times New Roman" w:hAnsi="Times New Roman" w:cs="Times New Roman"/>
          <w:color w:val="000000" w:themeColor="text1"/>
          <w:sz w:val="24"/>
          <w:szCs w:val="24"/>
        </w:rPr>
        <w:t>?&lt;</w:t>
      </w:r>
      <w:proofErr w:type="gramEnd"/>
      <w:r w:rsidRPr="009B3D82">
        <w:rPr>
          <w:rFonts w:ascii="Times New Roman" w:hAnsi="Times New Roman" w:cs="Times New Roman"/>
          <w:color w:val="000000" w:themeColor="text1"/>
          <w:sz w:val="24"/>
          <w:szCs w:val="24"/>
        </w:rPr>
        <w:t>/a&gt;&lt;/h5&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w:t>
      </w:r>
      <w:proofErr w:type="spellStart"/>
      <w:r w:rsidRPr="009B3D82">
        <w:rPr>
          <w:rFonts w:ascii="Times New Roman" w:hAnsi="Times New Roman" w:cs="Times New Roman"/>
          <w:color w:val="000000" w:themeColor="text1"/>
          <w:sz w:val="24"/>
          <w:szCs w:val="24"/>
        </w:rPr>
        <w:t>fieldset</w:t>
      </w:r>
      <w:proofErr w:type="spellEnd"/>
      <w:r w:rsidRPr="009B3D82">
        <w:rPr>
          <w:rFonts w:ascii="Times New Roman" w:hAnsi="Times New Roman" w:cs="Times New Roman"/>
          <w:color w:val="000000" w:themeColor="text1"/>
          <w:sz w:val="24"/>
          <w:szCs w:val="24"/>
        </w:rPr>
        <w:t>&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form&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b/>
          <w:color w:val="000000" w:themeColor="text1"/>
          <w:sz w:val="24"/>
          <w:szCs w:val="24"/>
        </w:rPr>
        <w:t xml:space="preserve"> </w:t>
      </w:r>
      <w:r w:rsidRPr="009B3D82">
        <w:rPr>
          <w:rFonts w:ascii="Times New Roman" w:hAnsi="Times New Roman" w:cs="Times New Roman"/>
          <w:b/>
          <w:color w:val="000000" w:themeColor="text1"/>
          <w:sz w:val="24"/>
          <w:szCs w:val="24"/>
        </w:rPr>
        <w:tab/>
      </w:r>
      <w:r w:rsidRPr="009B3D82">
        <w:rPr>
          <w:rFonts w:ascii="Times New Roman" w:hAnsi="Times New Roman" w:cs="Times New Roman"/>
          <w:color w:val="000000" w:themeColor="text1"/>
          <w:sz w:val="24"/>
          <w:szCs w:val="24"/>
        </w:rPr>
        <w:t xml:space="preserve"> &lt;/body&gt;</w:t>
      </w:r>
    </w:p>
    <w:p w:rsidR="00275F86" w:rsidRPr="009B3D82" w:rsidRDefault="00275F86" w:rsidP="00275F86">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lt;/html&gt;</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proofErr w:type="gramStart"/>
      <w:r w:rsidRPr="009B3D82">
        <w:rPr>
          <w:rFonts w:ascii="Times New Roman" w:hAnsi="Times New Roman" w:cs="Times New Roman"/>
          <w:color w:val="000000" w:themeColor="text1"/>
          <w:sz w:val="24"/>
          <w:szCs w:val="24"/>
        </w:rPr>
        <w:t>&lt;?php</w:t>
      </w:r>
      <w:proofErr w:type="gramEnd"/>
      <w:r w:rsidRPr="009B3D82">
        <w:rPr>
          <w:rFonts w:ascii="Times New Roman" w:hAnsi="Times New Roman" w:cs="Times New Roman"/>
          <w:color w:val="000000" w:themeColor="text1"/>
          <w:sz w:val="24"/>
          <w:szCs w:val="24"/>
        </w:rPr>
        <w:t xml:space="preserve"> </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proofErr w:type="spellStart"/>
      <w:r w:rsidRPr="009B3D82">
        <w:rPr>
          <w:rFonts w:ascii="Times New Roman" w:hAnsi="Times New Roman" w:cs="Times New Roman"/>
          <w:color w:val="000000" w:themeColor="text1"/>
          <w:sz w:val="24"/>
          <w:szCs w:val="24"/>
        </w:rPr>
        <w:t>session_</w:t>
      </w:r>
      <w:proofErr w:type="gramStart"/>
      <w:r w:rsidRPr="009B3D82">
        <w:rPr>
          <w:rFonts w:ascii="Times New Roman" w:hAnsi="Times New Roman" w:cs="Times New Roman"/>
          <w:color w:val="000000" w:themeColor="text1"/>
          <w:sz w:val="24"/>
          <w:szCs w:val="24"/>
        </w:rPr>
        <w:t>start</w:t>
      </w:r>
      <w:proofErr w:type="spellEnd"/>
      <w:r w:rsidRPr="009B3D82">
        <w:rPr>
          <w:rFonts w:ascii="Times New Roman" w:hAnsi="Times New Roman" w:cs="Times New Roman"/>
          <w:color w:val="000000" w:themeColor="text1"/>
          <w:sz w:val="24"/>
          <w:szCs w:val="24"/>
        </w:rPr>
        <w:t>(</w:t>
      </w:r>
      <w:proofErr w:type="gramEnd"/>
      <w:r w:rsidRPr="009B3D82">
        <w:rPr>
          <w:rFonts w:ascii="Times New Roman" w:hAnsi="Times New Roman" w:cs="Times New Roman"/>
          <w:color w:val="000000" w:themeColor="text1"/>
          <w:sz w:val="24"/>
          <w:szCs w:val="24"/>
        </w:rPr>
        <w:t>);</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proofErr w:type="spellStart"/>
      <w:r w:rsidRPr="009B3D82">
        <w:rPr>
          <w:rFonts w:ascii="Times New Roman" w:hAnsi="Times New Roman" w:cs="Times New Roman"/>
          <w:color w:val="000000" w:themeColor="text1"/>
          <w:sz w:val="24"/>
          <w:szCs w:val="24"/>
        </w:rPr>
        <w:t>include_</w:t>
      </w:r>
      <w:proofErr w:type="gramStart"/>
      <w:r w:rsidRPr="009B3D82">
        <w:rPr>
          <w:rFonts w:ascii="Times New Roman" w:hAnsi="Times New Roman" w:cs="Times New Roman"/>
          <w:color w:val="000000" w:themeColor="text1"/>
          <w:sz w:val="24"/>
          <w:szCs w:val="24"/>
        </w:rPr>
        <w:t>once</w:t>
      </w:r>
      <w:proofErr w:type="spellEnd"/>
      <w:r w:rsidRPr="009B3D82">
        <w:rPr>
          <w:rFonts w:ascii="Times New Roman" w:hAnsi="Times New Roman" w:cs="Times New Roman"/>
          <w:color w:val="000000" w:themeColor="text1"/>
          <w:sz w:val="24"/>
          <w:szCs w:val="24"/>
        </w:rPr>
        <w:t>(</w:t>
      </w:r>
      <w:proofErr w:type="gramEnd"/>
      <w:r w:rsidRPr="009B3D82">
        <w:rPr>
          <w:rFonts w:ascii="Times New Roman" w:hAnsi="Times New Roman" w:cs="Times New Roman"/>
          <w:color w:val="000000" w:themeColor="text1"/>
          <w:sz w:val="24"/>
          <w:szCs w:val="24"/>
        </w:rPr>
        <w:t>'Db_Cconnection.php');</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t>$</w:t>
      </w:r>
      <w:proofErr w:type="spellStart"/>
      <w:r w:rsidRPr="009B3D82">
        <w:rPr>
          <w:rFonts w:ascii="Times New Roman" w:hAnsi="Times New Roman" w:cs="Times New Roman"/>
          <w:color w:val="000000" w:themeColor="text1"/>
          <w:sz w:val="24"/>
          <w:szCs w:val="24"/>
        </w:rPr>
        <w:t>user_name</w:t>
      </w:r>
      <w:proofErr w:type="spellEnd"/>
      <w:r w:rsidRPr="009B3D82">
        <w:rPr>
          <w:rFonts w:ascii="Times New Roman" w:hAnsi="Times New Roman" w:cs="Times New Roman"/>
          <w:color w:val="000000" w:themeColor="text1"/>
          <w:sz w:val="24"/>
          <w:szCs w:val="24"/>
        </w:rPr>
        <w:t>=$_</w:t>
      </w:r>
      <w:proofErr w:type="gramStart"/>
      <w:r w:rsidRPr="009B3D82">
        <w:rPr>
          <w:rFonts w:ascii="Times New Roman" w:hAnsi="Times New Roman" w:cs="Times New Roman"/>
          <w:color w:val="000000" w:themeColor="text1"/>
          <w:sz w:val="24"/>
          <w:szCs w:val="24"/>
        </w:rPr>
        <w:t>POST[</w:t>
      </w:r>
      <w:proofErr w:type="gramEnd"/>
      <w:r w:rsidRPr="009B3D82">
        <w:rPr>
          <w:rFonts w:ascii="Times New Roman" w:hAnsi="Times New Roman" w:cs="Times New Roman"/>
          <w:color w:val="000000" w:themeColor="text1"/>
          <w:sz w:val="24"/>
          <w:szCs w:val="24"/>
        </w:rPr>
        <w:t>"username"];</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t>$pass=$_</w:t>
      </w:r>
      <w:proofErr w:type="gramStart"/>
      <w:r w:rsidRPr="009B3D82">
        <w:rPr>
          <w:rFonts w:ascii="Times New Roman" w:hAnsi="Times New Roman" w:cs="Times New Roman"/>
          <w:color w:val="000000" w:themeColor="text1"/>
          <w:sz w:val="24"/>
          <w:szCs w:val="24"/>
        </w:rPr>
        <w:t>POST[</w:t>
      </w:r>
      <w:proofErr w:type="gramEnd"/>
      <w:r w:rsidRPr="009B3D82">
        <w:rPr>
          <w:rFonts w:ascii="Times New Roman" w:hAnsi="Times New Roman" w:cs="Times New Roman"/>
          <w:color w:val="000000" w:themeColor="text1"/>
          <w:sz w:val="24"/>
          <w:szCs w:val="24"/>
        </w:rPr>
        <w:t>"pass"];</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proofErr w:type="spellStart"/>
      <w:r w:rsidRPr="009B3D82">
        <w:rPr>
          <w:rFonts w:ascii="Times New Roman" w:hAnsi="Times New Roman" w:cs="Times New Roman"/>
          <w:color w:val="000000" w:themeColor="text1"/>
          <w:sz w:val="24"/>
          <w:szCs w:val="24"/>
        </w:rPr>
        <w:t>mysql_select_</w:t>
      </w:r>
      <w:proofErr w:type="gramStart"/>
      <w:r w:rsidRPr="009B3D82">
        <w:rPr>
          <w:rFonts w:ascii="Times New Roman" w:hAnsi="Times New Roman" w:cs="Times New Roman"/>
          <w:color w:val="000000" w:themeColor="text1"/>
          <w:sz w:val="24"/>
          <w:szCs w:val="24"/>
        </w:rPr>
        <w:t>db</w:t>
      </w:r>
      <w:proofErr w:type="spellEnd"/>
      <w:r w:rsidRPr="009B3D82">
        <w:rPr>
          <w:rFonts w:ascii="Times New Roman" w:hAnsi="Times New Roman" w:cs="Times New Roman"/>
          <w:color w:val="000000" w:themeColor="text1"/>
          <w:sz w:val="24"/>
          <w:szCs w:val="24"/>
        </w:rPr>
        <w:t>(</w:t>
      </w:r>
      <w:proofErr w:type="gramEnd"/>
      <w:r w:rsidRPr="009B3D82">
        <w:rPr>
          <w:rFonts w:ascii="Times New Roman" w:hAnsi="Times New Roman" w:cs="Times New Roman"/>
          <w:color w:val="000000" w:themeColor="text1"/>
          <w:sz w:val="24"/>
          <w:szCs w:val="24"/>
        </w:rPr>
        <w:t>"</w:t>
      </w:r>
      <w:proofErr w:type="spellStart"/>
      <w:r w:rsidRPr="009B3D82">
        <w:rPr>
          <w:rFonts w:ascii="Times New Roman" w:hAnsi="Times New Roman" w:cs="Times New Roman"/>
          <w:color w:val="000000" w:themeColor="text1"/>
          <w:sz w:val="24"/>
          <w:szCs w:val="24"/>
        </w:rPr>
        <w:t>brc</w:t>
      </w:r>
      <w:proofErr w:type="spellEnd"/>
      <w:r w:rsidRPr="009B3D82">
        <w:rPr>
          <w:rFonts w:ascii="Times New Roman" w:hAnsi="Times New Roman" w:cs="Times New Roman"/>
          <w:color w:val="000000" w:themeColor="text1"/>
          <w:sz w:val="24"/>
          <w:szCs w:val="24"/>
        </w:rPr>
        <w:t>", $con);</w:t>
      </w:r>
    </w:p>
    <w:p w:rsidR="00A11B0B" w:rsidRPr="009B3D82" w:rsidRDefault="00F671A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w:t>
      </w:r>
      <w:proofErr w:type="spellStart"/>
      <w:r w:rsidR="00A11B0B" w:rsidRPr="009B3D82">
        <w:rPr>
          <w:rFonts w:ascii="Times New Roman" w:hAnsi="Times New Roman" w:cs="Times New Roman"/>
          <w:color w:val="000000" w:themeColor="text1"/>
          <w:sz w:val="24"/>
          <w:szCs w:val="24"/>
        </w:rPr>
        <w:t>sql</w:t>
      </w:r>
      <w:proofErr w:type="spellEnd"/>
      <w:r w:rsidR="00A11B0B" w:rsidRPr="009B3D82">
        <w:rPr>
          <w:rFonts w:ascii="Times New Roman" w:hAnsi="Times New Roman" w:cs="Times New Roman"/>
          <w:color w:val="000000" w:themeColor="text1"/>
          <w:sz w:val="24"/>
          <w:szCs w:val="24"/>
        </w:rPr>
        <w:t xml:space="preserve"> = "SELECT * from account where Username ='$</w:t>
      </w:r>
      <w:proofErr w:type="spellStart"/>
      <w:r w:rsidR="00A11B0B" w:rsidRPr="009B3D82">
        <w:rPr>
          <w:rFonts w:ascii="Times New Roman" w:hAnsi="Times New Roman" w:cs="Times New Roman"/>
          <w:color w:val="000000" w:themeColor="text1"/>
          <w:sz w:val="24"/>
          <w:szCs w:val="24"/>
        </w:rPr>
        <w:t>user_name</w:t>
      </w:r>
      <w:proofErr w:type="spellEnd"/>
      <w:r w:rsidR="00A11B0B" w:rsidRPr="009B3D82">
        <w:rPr>
          <w:rFonts w:ascii="Times New Roman" w:hAnsi="Times New Roman" w:cs="Times New Roman"/>
          <w:color w:val="000000" w:themeColor="text1"/>
          <w:sz w:val="24"/>
          <w:szCs w:val="24"/>
        </w:rPr>
        <w:t>' and Password ='$pass'";</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t xml:space="preserve">$check = </w:t>
      </w:r>
      <w:proofErr w:type="spellStart"/>
      <w:r w:rsidRPr="009B3D82">
        <w:rPr>
          <w:rFonts w:ascii="Times New Roman" w:hAnsi="Times New Roman" w:cs="Times New Roman"/>
          <w:color w:val="000000" w:themeColor="text1"/>
          <w:sz w:val="24"/>
          <w:szCs w:val="24"/>
        </w:rPr>
        <w:t>mysql_</w:t>
      </w:r>
      <w:proofErr w:type="gramStart"/>
      <w:r w:rsidRPr="009B3D82">
        <w:rPr>
          <w:rFonts w:ascii="Times New Roman" w:hAnsi="Times New Roman" w:cs="Times New Roman"/>
          <w:color w:val="000000" w:themeColor="text1"/>
          <w:sz w:val="24"/>
          <w:szCs w:val="24"/>
        </w:rPr>
        <w:t>query</w:t>
      </w:r>
      <w:proofErr w:type="spellEnd"/>
      <w:r w:rsidRPr="009B3D82">
        <w:rPr>
          <w:rFonts w:ascii="Times New Roman" w:hAnsi="Times New Roman" w:cs="Times New Roman"/>
          <w:color w:val="000000" w:themeColor="text1"/>
          <w:sz w:val="24"/>
          <w:szCs w:val="24"/>
        </w:rPr>
        <w:t>(</w:t>
      </w:r>
      <w:proofErr w:type="gramEnd"/>
      <w:r w:rsidRPr="009B3D82">
        <w:rPr>
          <w:rFonts w:ascii="Times New Roman" w:hAnsi="Times New Roman" w:cs="Times New Roman"/>
          <w:color w:val="000000" w:themeColor="text1"/>
          <w:sz w:val="24"/>
          <w:szCs w:val="24"/>
        </w:rPr>
        <w:t>$</w:t>
      </w:r>
      <w:proofErr w:type="spellStart"/>
      <w:r w:rsidRPr="009B3D82">
        <w:rPr>
          <w:rFonts w:ascii="Times New Roman" w:hAnsi="Times New Roman" w:cs="Times New Roman"/>
          <w:color w:val="000000" w:themeColor="text1"/>
          <w:sz w:val="24"/>
          <w:szCs w:val="24"/>
        </w:rPr>
        <w:t>sql,$con</w:t>
      </w:r>
      <w:proofErr w:type="spellEnd"/>
      <w:r w:rsidRPr="009B3D82">
        <w:rPr>
          <w:rFonts w:ascii="Times New Roman" w:hAnsi="Times New Roman" w:cs="Times New Roman"/>
          <w:color w:val="000000" w:themeColor="text1"/>
          <w:sz w:val="24"/>
          <w:szCs w:val="24"/>
        </w:rPr>
        <w:t>);</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proofErr w:type="gramStart"/>
      <w:r w:rsidRPr="009B3D82">
        <w:rPr>
          <w:rFonts w:ascii="Times New Roman" w:hAnsi="Times New Roman" w:cs="Times New Roman"/>
          <w:color w:val="000000" w:themeColor="text1"/>
          <w:sz w:val="24"/>
          <w:szCs w:val="24"/>
        </w:rPr>
        <w:t>if(</w:t>
      </w:r>
      <w:proofErr w:type="spellStart"/>
      <w:proofErr w:type="gramEnd"/>
      <w:r w:rsidRPr="009B3D82">
        <w:rPr>
          <w:rFonts w:ascii="Times New Roman" w:hAnsi="Times New Roman" w:cs="Times New Roman"/>
          <w:color w:val="000000" w:themeColor="text1"/>
          <w:sz w:val="24"/>
          <w:szCs w:val="24"/>
        </w:rPr>
        <w:t>mysql_num_rows</w:t>
      </w:r>
      <w:proofErr w:type="spellEnd"/>
      <w:r w:rsidRPr="009B3D82">
        <w:rPr>
          <w:rFonts w:ascii="Times New Roman" w:hAnsi="Times New Roman" w:cs="Times New Roman"/>
          <w:color w:val="000000" w:themeColor="text1"/>
          <w:sz w:val="24"/>
          <w:szCs w:val="24"/>
        </w:rPr>
        <w:t>($check)!=1){</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lastRenderedPageBreak/>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proofErr w:type="gramStart"/>
      <w:r w:rsidRPr="009B3D82">
        <w:rPr>
          <w:rFonts w:ascii="Times New Roman" w:hAnsi="Times New Roman" w:cs="Times New Roman"/>
          <w:color w:val="000000" w:themeColor="text1"/>
          <w:sz w:val="24"/>
          <w:szCs w:val="24"/>
        </w:rPr>
        <w:t>header(</w:t>
      </w:r>
      <w:proofErr w:type="gramEnd"/>
      <w:r w:rsidRPr="009B3D82">
        <w:rPr>
          <w:rFonts w:ascii="Times New Roman" w:hAnsi="Times New Roman" w:cs="Times New Roman"/>
          <w:color w:val="000000" w:themeColor="text1"/>
          <w:sz w:val="24"/>
          <w:szCs w:val="24"/>
        </w:rPr>
        <w:t xml:space="preserve">"Location: </w:t>
      </w:r>
      <w:proofErr w:type="spellStart"/>
      <w:r w:rsidRPr="009B3D82">
        <w:rPr>
          <w:rFonts w:ascii="Times New Roman" w:hAnsi="Times New Roman" w:cs="Times New Roman"/>
          <w:color w:val="000000" w:themeColor="text1"/>
          <w:sz w:val="24"/>
          <w:szCs w:val="24"/>
        </w:rPr>
        <w:t>home.php?fail</w:t>
      </w:r>
      <w:proofErr w:type="spellEnd"/>
      <w:r w:rsidRPr="009B3D82">
        <w:rPr>
          <w:rFonts w:ascii="Times New Roman" w:hAnsi="Times New Roman" w:cs="Times New Roman"/>
          <w:color w:val="000000" w:themeColor="text1"/>
          <w:sz w:val="24"/>
          <w:szCs w:val="24"/>
        </w:rPr>
        <w:t>");</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t>//</w:t>
      </w:r>
      <w:proofErr w:type="spellStart"/>
      <w:r w:rsidRPr="009B3D82">
        <w:rPr>
          <w:rFonts w:ascii="Times New Roman" w:hAnsi="Times New Roman" w:cs="Times New Roman"/>
          <w:color w:val="000000" w:themeColor="text1"/>
          <w:sz w:val="24"/>
          <w:szCs w:val="24"/>
        </w:rPr>
        <w:t>session_</w:t>
      </w:r>
      <w:proofErr w:type="gramStart"/>
      <w:r w:rsidRPr="009B3D82">
        <w:rPr>
          <w:rFonts w:ascii="Times New Roman" w:hAnsi="Times New Roman" w:cs="Times New Roman"/>
          <w:color w:val="000000" w:themeColor="text1"/>
          <w:sz w:val="24"/>
          <w:szCs w:val="24"/>
        </w:rPr>
        <w:t>destroy</w:t>
      </w:r>
      <w:proofErr w:type="spellEnd"/>
      <w:r w:rsidRPr="009B3D82">
        <w:rPr>
          <w:rFonts w:ascii="Times New Roman" w:hAnsi="Times New Roman" w:cs="Times New Roman"/>
          <w:color w:val="000000" w:themeColor="text1"/>
          <w:sz w:val="24"/>
          <w:szCs w:val="24"/>
        </w:rPr>
        <w:t>(</w:t>
      </w:r>
      <w:proofErr w:type="gramEnd"/>
      <w:r w:rsidRPr="009B3D82">
        <w:rPr>
          <w:rFonts w:ascii="Times New Roman" w:hAnsi="Times New Roman" w:cs="Times New Roman"/>
          <w:color w:val="000000" w:themeColor="text1"/>
          <w:sz w:val="24"/>
          <w:szCs w:val="24"/>
        </w:rPr>
        <w:t>);</w:t>
      </w:r>
    </w:p>
    <w:p w:rsidR="00A11B0B" w:rsidRPr="009B3D82" w:rsidRDefault="00A11B0B"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t>}</w:t>
      </w:r>
    </w:p>
    <w:p w:rsidR="00A11B0B" w:rsidRPr="009B3D82" w:rsidRDefault="00D62127"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proofErr w:type="gramStart"/>
      <w:r w:rsidR="00A11B0B" w:rsidRPr="009B3D82">
        <w:rPr>
          <w:rFonts w:ascii="Times New Roman" w:hAnsi="Times New Roman" w:cs="Times New Roman"/>
          <w:color w:val="000000" w:themeColor="text1"/>
          <w:sz w:val="24"/>
          <w:szCs w:val="24"/>
        </w:rPr>
        <w:t>else</w:t>
      </w:r>
      <w:proofErr w:type="gramEnd"/>
      <w:r w:rsidR="00A11B0B" w:rsidRPr="009B3D82">
        <w:rPr>
          <w:rFonts w:ascii="Times New Roman" w:hAnsi="Times New Roman" w:cs="Times New Roman"/>
          <w:color w:val="000000" w:themeColor="text1"/>
          <w:sz w:val="24"/>
          <w:szCs w:val="24"/>
        </w:rPr>
        <w:t xml:space="preserve"> {</w:t>
      </w:r>
    </w:p>
    <w:p w:rsidR="00A11B0B" w:rsidRPr="009B3D82" w:rsidRDefault="00D62127"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proofErr w:type="gramStart"/>
      <w:r w:rsidR="00A11B0B" w:rsidRPr="009B3D82">
        <w:rPr>
          <w:rFonts w:ascii="Times New Roman" w:hAnsi="Times New Roman" w:cs="Times New Roman"/>
          <w:color w:val="000000" w:themeColor="text1"/>
          <w:sz w:val="24"/>
          <w:szCs w:val="24"/>
        </w:rPr>
        <w:t>while(</w:t>
      </w:r>
      <w:proofErr w:type="gramEnd"/>
      <w:r w:rsidR="00A11B0B" w:rsidRPr="009B3D82">
        <w:rPr>
          <w:rFonts w:ascii="Times New Roman" w:hAnsi="Times New Roman" w:cs="Times New Roman"/>
          <w:color w:val="000000" w:themeColor="text1"/>
          <w:sz w:val="24"/>
          <w:szCs w:val="24"/>
        </w:rPr>
        <w:t xml:space="preserve">$row = </w:t>
      </w:r>
      <w:proofErr w:type="spellStart"/>
      <w:r w:rsidR="00A11B0B" w:rsidRPr="009B3D82">
        <w:rPr>
          <w:rFonts w:ascii="Times New Roman" w:hAnsi="Times New Roman" w:cs="Times New Roman"/>
          <w:color w:val="000000" w:themeColor="text1"/>
          <w:sz w:val="24"/>
          <w:szCs w:val="24"/>
        </w:rPr>
        <w:t>mysql_fetch_array</w:t>
      </w:r>
      <w:proofErr w:type="spellEnd"/>
      <w:r w:rsidR="00A11B0B" w:rsidRPr="009B3D82">
        <w:rPr>
          <w:rFonts w:ascii="Times New Roman" w:hAnsi="Times New Roman" w:cs="Times New Roman"/>
          <w:color w:val="000000" w:themeColor="text1"/>
          <w:sz w:val="24"/>
          <w:szCs w:val="24"/>
        </w:rPr>
        <w:t>($check))</w:t>
      </w:r>
    </w:p>
    <w:p w:rsidR="00A11B0B" w:rsidRDefault="00D62127" w:rsidP="00A11B0B">
      <w:pPr>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 xml:space="preserve">  $</w:t>
      </w:r>
      <w:proofErr w:type="spellStart"/>
      <w:r w:rsidR="00A11B0B" w:rsidRPr="009B3D82">
        <w:rPr>
          <w:rFonts w:ascii="Times New Roman" w:hAnsi="Times New Roman" w:cs="Times New Roman"/>
          <w:color w:val="000000" w:themeColor="text1"/>
          <w:sz w:val="24"/>
          <w:szCs w:val="24"/>
        </w:rPr>
        <w:t>previlage</w:t>
      </w:r>
      <w:proofErr w:type="spellEnd"/>
      <w:r w:rsidR="00A11B0B" w:rsidRPr="009B3D82">
        <w:rPr>
          <w:rFonts w:ascii="Times New Roman" w:hAnsi="Times New Roman" w:cs="Times New Roman"/>
          <w:color w:val="000000" w:themeColor="text1"/>
          <w:sz w:val="24"/>
          <w:szCs w:val="24"/>
        </w:rPr>
        <w:t>=$row['Role'];</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 xml:space="preserve">  $_SESSION['</w:t>
      </w:r>
      <w:proofErr w:type="spellStart"/>
      <w:r w:rsidR="00A11B0B" w:rsidRPr="009B3D82">
        <w:rPr>
          <w:rFonts w:ascii="Times New Roman" w:hAnsi="Times New Roman" w:cs="Times New Roman"/>
          <w:color w:val="000000" w:themeColor="text1"/>
          <w:sz w:val="24"/>
          <w:szCs w:val="24"/>
        </w:rPr>
        <w:t>user_id</w:t>
      </w:r>
      <w:proofErr w:type="spellEnd"/>
      <w:r w:rsidR="00A11B0B" w:rsidRPr="009B3D82">
        <w:rPr>
          <w:rFonts w:ascii="Times New Roman" w:hAnsi="Times New Roman" w:cs="Times New Roman"/>
          <w:color w:val="000000" w:themeColor="text1"/>
          <w:sz w:val="24"/>
          <w:szCs w:val="24"/>
        </w:rPr>
        <w:t>']=$pass;</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_SESSION['</w:t>
      </w:r>
      <w:proofErr w:type="spellStart"/>
      <w:r w:rsidR="00A11B0B" w:rsidRPr="009B3D82">
        <w:rPr>
          <w:rFonts w:ascii="Times New Roman" w:hAnsi="Times New Roman" w:cs="Times New Roman"/>
          <w:color w:val="000000" w:themeColor="text1"/>
          <w:sz w:val="24"/>
          <w:szCs w:val="24"/>
        </w:rPr>
        <w:t>user_name</w:t>
      </w:r>
      <w:proofErr w:type="spellEnd"/>
      <w:r w:rsidR="00A11B0B" w:rsidRPr="009B3D82">
        <w:rPr>
          <w:rFonts w:ascii="Times New Roman" w:hAnsi="Times New Roman" w:cs="Times New Roman"/>
          <w:color w:val="000000" w:themeColor="text1"/>
          <w:sz w:val="24"/>
          <w:szCs w:val="24"/>
        </w:rPr>
        <w:t>']=$</w:t>
      </w:r>
      <w:proofErr w:type="spellStart"/>
      <w:r w:rsidR="00A11B0B" w:rsidRPr="009B3D82">
        <w:rPr>
          <w:rFonts w:ascii="Times New Roman" w:hAnsi="Times New Roman" w:cs="Times New Roman"/>
          <w:color w:val="000000" w:themeColor="text1"/>
          <w:sz w:val="24"/>
          <w:szCs w:val="24"/>
        </w:rPr>
        <w:t>user_name</w:t>
      </w:r>
      <w:proofErr w:type="spellEnd"/>
      <w:r w:rsidR="00A11B0B" w:rsidRPr="009B3D82">
        <w:rPr>
          <w:rFonts w:ascii="Times New Roman" w:hAnsi="Times New Roman" w:cs="Times New Roman"/>
          <w:color w:val="000000" w:themeColor="text1"/>
          <w:sz w:val="24"/>
          <w:szCs w:val="24"/>
        </w:rPr>
        <w:t>;</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echo  $_SESSION['</w:t>
      </w:r>
      <w:proofErr w:type="spellStart"/>
      <w:r w:rsidR="00A11B0B" w:rsidRPr="009B3D82">
        <w:rPr>
          <w:rFonts w:ascii="Times New Roman" w:hAnsi="Times New Roman" w:cs="Times New Roman"/>
          <w:color w:val="000000" w:themeColor="text1"/>
          <w:sz w:val="24"/>
          <w:szCs w:val="24"/>
        </w:rPr>
        <w:t>user_name</w:t>
      </w:r>
      <w:proofErr w:type="spellEnd"/>
      <w:r w:rsidR="00A11B0B" w:rsidRPr="009B3D82">
        <w:rPr>
          <w:rFonts w:ascii="Times New Roman" w:hAnsi="Times New Roman" w:cs="Times New Roman"/>
          <w:color w:val="000000" w:themeColor="text1"/>
          <w:sz w:val="24"/>
          <w:szCs w:val="24"/>
        </w:rPr>
        <w:t>'];</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_SESSION['</w:t>
      </w:r>
      <w:proofErr w:type="spellStart"/>
      <w:r w:rsidR="00A11B0B" w:rsidRPr="009B3D82">
        <w:rPr>
          <w:rFonts w:ascii="Times New Roman" w:hAnsi="Times New Roman" w:cs="Times New Roman"/>
          <w:color w:val="000000" w:themeColor="text1"/>
          <w:sz w:val="24"/>
          <w:szCs w:val="24"/>
        </w:rPr>
        <w:t>E_fname</w:t>
      </w:r>
      <w:proofErr w:type="spellEnd"/>
      <w:r w:rsidR="00A11B0B" w:rsidRPr="009B3D82">
        <w:rPr>
          <w:rFonts w:ascii="Times New Roman" w:hAnsi="Times New Roman" w:cs="Times New Roman"/>
          <w:color w:val="000000" w:themeColor="text1"/>
          <w:sz w:val="24"/>
          <w:szCs w:val="24"/>
        </w:rPr>
        <w:t>']=$</w:t>
      </w:r>
      <w:proofErr w:type="spellStart"/>
      <w:r w:rsidR="00A11B0B" w:rsidRPr="009B3D82">
        <w:rPr>
          <w:rFonts w:ascii="Times New Roman" w:hAnsi="Times New Roman" w:cs="Times New Roman"/>
          <w:color w:val="000000" w:themeColor="text1"/>
          <w:sz w:val="24"/>
          <w:szCs w:val="24"/>
        </w:rPr>
        <w:t>user_name</w:t>
      </w:r>
      <w:proofErr w:type="spellEnd"/>
      <w:r w:rsidR="00A11B0B" w:rsidRPr="009B3D82">
        <w:rPr>
          <w:rFonts w:ascii="Times New Roman" w:hAnsi="Times New Roman" w:cs="Times New Roman"/>
          <w:color w:val="000000" w:themeColor="text1"/>
          <w:sz w:val="24"/>
          <w:szCs w:val="24"/>
        </w:rPr>
        <w:t>;</w:t>
      </w:r>
      <w:r w:rsidR="000771C1">
        <w:rPr>
          <w:rFonts w:ascii="Times New Roman" w:hAnsi="Times New Roman" w:cs="Times New Roman"/>
          <w:color w:val="000000" w:themeColor="text1"/>
          <w:sz w:val="24"/>
          <w:szCs w:val="24"/>
        </w:rPr>
        <w:tab/>
      </w:r>
      <w:r w:rsidR="000771C1">
        <w:rPr>
          <w:rFonts w:ascii="Times New Roman" w:hAnsi="Times New Roman" w:cs="Times New Roman"/>
          <w:color w:val="000000" w:themeColor="text1"/>
          <w:sz w:val="24"/>
          <w:szCs w:val="24"/>
        </w:rPr>
        <w:tab/>
      </w:r>
      <w:r w:rsidR="000771C1">
        <w:rPr>
          <w:rFonts w:ascii="Times New Roman" w:hAnsi="Times New Roman" w:cs="Times New Roman"/>
          <w:color w:val="000000" w:themeColor="text1"/>
          <w:sz w:val="24"/>
          <w:szCs w:val="24"/>
        </w:rPr>
        <w:tab/>
      </w:r>
      <w:r w:rsidR="000771C1">
        <w:rPr>
          <w:rFonts w:ascii="Times New Roman" w:hAnsi="Times New Roman" w:cs="Times New Roman"/>
          <w:color w:val="000000" w:themeColor="text1"/>
          <w:sz w:val="24"/>
          <w:szCs w:val="24"/>
        </w:rPr>
        <w:tab/>
      </w:r>
      <w:r w:rsidR="000771C1">
        <w:rPr>
          <w:rFonts w:ascii="Times New Roman" w:hAnsi="Times New Roman" w:cs="Times New Roman"/>
          <w:color w:val="000000" w:themeColor="text1"/>
          <w:sz w:val="24"/>
          <w:szCs w:val="24"/>
        </w:rPr>
        <w:tab/>
      </w:r>
      <w:r w:rsidR="000771C1">
        <w:rPr>
          <w:rFonts w:ascii="Times New Roman" w:hAnsi="Times New Roman" w:cs="Times New Roman"/>
          <w:color w:val="000000" w:themeColor="text1"/>
          <w:sz w:val="24"/>
          <w:szCs w:val="24"/>
        </w:rPr>
        <w:tab/>
      </w:r>
      <w:r w:rsidR="000771C1">
        <w:rPr>
          <w:rFonts w:ascii="Times New Roman" w:hAnsi="Times New Roman" w:cs="Times New Roman"/>
          <w:color w:val="000000" w:themeColor="text1"/>
          <w:sz w:val="24"/>
          <w:szCs w:val="24"/>
        </w:rPr>
        <w:tab/>
      </w:r>
      <w:r w:rsidR="000771C1">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if($</w:t>
      </w:r>
      <w:proofErr w:type="spellStart"/>
      <w:r w:rsidR="00A11B0B" w:rsidRPr="009B3D82">
        <w:rPr>
          <w:rFonts w:ascii="Times New Roman" w:hAnsi="Times New Roman" w:cs="Times New Roman"/>
          <w:color w:val="000000" w:themeColor="text1"/>
          <w:sz w:val="24"/>
          <w:szCs w:val="24"/>
        </w:rPr>
        <w:t>previlage</w:t>
      </w:r>
      <w:proofErr w:type="spellEnd"/>
      <w:r w:rsidR="00A11B0B" w:rsidRPr="009B3D82">
        <w:rPr>
          <w:rFonts w:ascii="Times New Roman" w:hAnsi="Times New Roman" w:cs="Times New Roman"/>
          <w:color w:val="000000" w:themeColor="text1"/>
          <w:sz w:val="24"/>
          <w:szCs w:val="24"/>
        </w:rPr>
        <w:t>=='Hospital'){</w:t>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header("Location: Hospitalhome.php");</w:t>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break;</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else if($</w:t>
      </w:r>
      <w:proofErr w:type="spellStart"/>
      <w:r w:rsidR="00A11B0B" w:rsidRPr="009B3D82">
        <w:rPr>
          <w:rFonts w:ascii="Times New Roman" w:hAnsi="Times New Roman" w:cs="Times New Roman"/>
          <w:color w:val="000000" w:themeColor="text1"/>
          <w:sz w:val="24"/>
          <w:szCs w:val="24"/>
        </w:rPr>
        <w:t>previlage</w:t>
      </w:r>
      <w:proofErr w:type="spellEnd"/>
      <w:r w:rsidR="00A11B0B" w:rsidRPr="009B3D82">
        <w:rPr>
          <w:rFonts w:ascii="Times New Roman" w:hAnsi="Times New Roman" w:cs="Times New Roman"/>
          <w:color w:val="000000" w:themeColor="text1"/>
          <w:sz w:val="24"/>
          <w:szCs w:val="24"/>
        </w:rPr>
        <w:t>=='Administrator'){</w:t>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header("Location: adminp.php");</w:t>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break;</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else if($</w:t>
      </w:r>
      <w:proofErr w:type="spellStart"/>
      <w:r w:rsidR="00A11B0B" w:rsidRPr="009B3D82">
        <w:rPr>
          <w:rFonts w:ascii="Times New Roman" w:hAnsi="Times New Roman" w:cs="Times New Roman"/>
          <w:color w:val="000000" w:themeColor="text1"/>
          <w:sz w:val="24"/>
          <w:szCs w:val="24"/>
        </w:rPr>
        <w:t>previlage</w:t>
      </w:r>
      <w:proofErr w:type="spellEnd"/>
      <w:r w:rsidR="00A11B0B" w:rsidRPr="009B3D82">
        <w:rPr>
          <w:rFonts w:ascii="Times New Roman" w:hAnsi="Times New Roman" w:cs="Times New Roman"/>
          <w:color w:val="000000" w:themeColor="text1"/>
          <w:sz w:val="24"/>
          <w:szCs w:val="24"/>
        </w:rPr>
        <w:t>=='Inventory'){</w:t>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header("Location: Inventoryhome.php");</w:t>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break;</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else if($</w:t>
      </w:r>
      <w:proofErr w:type="spellStart"/>
      <w:r w:rsidR="00A11B0B" w:rsidRPr="009B3D82">
        <w:rPr>
          <w:rFonts w:ascii="Times New Roman" w:hAnsi="Times New Roman" w:cs="Times New Roman"/>
          <w:color w:val="000000" w:themeColor="text1"/>
          <w:sz w:val="24"/>
          <w:szCs w:val="24"/>
        </w:rPr>
        <w:t>previlage</w:t>
      </w:r>
      <w:proofErr w:type="spellEnd"/>
      <w:r w:rsidR="00A11B0B" w:rsidRPr="009B3D82">
        <w:rPr>
          <w:rFonts w:ascii="Times New Roman" w:hAnsi="Times New Roman" w:cs="Times New Roman"/>
          <w:color w:val="000000" w:themeColor="text1"/>
          <w:sz w:val="24"/>
          <w:szCs w:val="24"/>
        </w:rPr>
        <w:t>=='Nurse'){</w:t>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7D4479"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header("</w:t>
      </w:r>
      <w:proofErr w:type="spellStart"/>
      <w:r w:rsidR="00A11B0B" w:rsidRPr="009B3D82">
        <w:rPr>
          <w:rFonts w:ascii="Times New Roman" w:hAnsi="Times New Roman" w:cs="Times New Roman"/>
          <w:color w:val="000000" w:themeColor="text1"/>
          <w:sz w:val="24"/>
          <w:szCs w:val="24"/>
        </w:rPr>
        <w:t>Location:NurseHomePage.php</w:t>
      </w:r>
      <w:proofErr w:type="spellEnd"/>
      <w:r w:rsidR="00A11B0B" w:rsidRPr="009B3D82">
        <w:rPr>
          <w:rFonts w:ascii="Times New Roman" w:hAnsi="Times New Roman" w:cs="Times New Roman"/>
          <w:color w:val="000000" w:themeColor="text1"/>
          <w:sz w:val="24"/>
          <w:szCs w:val="24"/>
        </w:rPr>
        <w:t>");</w:t>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7A143C"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break;</w:t>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r>
      <w:r w:rsidR="00A11B0B" w:rsidRPr="009B3D82">
        <w:rPr>
          <w:rFonts w:ascii="Times New Roman" w:hAnsi="Times New Roman" w:cs="Times New Roman"/>
          <w:color w:val="000000" w:themeColor="text1"/>
          <w:sz w:val="24"/>
          <w:szCs w:val="24"/>
        </w:rPr>
        <w:tab/>
        <w:t>}</w:t>
      </w:r>
      <w:r w:rsidR="007D4479" w:rsidRPr="009B3D82">
        <w:rPr>
          <w:rFonts w:ascii="Times New Roman" w:hAnsi="Times New Roman" w:cs="Times New Roman"/>
          <w:color w:val="000000" w:themeColor="text1"/>
          <w:sz w:val="24"/>
          <w:szCs w:val="24"/>
        </w:rPr>
        <w:t>}</w:t>
      </w:r>
      <w:r w:rsidR="00A11B0B" w:rsidRPr="009B3D82">
        <w:rPr>
          <w:rFonts w:ascii="Times New Roman" w:hAnsi="Times New Roman" w:cs="Times New Roman"/>
          <w:color w:val="000000" w:themeColor="text1"/>
          <w:sz w:val="24"/>
          <w:szCs w:val="24"/>
        </w:rPr>
        <w:t xml:space="preserve"> </w:t>
      </w:r>
      <w:r w:rsidR="007D4479" w:rsidRPr="009B3D82">
        <w:rPr>
          <w:rFonts w:ascii="Times New Roman" w:hAnsi="Times New Roman" w:cs="Times New Roman"/>
          <w:color w:val="000000" w:themeColor="text1"/>
          <w:sz w:val="24"/>
          <w:szCs w:val="24"/>
        </w:rPr>
        <w:t xml:space="preserve">} </w:t>
      </w:r>
      <w:proofErr w:type="spellStart"/>
      <w:r w:rsidR="007D4479" w:rsidRPr="009B3D82">
        <w:rPr>
          <w:rFonts w:ascii="Times New Roman" w:hAnsi="Times New Roman" w:cs="Times New Roman"/>
          <w:color w:val="000000" w:themeColor="text1"/>
          <w:sz w:val="24"/>
          <w:szCs w:val="24"/>
        </w:rPr>
        <w:t>mysql_</w:t>
      </w:r>
      <w:proofErr w:type="gramStart"/>
      <w:r w:rsidR="007D4479" w:rsidRPr="009B3D82">
        <w:rPr>
          <w:rFonts w:ascii="Times New Roman" w:hAnsi="Times New Roman" w:cs="Times New Roman"/>
          <w:color w:val="000000" w:themeColor="text1"/>
          <w:sz w:val="24"/>
          <w:szCs w:val="24"/>
        </w:rPr>
        <w:t>close</w:t>
      </w:r>
      <w:proofErr w:type="spellEnd"/>
      <w:r w:rsidR="007D4479" w:rsidRPr="009B3D82">
        <w:rPr>
          <w:rFonts w:ascii="Times New Roman" w:hAnsi="Times New Roman" w:cs="Times New Roman"/>
          <w:color w:val="000000" w:themeColor="text1"/>
          <w:sz w:val="24"/>
          <w:szCs w:val="24"/>
        </w:rPr>
        <w:t>(</w:t>
      </w:r>
      <w:proofErr w:type="gramEnd"/>
      <w:r w:rsidR="007D4479" w:rsidRPr="009B3D82">
        <w:rPr>
          <w:rFonts w:ascii="Times New Roman" w:hAnsi="Times New Roman" w:cs="Times New Roman"/>
          <w:color w:val="000000" w:themeColor="text1"/>
          <w:sz w:val="24"/>
          <w:szCs w:val="24"/>
        </w:rPr>
        <w:t>);?&gt;</w:t>
      </w:r>
      <w:r w:rsidR="007A143C" w:rsidRPr="009B3D82">
        <w:rPr>
          <w:rFonts w:ascii="Times New Roman" w:hAnsi="Times New Roman" w:cs="Times New Roman"/>
          <w:color w:val="000000" w:themeColor="text1"/>
          <w:sz w:val="24"/>
          <w:szCs w:val="24"/>
        </w:rPr>
        <w:tab/>
      </w:r>
    </w:p>
    <w:p w:rsidR="002419FC" w:rsidRPr="009B3D82" w:rsidRDefault="002419FC" w:rsidP="00A11B0B">
      <w:pPr>
        <w:spacing w:before="120" w:after="120" w:line="360" w:lineRule="auto"/>
        <w:jc w:val="both"/>
        <w:rPr>
          <w:rFonts w:ascii="Times New Roman" w:hAnsi="Times New Roman" w:cs="Times New Roman"/>
          <w:color w:val="000000" w:themeColor="text1"/>
          <w:sz w:val="24"/>
          <w:szCs w:val="24"/>
        </w:rPr>
      </w:pPr>
    </w:p>
    <w:p w:rsidR="00885F2F" w:rsidRPr="009B3D82" w:rsidRDefault="00080D8B" w:rsidP="00080D8B">
      <w:pPr>
        <w:pStyle w:val="Heading1"/>
        <w:rPr>
          <w:rFonts w:ascii="Times New Roman" w:hAnsi="Times New Roman" w:cs="Times New Roman"/>
          <w:color w:val="000000" w:themeColor="text1"/>
          <w:szCs w:val="30"/>
        </w:rPr>
      </w:pPr>
      <w:bookmarkStart w:id="464" w:name="_Toc422739373"/>
      <w:bookmarkStart w:id="465" w:name="_Toc453168565"/>
      <w:r w:rsidRPr="009B3D82">
        <w:rPr>
          <w:rFonts w:ascii="Times New Roman" w:hAnsi="Times New Roman" w:cs="Times New Roman"/>
          <w:color w:val="000000" w:themeColor="text1"/>
        </w:rPr>
        <w:lastRenderedPageBreak/>
        <w:t>4.3 FINAL TESTING OF THE SYSTEM</w:t>
      </w:r>
      <w:bookmarkEnd w:id="464"/>
      <w:bookmarkEnd w:id="465"/>
    </w:p>
    <w:p w:rsidR="00885F2F" w:rsidRPr="009B3D82" w:rsidRDefault="00885F2F" w:rsidP="004D4CDA">
      <w:pPr>
        <w:pStyle w:val="Heading2"/>
        <w:rPr>
          <w:rFonts w:ascii="Times New Roman" w:hAnsi="Times New Roman" w:cs="Times New Roman"/>
          <w:color w:val="000000" w:themeColor="text1"/>
        </w:rPr>
      </w:pPr>
      <w:bookmarkStart w:id="466" w:name="_Toc422739374"/>
      <w:bookmarkStart w:id="467" w:name="_Toc453168566"/>
      <w:r w:rsidRPr="009B3D82">
        <w:rPr>
          <w:rStyle w:val="Strong"/>
          <w:rFonts w:ascii="Times New Roman" w:hAnsi="Times New Roman" w:cs="Times New Roman"/>
          <w:b/>
          <w:bCs/>
          <w:color w:val="000000" w:themeColor="text1"/>
        </w:rPr>
        <w:t>4.3.1 Black box testing</w:t>
      </w:r>
      <w:bookmarkEnd w:id="466"/>
      <w:bookmarkEnd w:id="467"/>
    </w:p>
    <w:p w:rsidR="00885F2F" w:rsidRPr="009B3D82" w:rsidRDefault="00885F2F" w:rsidP="002E709D">
      <w:pPr>
        <w:spacing w:before="120" w:after="120"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o test our system, the tester may use black box testing, if he/she has not enough time to check internal modules or codes. By looking only input /output or user interface, the tester can test our systems functionalities without looking the internal code. We used this testing technique for the following reasons:-</w:t>
      </w:r>
    </w:p>
    <w:p w:rsidR="00885F2F" w:rsidRPr="009B3D82" w:rsidRDefault="00885F2F" w:rsidP="002C7343">
      <w:pPr>
        <w:pStyle w:val="ListParagraph"/>
        <w:numPr>
          <w:ilvl w:val="0"/>
          <w:numId w:val="45"/>
        </w:numPr>
        <w:bidi w:val="0"/>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is testing type is more effective on larger units of code</w:t>
      </w:r>
    </w:p>
    <w:p w:rsidR="00885F2F" w:rsidRPr="009B3D82" w:rsidRDefault="00885F2F" w:rsidP="002C7343">
      <w:pPr>
        <w:pStyle w:val="ListParagraph"/>
        <w:numPr>
          <w:ilvl w:val="0"/>
          <w:numId w:val="45"/>
        </w:numPr>
        <w:bidi w:val="0"/>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ester needs no knowledge of implementation, including specific programming languages </w:t>
      </w:r>
    </w:p>
    <w:p w:rsidR="00885F2F" w:rsidRPr="009B3D82" w:rsidRDefault="00885F2F" w:rsidP="002C7343">
      <w:pPr>
        <w:pStyle w:val="ListParagraph"/>
        <w:numPr>
          <w:ilvl w:val="0"/>
          <w:numId w:val="45"/>
        </w:numPr>
        <w:bidi w:val="0"/>
        <w:spacing w:before="120" w:after="120"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ester and programmer are independent of each other </w:t>
      </w:r>
    </w:p>
    <w:p w:rsidR="00885F2F" w:rsidRPr="009B3D82" w:rsidRDefault="00885F2F" w:rsidP="002C7343">
      <w:pPr>
        <w:pStyle w:val="ListParagraph"/>
        <w:numPr>
          <w:ilvl w:val="0"/>
          <w:numId w:val="45"/>
        </w:numPr>
        <w:bidi w:val="0"/>
        <w:spacing w:before="120" w:after="120" w:line="360" w:lineRule="auto"/>
        <w:jc w:val="both"/>
        <w:rPr>
          <w:rFonts w:ascii="Times New Roman" w:hAnsi="Times New Roman" w:cs="Times New Roman"/>
          <w:b/>
          <w:color w:val="000000" w:themeColor="text1"/>
          <w:sz w:val="24"/>
          <w:szCs w:val="24"/>
        </w:rPr>
      </w:pPr>
      <w:r w:rsidRPr="009B3D82">
        <w:rPr>
          <w:rFonts w:ascii="Times New Roman" w:hAnsi="Times New Roman" w:cs="Times New Roman"/>
          <w:color w:val="000000" w:themeColor="text1"/>
          <w:sz w:val="24"/>
          <w:szCs w:val="24"/>
        </w:rPr>
        <w:t>Testers are done from a user's point of view</w:t>
      </w:r>
    </w:p>
    <w:p w:rsidR="00885F2F" w:rsidRPr="009B3D82" w:rsidRDefault="00885F2F" w:rsidP="004D4CDA">
      <w:pPr>
        <w:pStyle w:val="Heading2"/>
        <w:rPr>
          <w:rFonts w:ascii="Times New Roman" w:hAnsi="Times New Roman" w:cs="Times New Roman"/>
          <w:color w:val="000000" w:themeColor="text1"/>
        </w:rPr>
      </w:pPr>
      <w:bookmarkStart w:id="468" w:name="_Toc422739375"/>
      <w:bookmarkStart w:id="469" w:name="_Toc453168567"/>
      <w:r w:rsidRPr="009B3D82">
        <w:rPr>
          <w:rStyle w:val="Strong"/>
          <w:rFonts w:ascii="Times New Roman" w:hAnsi="Times New Roman" w:cs="Times New Roman"/>
          <w:b/>
          <w:bCs/>
          <w:color w:val="000000" w:themeColor="text1"/>
        </w:rPr>
        <w:t>4.3.2 White box testing</w:t>
      </w:r>
      <w:bookmarkEnd w:id="468"/>
      <w:bookmarkEnd w:id="469"/>
    </w:p>
    <w:p w:rsidR="00885F2F" w:rsidRPr="009B3D82" w:rsidRDefault="00885F2F" w:rsidP="002E709D">
      <w:pPr>
        <w:spacing w:before="120" w:after="120"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n this type of testing, skilled man in different programming languages tries to test the logic of our system. If the person who tests the system is not skilled, it is difficult to understand our systems functionality. If any failures occur while testing the system in all of the above testing methods, the team will take immediate correction where this fault occurred before jumping to next work. So, that it will meet the goal.</w:t>
      </w:r>
      <w:bookmarkStart w:id="470" w:name="_Toc358681307"/>
      <w:bookmarkStart w:id="471" w:name="_Toc390127066"/>
      <w:bookmarkStart w:id="472" w:name="_Toc390128580"/>
    </w:p>
    <w:p w:rsidR="00885F2F" w:rsidRPr="009B3D82" w:rsidRDefault="003401FD" w:rsidP="003401FD">
      <w:pPr>
        <w:pStyle w:val="Caption"/>
        <w:rPr>
          <w:rFonts w:ascii="Times New Roman" w:hAnsi="Times New Roman"/>
          <w:b w:val="0"/>
          <w:color w:val="000000" w:themeColor="text1"/>
          <w:sz w:val="24"/>
          <w:szCs w:val="24"/>
        </w:rPr>
      </w:pPr>
      <w:bookmarkStart w:id="473" w:name="_Toc453168216"/>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Pr="009B3D82">
        <w:rPr>
          <w:rFonts w:ascii="Times New Roman" w:hAnsi="Times New Roman"/>
          <w:b w:val="0"/>
          <w:noProof/>
          <w:color w:val="000000" w:themeColor="text1"/>
          <w:sz w:val="24"/>
          <w:szCs w:val="24"/>
        </w:rPr>
        <w:t>31</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Test case to register</w:t>
      </w:r>
      <w:bookmarkEnd w:id="473"/>
      <w:r w:rsidRPr="009B3D82">
        <w:rPr>
          <w:rFonts w:ascii="Times New Roman" w:hAnsi="Times New Roman"/>
          <w:b w:val="0"/>
          <w:color w:val="000000" w:themeColor="text1"/>
          <w:sz w:val="24"/>
          <w:szCs w:val="24"/>
        </w:rPr>
        <w:t xml:space="preserve">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10"/>
        <w:gridCol w:w="8"/>
        <w:gridCol w:w="3022"/>
      </w:tblGrid>
      <w:tr w:rsidR="00885F2F" w:rsidRPr="009B3D82" w:rsidTr="001F4908">
        <w:trPr>
          <w:jc w:val="center"/>
        </w:trPr>
        <w:tc>
          <w:tcPr>
            <w:tcW w:w="9340" w:type="dxa"/>
            <w:gridSpan w:val="3"/>
          </w:tcPr>
          <w:bookmarkEnd w:id="470"/>
          <w:bookmarkEnd w:id="471"/>
          <w:bookmarkEnd w:id="472"/>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st Case 1: Register donor</w:t>
            </w:r>
          </w:p>
        </w:tc>
      </w:tr>
      <w:tr w:rsidR="00885F2F" w:rsidRPr="009B3D82" w:rsidTr="001F4908">
        <w:trPr>
          <w:jc w:val="center"/>
        </w:trPr>
        <w:tc>
          <w:tcPr>
            <w:tcW w:w="9340" w:type="dxa"/>
            <w:gridSpan w:val="3"/>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st case objective : To register donor</w:t>
            </w:r>
          </w:p>
        </w:tc>
      </w:tr>
      <w:tr w:rsidR="00885F2F" w:rsidRPr="009B3D82" w:rsidTr="001F4908">
        <w:trPr>
          <w:jc w:val="center"/>
        </w:trPr>
        <w:tc>
          <w:tcPr>
            <w:tcW w:w="9340" w:type="dxa"/>
            <w:gridSpan w:val="3"/>
          </w:tcPr>
          <w:p w:rsidR="00885F2F" w:rsidRPr="009B3D82" w:rsidRDefault="00885F2F" w:rsidP="00B66D2F">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st case description</w:t>
            </w:r>
            <w:r w:rsidRPr="009B3D82">
              <w:rPr>
                <w:rFonts w:ascii="Times New Roman" w:hAnsi="Times New Roman" w:cs="Times New Roman"/>
                <w:b/>
                <w:color w:val="000000" w:themeColor="text1"/>
                <w:sz w:val="24"/>
                <w:szCs w:val="24"/>
              </w:rPr>
              <w:t>:</w:t>
            </w:r>
            <w:r w:rsidR="00F53FBA" w:rsidRPr="009B3D82">
              <w:rPr>
                <w:rFonts w:ascii="Times New Roman" w:hAnsi="Times New Roman" w:cs="Times New Roman"/>
                <w:bCs/>
                <w:color w:val="000000" w:themeColor="text1"/>
                <w:sz w:val="24"/>
                <w:szCs w:val="24"/>
              </w:rPr>
              <w:t xml:space="preserve"> </w:t>
            </w:r>
            <w:r w:rsidR="00B66D2F" w:rsidRPr="009B3D82">
              <w:rPr>
                <w:rFonts w:ascii="Times New Roman" w:hAnsi="Times New Roman" w:cs="Times New Roman"/>
                <w:bCs/>
                <w:color w:val="000000" w:themeColor="text1"/>
                <w:sz w:val="24"/>
                <w:szCs w:val="24"/>
              </w:rPr>
              <w:t>Nurse</w:t>
            </w:r>
            <w:r w:rsidR="00F53FBA" w:rsidRPr="009B3D82">
              <w:rPr>
                <w:rFonts w:ascii="Times New Roman" w:hAnsi="Times New Roman" w:cs="Times New Roman"/>
                <w:bCs/>
                <w:color w:val="000000" w:themeColor="text1"/>
                <w:sz w:val="24"/>
                <w:szCs w:val="24"/>
              </w:rPr>
              <w:t xml:space="preserve"> enters basic info</w:t>
            </w:r>
            <w:r w:rsidRPr="009B3D82">
              <w:rPr>
                <w:rFonts w:ascii="Times New Roman" w:hAnsi="Times New Roman" w:cs="Times New Roman"/>
                <w:bCs/>
                <w:color w:val="000000" w:themeColor="text1"/>
                <w:sz w:val="24"/>
                <w:szCs w:val="24"/>
              </w:rPr>
              <w:t xml:space="preserve"> of the donors, and then presses </w:t>
            </w:r>
            <w:r w:rsidR="00F53FBA" w:rsidRPr="009B3D82">
              <w:rPr>
                <w:rFonts w:ascii="Times New Roman" w:hAnsi="Times New Roman" w:cs="Times New Roman"/>
                <w:bCs/>
                <w:color w:val="000000" w:themeColor="text1"/>
                <w:sz w:val="24"/>
                <w:szCs w:val="24"/>
              </w:rPr>
              <w:t>register</w:t>
            </w:r>
            <w:r w:rsidRPr="009B3D82">
              <w:rPr>
                <w:rFonts w:ascii="Times New Roman" w:hAnsi="Times New Roman" w:cs="Times New Roman"/>
                <w:bCs/>
                <w:color w:val="000000" w:themeColor="text1"/>
                <w:sz w:val="24"/>
                <w:szCs w:val="24"/>
              </w:rPr>
              <w:t xml:space="preserve"> button.  Client program contacts with server, server contacts with the database, and database checks for reg</w:t>
            </w:r>
            <w:r w:rsidR="00F53FBA" w:rsidRPr="009B3D82">
              <w:rPr>
                <w:rFonts w:ascii="Times New Roman" w:hAnsi="Times New Roman" w:cs="Times New Roman"/>
                <w:bCs/>
                <w:color w:val="000000" w:themeColor="text1"/>
                <w:sz w:val="24"/>
                <w:szCs w:val="24"/>
              </w:rPr>
              <w:t xml:space="preserve">istration and sends message to </w:t>
            </w:r>
            <w:r w:rsidR="00B66D2F" w:rsidRPr="009B3D82">
              <w:rPr>
                <w:rFonts w:ascii="Times New Roman" w:hAnsi="Times New Roman" w:cs="Times New Roman"/>
                <w:bCs/>
                <w:color w:val="000000" w:themeColor="text1"/>
                <w:sz w:val="24"/>
                <w:szCs w:val="24"/>
              </w:rPr>
              <w:t>nurse</w:t>
            </w:r>
            <w:r w:rsidRPr="009B3D82">
              <w:rPr>
                <w:rFonts w:ascii="Times New Roman" w:hAnsi="Times New Roman" w:cs="Times New Roman"/>
                <w:bCs/>
                <w:color w:val="000000" w:themeColor="text1"/>
                <w:sz w:val="24"/>
                <w:szCs w:val="24"/>
              </w:rPr>
              <w:t>.</w:t>
            </w:r>
          </w:p>
        </w:tc>
      </w:tr>
      <w:tr w:rsidR="00885F2F" w:rsidRPr="009B3D82" w:rsidTr="001F4908">
        <w:trPr>
          <w:trHeight w:val="386"/>
          <w:jc w:val="center"/>
        </w:trPr>
        <w:tc>
          <w:tcPr>
            <w:tcW w:w="9340" w:type="dxa"/>
            <w:gridSpan w:val="3"/>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Cs/>
                <w:color w:val="000000" w:themeColor="text1"/>
                <w:sz w:val="24"/>
                <w:szCs w:val="24"/>
              </w:rPr>
              <w:t>Requirements Verified</w:t>
            </w:r>
            <w:r w:rsidRPr="009B3D82">
              <w:rPr>
                <w:rFonts w:ascii="Times New Roman" w:hAnsi="Times New Roman" w:cs="Times New Roman"/>
                <w:b/>
                <w:bCs/>
                <w:color w:val="000000" w:themeColor="text1"/>
                <w:sz w:val="24"/>
                <w:szCs w:val="24"/>
              </w:rPr>
              <w:t xml:space="preserve">: </w:t>
            </w:r>
            <w:r w:rsidRPr="009B3D82">
              <w:rPr>
                <w:rFonts w:ascii="Times New Roman" w:hAnsi="Times New Roman" w:cs="Times New Roman"/>
                <w:bCs/>
                <w:color w:val="000000" w:themeColor="text1"/>
                <w:sz w:val="24"/>
                <w:szCs w:val="24"/>
              </w:rPr>
              <w:t xml:space="preserve">Yes </w:t>
            </w:r>
          </w:p>
        </w:tc>
      </w:tr>
      <w:tr w:rsidR="00885F2F" w:rsidRPr="009B3D82" w:rsidTr="001F4908">
        <w:trPr>
          <w:trHeight w:val="881"/>
          <w:jc w:val="center"/>
        </w:trPr>
        <w:tc>
          <w:tcPr>
            <w:tcW w:w="9340" w:type="dxa"/>
            <w:gridSpan w:val="3"/>
          </w:tcPr>
          <w:p w:rsidR="00885F2F" w:rsidRPr="009B3D82" w:rsidRDefault="00885F2F" w:rsidP="001F4908">
            <w:pPr>
              <w:spacing w:line="360" w:lineRule="auto"/>
              <w:rPr>
                <w:rFonts w:ascii="Times New Roman" w:hAnsi="Times New Roman" w:cs="Times New Roman"/>
                <w:bCs/>
                <w:color w:val="000000" w:themeColor="text1"/>
                <w:sz w:val="24"/>
                <w:szCs w:val="24"/>
              </w:rPr>
            </w:pPr>
            <w:r w:rsidRPr="009B3D82">
              <w:rPr>
                <w:rFonts w:ascii="Times New Roman" w:hAnsi="Times New Roman" w:cs="Times New Roman"/>
                <w:bCs/>
                <w:color w:val="000000" w:themeColor="text1"/>
                <w:sz w:val="24"/>
                <w:szCs w:val="24"/>
              </w:rPr>
              <w:t>Test Environment</w:t>
            </w:r>
            <w:r w:rsidRPr="009B3D82">
              <w:rPr>
                <w:rFonts w:ascii="Times New Roman" w:hAnsi="Times New Roman" w:cs="Times New Roman"/>
                <w:b/>
                <w:bCs/>
                <w:color w:val="000000" w:themeColor="text1"/>
                <w:sz w:val="24"/>
                <w:szCs w:val="24"/>
              </w:rPr>
              <w:t xml:space="preserve">: </w:t>
            </w:r>
            <w:r w:rsidRPr="009B3D82">
              <w:rPr>
                <w:rFonts w:ascii="Times New Roman" w:hAnsi="Times New Roman" w:cs="Times New Roman"/>
                <w:bCs/>
                <w:color w:val="000000" w:themeColor="text1"/>
                <w:sz w:val="24"/>
                <w:szCs w:val="24"/>
              </w:rPr>
              <w:t>Apache Mysql server must be in running state, Database Should contain appropriate table and link must be established between server and client program.</w:t>
            </w:r>
          </w:p>
        </w:tc>
      </w:tr>
      <w:tr w:rsidR="00885F2F" w:rsidRPr="009B3D82" w:rsidTr="001F4908">
        <w:trPr>
          <w:trHeight w:val="611"/>
          <w:jc w:val="center"/>
        </w:trPr>
        <w:tc>
          <w:tcPr>
            <w:tcW w:w="9340" w:type="dxa"/>
            <w:gridSpan w:val="3"/>
          </w:tcPr>
          <w:p w:rsidR="00885F2F" w:rsidRPr="009B3D82" w:rsidRDefault="00885F2F" w:rsidP="001F4908">
            <w:pPr>
              <w:spacing w:line="360" w:lineRule="auto"/>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lastRenderedPageBreak/>
              <w:t>Test Setup/Pre-Conditions</w:t>
            </w:r>
            <w:r w:rsidRPr="009B3D82">
              <w:rPr>
                <w:rFonts w:ascii="Times New Roman" w:hAnsi="Times New Roman" w:cs="Times New Roman"/>
                <w:b/>
                <w:bCs/>
                <w:color w:val="000000" w:themeColor="text1"/>
                <w:sz w:val="24"/>
                <w:szCs w:val="24"/>
              </w:rPr>
              <w:t xml:space="preserve">: </w:t>
            </w:r>
            <w:r w:rsidRPr="009B3D82">
              <w:rPr>
                <w:rFonts w:ascii="Times New Roman" w:hAnsi="Times New Roman" w:cs="Times New Roman"/>
                <w:bCs/>
                <w:color w:val="000000" w:themeColor="text1"/>
                <w:sz w:val="24"/>
                <w:szCs w:val="24"/>
              </w:rPr>
              <w:t>Apache server should be in running state and all fields should be filled.</w:t>
            </w:r>
          </w:p>
        </w:tc>
      </w:tr>
      <w:tr w:rsidR="00885F2F" w:rsidRPr="009B3D82" w:rsidTr="001F4908">
        <w:trPr>
          <w:trHeight w:val="503"/>
          <w:jc w:val="center"/>
        </w:trPr>
        <w:tc>
          <w:tcPr>
            <w:tcW w:w="6318" w:type="dxa"/>
            <w:gridSpan w:val="2"/>
          </w:tcPr>
          <w:p w:rsidR="00885F2F" w:rsidRPr="009B3D82" w:rsidRDefault="00885F2F" w:rsidP="001F4908">
            <w:pPr>
              <w:spacing w:line="360" w:lineRule="auto"/>
              <w:rPr>
                <w:rFonts w:ascii="Times New Roman" w:hAnsi="Times New Roman" w:cs="Times New Roman"/>
                <w:color w:val="000000" w:themeColor="text1"/>
                <w:sz w:val="24"/>
                <w:szCs w:val="24"/>
              </w:rPr>
            </w:pPr>
            <w:bookmarkStart w:id="474" w:name="_Toc358134998"/>
            <w:bookmarkStart w:id="475" w:name="_Toc358681308"/>
            <w:bookmarkStart w:id="476" w:name="_Toc390052732"/>
            <w:bookmarkStart w:id="477" w:name="_Toc390121076"/>
            <w:bookmarkStart w:id="478" w:name="_Toc390127035"/>
            <w:bookmarkStart w:id="479" w:name="_Toc390127409"/>
            <w:bookmarkStart w:id="480" w:name="_Toc390129391"/>
            <w:r w:rsidRPr="009B3D82">
              <w:rPr>
                <w:rFonts w:ascii="Times New Roman" w:hAnsi="Times New Roman" w:cs="Times New Roman"/>
                <w:color w:val="000000" w:themeColor="text1"/>
                <w:sz w:val="24"/>
                <w:szCs w:val="24"/>
              </w:rPr>
              <w:t>Actions</w:t>
            </w:r>
            <w:bookmarkEnd w:id="474"/>
            <w:bookmarkEnd w:id="475"/>
            <w:bookmarkEnd w:id="476"/>
            <w:bookmarkEnd w:id="477"/>
            <w:bookmarkEnd w:id="478"/>
            <w:bookmarkEnd w:id="479"/>
            <w:bookmarkEnd w:id="480"/>
          </w:p>
        </w:tc>
        <w:tc>
          <w:tcPr>
            <w:tcW w:w="3022" w:type="dxa"/>
          </w:tcPr>
          <w:p w:rsidR="00885F2F" w:rsidRPr="009B3D82" w:rsidRDefault="00885F2F" w:rsidP="001F4908">
            <w:pPr>
              <w:spacing w:line="360" w:lineRule="auto"/>
              <w:rPr>
                <w:rFonts w:ascii="Times New Roman" w:hAnsi="Times New Roman" w:cs="Times New Roman"/>
                <w:color w:val="000000" w:themeColor="text1"/>
                <w:sz w:val="24"/>
                <w:szCs w:val="24"/>
                <w:u w:val="single"/>
              </w:rPr>
            </w:pPr>
            <w:bookmarkStart w:id="481" w:name="_Toc358135009"/>
            <w:bookmarkStart w:id="482" w:name="_Toc358681309"/>
            <w:bookmarkStart w:id="483" w:name="_Toc390052733"/>
            <w:bookmarkStart w:id="484" w:name="_Toc390121077"/>
            <w:bookmarkStart w:id="485" w:name="_Toc390127036"/>
            <w:bookmarkStart w:id="486" w:name="_Toc390127410"/>
            <w:bookmarkStart w:id="487" w:name="_Toc390129392"/>
            <w:r w:rsidRPr="009B3D82">
              <w:rPr>
                <w:rFonts w:ascii="Times New Roman" w:hAnsi="Times New Roman" w:cs="Times New Roman"/>
                <w:bCs/>
                <w:color w:val="000000" w:themeColor="text1"/>
                <w:sz w:val="24"/>
                <w:szCs w:val="24"/>
              </w:rPr>
              <w:t>Expected Results</w:t>
            </w:r>
            <w:bookmarkEnd w:id="481"/>
            <w:bookmarkEnd w:id="482"/>
            <w:bookmarkEnd w:id="483"/>
            <w:bookmarkEnd w:id="484"/>
            <w:bookmarkEnd w:id="485"/>
            <w:bookmarkEnd w:id="486"/>
            <w:bookmarkEnd w:id="487"/>
          </w:p>
        </w:tc>
      </w:tr>
      <w:tr w:rsidR="00885F2F" w:rsidRPr="009B3D82" w:rsidTr="001F4908">
        <w:trPr>
          <w:jc w:val="center"/>
        </w:trPr>
        <w:tc>
          <w:tcPr>
            <w:tcW w:w="6310" w:type="dxa"/>
          </w:tcPr>
          <w:p w:rsidR="00885F2F" w:rsidRPr="009B3D82" w:rsidRDefault="00885F2F" w:rsidP="00AB67B4">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w:t>
            </w:r>
            <w:r w:rsidR="00AB67B4" w:rsidRPr="009B3D82">
              <w:rPr>
                <w:rFonts w:ascii="Times New Roman" w:hAnsi="Times New Roman" w:cs="Times New Roman"/>
                <w:color w:val="000000" w:themeColor="text1"/>
                <w:sz w:val="24"/>
                <w:szCs w:val="24"/>
              </w:rPr>
              <w:t>nurse</w:t>
            </w:r>
            <w:r w:rsidRPr="009B3D82">
              <w:rPr>
                <w:rFonts w:ascii="Times New Roman" w:hAnsi="Times New Roman" w:cs="Times New Roman"/>
                <w:color w:val="000000" w:themeColor="text1"/>
                <w:sz w:val="24"/>
                <w:szCs w:val="24"/>
              </w:rPr>
              <w:t xml:space="preserve"> presses the register menu. </w:t>
            </w:r>
          </w:p>
        </w:tc>
        <w:tc>
          <w:tcPr>
            <w:tcW w:w="3030" w:type="dxa"/>
            <w:gridSpan w:val="2"/>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isplays registration page.</w:t>
            </w:r>
          </w:p>
        </w:tc>
      </w:tr>
      <w:tr w:rsidR="00885F2F" w:rsidRPr="009B3D82" w:rsidTr="001F4908">
        <w:trPr>
          <w:jc w:val="center"/>
        </w:trPr>
        <w:tc>
          <w:tcPr>
            <w:tcW w:w="6310" w:type="dxa"/>
          </w:tcPr>
          <w:p w:rsidR="00885F2F" w:rsidRPr="009B3D82" w:rsidRDefault="00176C75"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Nurse</w:t>
            </w:r>
            <w:r w:rsidR="00885F2F" w:rsidRPr="009B3D82">
              <w:rPr>
                <w:rFonts w:ascii="Times New Roman" w:hAnsi="Times New Roman" w:cs="Times New Roman"/>
                <w:color w:val="000000" w:themeColor="text1"/>
                <w:sz w:val="24"/>
                <w:szCs w:val="24"/>
              </w:rPr>
              <w:t xml:space="preserve">  should enter donors information</w:t>
            </w:r>
          </w:p>
        </w:tc>
        <w:tc>
          <w:tcPr>
            <w:tcW w:w="3030" w:type="dxa"/>
            <w:gridSpan w:val="2"/>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Displays success message </w:t>
            </w:r>
          </w:p>
        </w:tc>
      </w:tr>
      <w:tr w:rsidR="00885F2F" w:rsidRPr="009B3D82" w:rsidTr="001F4908">
        <w:trPr>
          <w:trHeight w:val="54"/>
          <w:jc w:val="center"/>
        </w:trPr>
        <w:tc>
          <w:tcPr>
            <w:tcW w:w="9340" w:type="dxa"/>
            <w:gridSpan w:val="3"/>
          </w:tcPr>
          <w:p w:rsidR="00885F2F" w:rsidRPr="009B3D82" w:rsidRDefault="00885F2F" w:rsidP="001F4908">
            <w:pPr>
              <w:keepNext/>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f some fields are not filled the system display to fill the fields again.</w:t>
            </w:r>
          </w:p>
        </w:tc>
      </w:tr>
    </w:tbl>
    <w:p w:rsidR="00885F2F" w:rsidRPr="009B3D82" w:rsidRDefault="00885F2F" w:rsidP="00885F2F">
      <w:pPr>
        <w:pStyle w:val="Caption"/>
        <w:keepNext/>
        <w:rPr>
          <w:rFonts w:ascii="Times New Roman" w:hAnsi="Times New Roman"/>
          <w:b w:val="0"/>
          <w:color w:val="000000" w:themeColor="text1"/>
          <w:sz w:val="24"/>
          <w:szCs w:val="24"/>
        </w:rPr>
      </w:pPr>
    </w:p>
    <w:p w:rsidR="00885F2F" w:rsidRPr="009B3D82" w:rsidRDefault="003401FD" w:rsidP="003401FD">
      <w:pPr>
        <w:pStyle w:val="Caption"/>
        <w:rPr>
          <w:rFonts w:ascii="Times New Roman" w:hAnsi="Times New Roman"/>
          <w:b w:val="0"/>
          <w:color w:val="000000" w:themeColor="text1"/>
          <w:sz w:val="24"/>
          <w:szCs w:val="24"/>
        </w:rPr>
      </w:pPr>
      <w:bookmarkStart w:id="488" w:name="_Toc453168217"/>
      <w:r w:rsidRPr="009B3D82">
        <w:rPr>
          <w:rFonts w:ascii="Times New Roman" w:hAnsi="Times New Roman"/>
          <w:b w:val="0"/>
          <w:color w:val="000000" w:themeColor="text1"/>
          <w:sz w:val="24"/>
          <w:szCs w:val="24"/>
        </w:rPr>
        <w:t xml:space="preserve">Table </w:t>
      </w:r>
      <w:r w:rsidR="005C5D2B" w:rsidRPr="009B3D82">
        <w:rPr>
          <w:rFonts w:ascii="Times New Roman" w:hAnsi="Times New Roman"/>
          <w:b w:val="0"/>
          <w:color w:val="000000" w:themeColor="text1"/>
          <w:sz w:val="24"/>
          <w:szCs w:val="24"/>
        </w:rPr>
        <w:fldChar w:fldCharType="begin"/>
      </w:r>
      <w:r w:rsidRPr="009B3D82">
        <w:rPr>
          <w:rFonts w:ascii="Times New Roman" w:hAnsi="Times New Roman"/>
          <w:b w:val="0"/>
          <w:color w:val="000000" w:themeColor="text1"/>
          <w:sz w:val="24"/>
          <w:szCs w:val="24"/>
        </w:rPr>
        <w:instrText xml:space="preserve"> SEQ Table \* ARABIC </w:instrText>
      </w:r>
      <w:r w:rsidR="005C5D2B" w:rsidRPr="009B3D82">
        <w:rPr>
          <w:rFonts w:ascii="Times New Roman" w:hAnsi="Times New Roman"/>
          <w:b w:val="0"/>
          <w:color w:val="000000" w:themeColor="text1"/>
          <w:sz w:val="24"/>
          <w:szCs w:val="24"/>
        </w:rPr>
        <w:fldChar w:fldCharType="separate"/>
      </w:r>
      <w:r w:rsidRPr="009B3D82">
        <w:rPr>
          <w:rFonts w:ascii="Times New Roman" w:hAnsi="Times New Roman"/>
          <w:b w:val="0"/>
          <w:noProof/>
          <w:color w:val="000000" w:themeColor="text1"/>
          <w:sz w:val="24"/>
          <w:szCs w:val="24"/>
        </w:rPr>
        <w:t>32</w:t>
      </w:r>
      <w:r w:rsidR="005C5D2B" w:rsidRPr="009B3D82">
        <w:rPr>
          <w:rFonts w:ascii="Times New Roman" w:hAnsi="Times New Roman"/>
          <w:b w:val="0"/>
          <w:color w:val="000000" w:themeColor="text1"/>
          <w:sz w:val="24"/>
          <w:szCs w:val="24"/>
        </w:rPr>
        <w:fldChar w:fldCharType="end"/>
      </w:r>
      <w:r w:rsidRPr="009B3D82">
        <w:rPr>
          <w:rFonts w:ascii="Times New Roman" w:hAnsi="Times New Roman"/>
          <w:b w:val="0"/>
          <w:color w:val="000000" w:themeColor="text1"/>
          <w:sz w:val="24"/>
          <w:szCs w:val="24"/>
        </w:rPr>
        <w:t xml:space="preserve"> Test case to login</w:t>
      </w:r>
      <w:bookmarkEnd w:id="488"/>
      <w:r w:rsidRPr="009B3D82">
        <w:rPr>
          <w:rFonts w:ascii="Times New Roman" w:hAnsi="Times New Roman"/>
          <w:b w:val="0"/>
          <w:color w:val="000000" w:themeColor="text1"/>
          <w:sz w:val="24"/>
          <w:szCs w:val="24"/>
        </w:rPr>
        <w:t xml:space="preserve"> </w:t>
      </w:r>
    </w:p>
    <w:tbl>
      <w:tblPr>
        <w:tblW w:w="9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10"/>
        <w:gridCol w:w="8"/>
        <w:gridCol w:w="3022"/>
      </w:tblGrid>
      <w:tr w:rsidR="00885F2F" w:rsidRPr="009B3D82" w:rsidTr="001F4908">
        <w:trPr>
          <w:jc w:val="center"/>
        </w:trPr>
        <w:tc>
          <w:tcPr>
            <w:tcW w:w="9340" w:type="dxa"/>
            <w:gridSpan w:val="3"/>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est Case 2: Login </w:t>
            </w:r>
          </w:p>
        </w:tc>
      </w:tr>
      <w:tr w:rsidR="00885F2F" w:rsidRPr="009B3D82" w:rsidTr="001F4908">
        <w:trPr>
          <w:jc w:val="center"/>
        </w:trPr>
        <w:tc>
          <w:tcPr>
            <w:tcW w:w="9340" w:type="dxa"/>
            <w:gridSpan w:val="3"/>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est case objective : To access  the system </w:t>
            </w:r>
          </w:p>
        </w:tc>
      </w:tr>
      <w:tr w:rsidR="00885F2F" w:rsidRPr="009B3D82" w:rsidTr="001F4908">
        <w:trPr>
          <w:jc w:val="center"/>
        </w:trPr>
        <w:tc>
          <w:tcPr>
            <w:tcW w:w="9340" w:type="dxa"/>
            <w:gridSpan w:val="3"/>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est case description</w:t>
            </w:r>
            <w:r w:rsidRPr="009B3D82">
              <w:rPr>
                <w:rFonts w:ascii="Times New Roman" w:hAnsi="Times New Roman" w:cs="Times New Roman"/>
                <w:b/>
                <w:color w:val="000000" w:themeColor="text1"/>
                <w:sz w:val="24"/>
                <w:szCs w:val="24"/>
              </w:rPr>
              <w:t>:</w:t>
            </w:r>
            <w:r w:rsidR="00245B54" w:rsidRPr="009B3D82">
              <w:rPr>
                <w:rFonts w:ascii="Times New Roman" w:hAnsi="Times New Roman" w:cs="Times New Roman"/>
                <w:b/>
                <w:color w:val="000000" w:themeColor="text1"/>
                <w:sz w:val="24"/>
                <w:szCs w:val="24"/>
              </w:rPr>
              <w:t xml:space="preserve"> </w:t>
            </w:r>
            <w:r w:rsidRPr="009B3D82">
              <w:rPr>
                <w:rFonts w:ascii="Times New Roman" w:hAnsi="Times New Roman" w:cs="Times New Roman"/>
                <w:bCs/>
                <w:color w:val="000000" w:themeColor="text1"/>
                <w:sz w:val="24"/>
                <w:szCs w:val="24"/>
              </w:rPr>
              <w:t>System user enters Username and Password, then presses login button.  Client program contacts with server, server contacts with the database, and database checks for authentication and displays System user page.</w:t>
            </w:r>
          </w:p>
        </w:tc>
      </w:tr>
      <w:tr w:rsidR="00885F2F" w:rsidRPr="009B3D82" w:rsidTr="001F4908">
        <w:trPr>
          <w:jc w:val="center"/>
        </w:trPr>
        <w:tc>
          <w:tcPr>
            <w:tcW w:w="9340" w:type="dxa"/>
            <w:gridSpan w:val="3"/>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bCs/>
                <w:color w:val="000000" w:themeColor="text1"/>
                <w:sz w:val="24"/>
                <w:szCs w:val="24"/>
              </w:rPr>
              <w:t>Requirements Verified</w:t>
            </w:r>
            <w:r w:rsidRPr="009B3D82">
              <w:rPr>
                <w:rFonts w:ascii="Times New Roman" w:hAnsi="Times New Roman" w:cs="Times New Roman"/>
                <w:b/>
                <w:bCs/>
                <w:color w:val="000000" w:themeColor="text1"/>
                <w:sz w:val="24"/>
                <w:szCs w:val="24"/>
              </w:rPr>
              <w:t xml:space="preserve">: </w:t>
            </w:r>
            <w:r w:rsidRPr="009B3D82">
              <w:rPr>
                <w:rFonts w:ascii="Times New Roman" w:hAnsi="Times New Roman" w:cs="Times New Roman"/>
                <w:bCs/>
                <w:color w:val="000000" w:themeColor="text1"/>
                <w:sz w:val="24"/>
                <w:szCs w:val="24"/>
              </w:rPr>
              <w:t xml:space="preserve">Yes </w:t>
            </w:r>
          </w:p>
        </w:tc>
      </w:tr>
      <w:tr w:rsidR="00885F2F" w:rsidRPr="009B3D82" w:rsidTr="001F4908">
        <w:trPr>
          <w:jc w:val="center"/>
        </w:trPr>
        <w:tc>
          <w:tcPr>
            <w:tcW w:w="9340" w:type="dxa"/>
            <w:gridSpan w:val="3"/>
          </w:tcPr>
          <w:p w:rsidR="00885F2F" w:rsidRPr="009B3D82" w:rsidRDefault="00885F2F" w:rsidP="001F4908">
            <w:pPr>
              <w:spacing w:line="360" w:lineRule="auto"/>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Test Environment</w:t>
            </w:r>
            <w:r w:rsidRPr="009B3D82">
              <w:rPr>
                <w:rFonts w:ascii="Times New Roman" w:hAnsi="Times New Roman" w:cs="Times New Roman"/>
                <w:b/>
                <w:bCs/>
                <w:color w:val="000000" w:themeColor="text1"/>
                <w:sz w:val="24"/>
                <w:szCs w:val="24"/>
              </w:rPr>
              <w:t xml:space="preserve">: </w:t>
            </w:r>
            <w:r w:rsidRPr="009B3D82">
              <w:rPr>
                <w:rFonts w:ascii="Times New Roman" w:hAnsi="Times New Roman" w:cs="Times New Roman"/>
                <w:bCs/>
                <w:color w:val="000000" w:themeColor="text1"/>
                <w:sz w:val="24"/>
                <w:szCs w:val="24"/>
              </w:rPr>
              <w:t>Apache Mysql server must be in running state, Database Should contain appropriate table and link must be established between server and client program.</w:t>
            </w:r>
          </w:p>
        </w:tc>
      </w:tr>
      <w:tr w:rsidR="00885F2F" w:rsidRPr="009B3D82" w:rsidTr="001F4908">
        <w:trPr>
          <w:trHeight w:val="746"/>
          <w:jc w:val="center"/>
        </w:trPr>
        <w:tc>
          <w:tcPr>
            <w:tcW w:w="9340" w:type="dxa"/>
            <w:gridSpan w:val="3"/>
          </w:tcPr>
          <w:p w:rsidR="00885F2F" w:rsidRPr="009B3D82" w:rsidRDefault="00885F2F" w:rsidP="00245B54">
            <w:pPr>
              <w:spacing w:line="360" w:lineRule="auto"/>
              <w:rPr>
                <w:rFonts w:ascii="Times New Roman" w:hAnsi="Times New Roman" w:cs="Times New Roman"/>
                <w:b/>
                <w:bCs/>
                <w:color w:val="000000" w:themeColor="text1"/>
                <w:sz w:val="24"/>
                <w:szCs w:val="24"/>
              </w:rPr>
            </w:pPr>
            <w:r w:rsidRPr="009B3D82">
              <w:rPr>
                <w:rFonts w:ascii="Times New Roman" w:hAnsi="Times New Roman" w:cs="Times New Roman"/>
                <w:bCs/>
                <w:color w:val="000000" w:themeColor="text1"/>
                <w:sz w:val="24"/>
                <w:szCs w:val="24"/>
              </w:rPr>
              <w:t>Test Setup/Pre-Conditions</w:t>
            </w:r>
            <w:r w:rsidRPr="009B3D82">
              <w:rPr>
                <w:rFonts w:ascii="Times New Roman" w:hAnsi="Times New Roman" w:cs="Times New Roman"/>
                <w:b/>
                <w:bCs/>
                <w:color w:val="000000" w:themeColor="text1"/>
                <w:sz w:val="24"/>
                <w:szCs w:val="24"/>
              </w:rPr>
              <w:t xml:space="preserve">: </w:t>
            </w:r>
            <w:r w:rsidRPr="009B3D82">
              <w:rPr>
                <w:rFonts w:ascii="Times New Roman" w:hAnsi="Times New Roman" w:cs="Times New Roman"/>
                <w:bCs/>
                <w:color w:val="000000" w:themeColor="text1"/>
                <w:sz w:val="24"/>
                <w:szCs w:val="24"/>
              </w:rPr>
              <w:t xml:space="preserve">Apache server should be in running state </w:t>
            </w:r>
            <w:r w:rsidR="00BC1A78" w:rsidRPr="009B3D82">
              <w:rPr>
                <w:rFonts w:ascii="Times New Roman" w:hAnsi="Times New Roman" w:cs="Times New Roman"/>
                <w:bCs/>
                <w:color w:val="000000" w:themeColor="text1"/>
                <w:sz w:val="24"/>
                <w:szCs w:val="24"/>
              </w:rPr>
              <w:t>and username</w:t>
            </w:r>
            <w:r w:rsidRPr="009B3D82">
              <w:rPr>
                <w:rFonts w:ascii="Times New Roman" w:hAnsi="Times New Roman" w:cs="Times New Roman"/>
                <w:bCs/>
                <w:color w:val="000000" w:themeColor="text1"/>
                <w:sz w:val="24"/>
                <w:szCs w:val="24"/>
              </w:rPr>
              <w:t xml:space="preserve"> and Password fields should be filled correctly.</w:t>
            </w:r>
          </w:p>
        </w:tc>
      </w:tr>
      <w:tr w:rsidR="00885F2F" w:rsidRPr="009B3D82" w:rsidTr="001F4908">
        <w:trPr>
          <w:jc w:val="center"/>
        </w:trPr>
        <w:tc>
          <w:tcPr>
            <w:tcW w:w="6318" w:type="dxa"/>
            <w:gridSpan w:val="2"/>
          </w:tcPr>
          <w:p w:rsidR="00885F2F" w:rsidRPr="009B3D82" w:rsidRDefault="00885F2F" w:rsidP="001F4908">
            <w:pPr>
              <w:spacing w:line="360" w:lineRule="auto"/>
              <w:rPr>
                <w:rFonts w:ascii="Times New Roman" w:hAnsi="Times New Roman" w:cs="Times New Roman"/>
                <w:color w:val="000000" w:themeColor="text1"/>
                <w:sz w:val="24"/>
                <w:szCs w:val="24"/>
              </w:rPr>
            </w:pPr>
            <w:bookmarkStart w:id="489" w:name="_Toc358681310"/>
            <w:bookmarkStart w:id="490" w:name="_Toc390052734"/>
            <w:bookmarkStart w:id="491" w:name="_Toc390121078"/>
            <w:bookmarkStart w:id="492" w:name="_Toc390127037"/>
            <w:bookmarkStart w:id="493" w:name="_Toc390127411"/>
            <w:bookmarkStart w:id="494" w:name="_Toc390129393"/>
            <w:r w:rsidRPr="009B3D82">
              <w:rPr>
                <w:rFonts w:ascii="Times New Roman" w:hAnsi="Times New Roman" w:cs="Times New Roman"/>
                <w:color w:val="000000" w:themeColor="text1"/>
                <w:sz w:val="24"/>
                <w:szCs w:val="24"/>
              </w:rPr>
              <w:t>Actions</w:t>
            </w:r>
            <w:bookmarkEnd w:id="489"/>
            <w:bookmarkEnd w:id="490"/>
            <w:bookmarkEnd w:id="491"/>
            <w:bookmarkEnd w:id="492"/>
            <w:bookmarkEnd w:id="493"/>
            <w:bookmarkEnd w:id="494"/>
          </w:p>
        </w:tc>
        <w:tc>
          <w:tcPr>
            <w:tcW w:w="3022" w:type="dxa"/>
          </w:tcPr>
          <w:p w:rsidR="00885F2F" w:rsidRPr="009B3D82" w:rsidRDefault="00885F2F" w:rsidP="001F4908">
            <w:pPr>
              <w:spacing w:line="360" w:lineRule="auto"/>
              <w:rPr>
                <w:rFonts w:ascii="Times New Roman" w:hAnsi="Times New Roman" w:cs="Times New Roman"/>
                <w:color w:val="000000" w:themeColor="text1"/>
                <w:sz w:val="24"/>
                <w:szCs w:val="24"/>
                <w:u w:val="single"/>
              </w:rPr>
            </w:pPr>
            <w:bookmarkStart w:id="495" w:name="_Toc358681311"/>
            <w:bookmarkStart w:id="496" w:name="_Toc390052735"/>
            <w:bookmarkStart w:id="497" w:name="_Toc390121079"/>
            <w:bookmarkStart w:id="498" w:name="_Toc390127038"/>
            <w:bookmarkStart w:id="499" w:name="_Toc390127412"/>
            <w:bookmarkStart w:id="500" w:name="_Toc390129394"/>
            <w:r w:rsidRPr="009B3D82">
              <w:rPr>
                <w:rFonts w:ascii="Times New Roman" w:hAnsi="Times New Roman" w:cs="Times New Roman"/>
                <w:bCs/>
                <w:color w:val="000000" w:themeColor="text1"/>
                <w:sz w:val="24"/>
                <w:szCs w:val="24"/>
              </w:rPr>
              <w:t>Expected Results</w:t>
            </w:r>
            <w:bookmarkEnd w:id="495"/>
            <w:bookmarkEnd w:id="496"/>
            <w:bookmarkEnd w:id="497"/>
            <w:bookmarkEnd w:id="498"/>
            <w:bookmarkEnd w:id="499"/>
            <w:bookmarkEnd w:id="500"/>
          </w:p>
        </w:tc>
      </w:tr>
      <w:tr w:rsidR="00885F2F" w:rsidRPr="009B3D82" w:rsidTr="001F4908">
        <w:trPr>
          <w:jc w:val="center"/>
        </w:trPr>
        <w:tc>
          <w:tcPr>
            <w:tcW w:w="6310" w:type="dxa"/>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he </w:t>
            </w:r>
            <w:r w:rsidRPr="009B3D82">
              <w:rPr>
                <w:rFonts w:ascii="Times New Roman" w:hAnsi="Times New Roman" w:cs="Times New Roman"/>
                <w:bCs/>
                <w:color w:val="000000" w:themeColor="text1"/>
                <w:sz w:val="24"/>
                <w:szCs w:val="24"/>
              </w:rPr>
              <w:t>System user</w:t>
            </w:r>
            <w:r w:rsidRPr="009B3D82">
              <w:rPr>
                <w:rFonts w:ascii="Times New Roman" w:hAnsi="Times New Roman" w:cs="Times New Roman"/>
                <w:color w:val="000000" w:themeColor="text1"/>
                <w:sz w:val="24"/>
                <w:szCs w:val="24"/>
              </w:rPr>
              <w:t xml:space="preserve"> should enter the correct user name and password to login.</w:t>
            </w:r>
          </w:p>
        </w:tc>
        <w:tc>
          <w:tcPr>
            <w:tcW w:w="3030" w:type="dxa"/>
            <w:gridSpan w:val="2"/>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Displays</w:t>
            </w:r>
            <w:r w:rsidRPr="009B3D82">
              <w:rPr>
                <w:rFonts w:ascii="Times New Roman" w:hAnsi="Times New Roman" w:cs="Times New Roman"/>
                <w:bCs/>
                <w:color w:val="000000" w:themeColor="text1"/>
                <w:sz w:val="24"/>
                <w:szCs w:val="24"/>
              </w:rPr>
              <w:t xml:space="preserve"> System user </w:t>
            </w:r>
            <w:r w:rsidRPr="009B3D82">
              <w:rPr>
                <w:rFonts w:ascii="Times New Roman" w:hAnsi="Times New Roman" w:cs="Times New Roman"/>
                <w:color w:val="000000" w:themeColor="text1"/>
                <w:sz w:val="24"/>
                <w:szCs w:val="24"/>
              </w:rPr>
              <w:t>page.</w:t>
            </w:r>
          </w:p>
        </w:tc>
      </w:tr>
      <w:tr w:rsidR="00885F2F" w:rsidRPr="009B3D82" w:rsidTr="001F4908">
        <w:trPr>
          <w:trHeight w:val="54"/>
          <w:jc w:val="center"/>
        </w:trPr>
        <w:tc>
          <w:tcPr>
            <w:tcW w:w="9340" w:type="dxa"/>
            <w:gridSpan w:val="3"/>
          </w:tcPr>
          <w:p w:rsidR="00885F2F" w:rsidRPr="009B3D82" w:rsidRDefault="00885F2F" w:rsidP="001F4908">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If user name and password are not filled correctly the system display to fill the user name and password again.</w:t>
            </w:r>
          </w:p>
        </w:tc>
      </w:tr>
    </w:tbl>
    <w:p w:rsidR="00262EDC" w:rsidRPr="009B3D82" w:rsidRDefault="00AC43BF" w:rsidP="009B3D82">
      <w:pPr>
        <w:pStyle w:val="Heading1"/>
        <w:rPr>
          <w:rFonts w:ascii="Times New Roman" w:hAnsi="Times New Roman" w:cs="Times New Roman"/>
          <w:color w:val="000000" w:themeColor="text1"/>
          <w:sz w:val="24"/>
        </w:rPr>
      </w:pPr>
      <w:bookmarkStart w:id="501" w:name="_Toc422739377"/>
      <w:bookmarkStart w:id="502" w:name="_Toc453168568"/>
      <w:r w:rsidRPr="009B3D82">
        <w:rPr>
          <w:rFonts w:ascii="Times New Roman" w:hAnsi="Times New Roman" w:cs="Times New Roman"/>
          <w:color w:val="000000" w:themeColor="text1"/>
        </w:rPr>
        <w:lastRenderedPageBreak/>
        <w:t xml:space="preserve">4.4 </w:t>
      </w:r>
      <w:bookmarkStart w:id="503" w:name="_Toc390121081"/>
      <w:bookmarkStart w:id="504" w:name="_Toc390127040"/>
      <w:bookmarkStart w:id="505" w:name="_Toc390127414"/>
      <w:bookmarkStart w:id="506" w:name="_Toc390129396"/>
      <w:bookmarkStart w:id="507" w:name="_Toc390130574"/>
      <w:bookmarkStart w:id="508" w:name="_Toc390130929"/>
      <w:bookmarkStart w:id="509" w:name="_Toc390131504"/>
      <w:bookmarkStart w:id="510" w:name="_Toc390917543"/>
      <w:r w:rsidRPr="009B3D82">
        <w:rPr>
          <w:rFonts w:ascii="Times New Roman" w:hAnsi="Times New Roman" w:cs="Times New Roman"/>
          <w:color w:val="000000" w:themeColor="text1"/>
        </w:rPr>
        <w:t>USER MANUAL PREPARATION</w:t>
      </w:r>
      <w:bookmarkEnd w:id="501"/>
      <w:bookmarkEnd w:id="502"/>
      <w:bookmarkEnd w:id="503"/>
      <w:bookmarkEnd w:id="504"/>
      <w:bookmarkEnd w:id="505"/>
      <w:bookmarkEnd w:id="506"/>
      <w:bookmarkEnd w:id="507"/>
      <w:bookmarkEnd w:id="508"/>
      <w:bookmarkEnd w:id="509"/>
      <w:bookmarkEnd w:id="510"/>
    </w:p>
    <w:p w:rsidR="00262EDC" w:rsidRPr="009B3D82" w:rsidRDefault="00262EDC" w:rsidP="007839F4">
      <w:pPr>
        <w:spacing w:before="120" w:after="120" w:line="360" w:lineRule="auto"/>
        <w:rPr>
          <w:rFonts w:ascii="Times New Roman" w:hAnsi="Times New Roman" w:cs="Times New Roman"/>
          <w:color w:val="000000" w:themeColor="text1"/>
          <w:sz w:val="24"/>
        </w:rPr>
      </w:pPr>
      <w:r w:rsidRPr="009B3D82">
        <w:rPr>
          <w:rFonts w:ascii="Times New Roman" w:hAnsi="Times New Roman" w:cs="Times New Roman"/>
          <w:color w:val="000000" w:themeColor="text1"/>
          <w:sz w:val="24"/>
        </w:rPr>
        <w:t>No more manual preparation is needed for users, because the system developed is not software and it is not installed on a client computer. After the implementation has been completed, it is directly hosted on Network (server).</w:t>
      </w:r>
    </w:p>
    <w:p w:rsidR="00262EDC" w:rsidRPr="009B3D82" w:rsidRDefault="00AC43BF" w:rsidP="009B3D82">
      <w:pPr>
        <w:pStyle w:val="Heading1"/>
        <w:rPr>
          <w:rFonts w:ascii="Times New Roman" w:hAnsi="Times New Roman" w:cs="Times New Roman"/>
          <w:color w:val="000000" w:themeColor="text1"/>
        </w:rPr>
      </w:pPr>
      <w:bookmarkStart w:id="511" w:name="_Toc358681316"/>
      <w:bookmarkStart w:id="512" w:name="_Toc390052737"/>
      <w:bookmarkStart w:id="513" w:name="_Toc327779710"/>
      <w:bookmarkStart w:id="514" w:name="_Toc327782334"/>
      <w:bookmarkStart w:id="515" w:name="_Toc327782980"/>
      <w:bookmarkStart w:id="516" w:name="_Toc327784448"/>
      <w:bookmarkStart w:id="517" w:name="_Toc390121082"/>
      <w:bookmarkStart w:id="518" w:name="_Toc390127041"/>
      <w:bookmarkStart w:id="519" w:name="_Toc390127415"/>
      <w:bookmarkStart w:id="520" w:name="_Toc390129397"/>
      <w:bookmarkStart w:id="521" w:name="_Toc390130575"/>
      <w:bookmarkStart w:id="522" w:name="_Toc390130930"/>
      <w:bookmarkStart w:id="523" w:name="_Toc390131505"/>
      <w:bookmarkStart w:id="524" w:name="_Toc390917544"/>
      <w:bookmarkStart w:id="525" w:name="_Toc422739378"/>
      <w:bookmarkStart w:id="526" w:name="_Toc453168569"/>
      <w:r w:rsidRPr="009B3D82">
        <w:rPr>
          <w:rFonts w:ascii="Times New Roman" w:hAnsi="Times New Roman" w:cs="Times New Roman"/>
          <w:color w:val="000000" w:themeColor="text1"/>
        </w:rPr>
        <w:t>4.5 TRAINING</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rsidR="00262EDC" w:rsidRPr="009B3D82" w:rsidRDefault="00262EDC" w:rsidP="007839F4">
      <w:pPr>
        <w:spacing w:before="120" w:after="120" w:line="360" w:lineRule="auto"/>
        <w:rPr>
          <w:rFonts w:ascii="Times New Roman" w:hAnsi="Times New Roman" w:cs="Times New Roman"/>
          <w:b/>
          <w:color w:val="000000" w:themeColor="text1"/>
          <w:sz w:val="24"/>
          <w:szCs w:val="24"/>
        </w:rPr>
      </w:pPr>
      <w:bookmarkStart w:id="527" w:name="_Toc390121083"/>
      <w:bookmarkStart w:id="528" w:name="_Toc390127042"/>
      <w:bookmarkStart w:id="529" w:name="_Toc390127416"/>
      <w:bookmarkStart w:id="530" w:name="_Toc390129398"/>
      <w:bookmarkStart w:id="531" w:name="_Toc390130576"/>
      <w:r w:rsidRPr="009B3D82">
        <w:rPr>
          <w:rFonts w:ascii="Times New Roman" w:hAnsi="Times New Roman" w:cs="Times New Roman"/>
          <w:color w:val="000000" w:themeColor="text1"/>
          <w:sz w:val="24"/>
          <w:szCs w:val="24"/>
        </w:rPr>
        <w:t>During the deployment of the system, the project group members will give short time training for the system administrators and clerks explaining how the system</w:t>
      </w:r>
      <w:r w:rsidR="009B3D82" w:rsidRPr="009B3D82">
        <w:rPr>
          <w:rFonts w:ascii="Times New Roman" w:hAnsi="Times New Roman" w:cs="Times New Roman"/>
          <w:color w:val="000000" w:themeColor="text1"/>
          <w:sz w:val="24"/>
          <w:szCs w:val="24"/>
        </w:rPr>
        <w:t xml:space="preserve"> works and in what way they can </w:t>
      </w:r>
      <w:r w:rsidRPr="009B3D82">
        <w:rPr>
          <w:rFonts w:ascii="Times New Roman" w:hAnsi="Times New Roman" w:cs="Times New Roman"/>
          <w:color w:val="000000" w:themeColor="text1"/>
          <w:sz w:val="24"/>
          <w:szCs w:val="24"/>
        </w:rPr>
        <w:t>manage the system developed.</w:t>
      </w:r>
      <w:bookmarkEnd w:id="527"/>
      <w:bookmarkEnd w:id="528"/>
      <w:bookmarkEnd w:id="529"/>
      <w:bookmarkEnd w:id="530"/>
      <w:bookmarkEnd w:id="531"/>
    </w:p>
    <w:p w:rsidR="00262EDC" w:rsidRPr="009B3D82" w:rsidRDefault="00AC43BF" w:rsidP="009B3D82">
      <w:pPr>
        <w:pStyle w:val="Heading1"/>
        <w:rPr>
          <w:rFonts w:ascii="Times New Roman" w:hAnsi="Times New Roman" w:cs="Times New Roman"/>
          <w:color w:val="000000" w:themeColor="text1"/>
        </w:rPr>
      </w:pPr>
      <w:bookmarkStart w:id="532" w:name="_Toc327779711"/>
      <w:bookmarkStart w:id="533" w:name="_Toc327782335"/>
      <w:bookmarkStart w:id="534" w:name="_Toc327782981"/>
      <w:bookmarkStart w:id="535" w:name="_Toc327784449"/>
      <w:bookmarkStart w:id="536" w:name="_Toc358681317"/>
      <w:bookmarkStart w:id="537" w:name="_Toc390052738"/>
      <w:bookmarkStart w:id="538" w:name="_Toc390121084"/>
      <w:bookmarkStart w:id="539" w:name="_Toc390127043"/>
      <w:bookmarkStart w:id="540" w:name="_Toc390127417"/>
      <w:bookmarkStart w:id="541" w:name="_Toc390129399"/>
      <w:bookmarkStart w:id="542" w:name="_Toc390130577"/>
      <w:bookmarkStart w:id="543" w:name="_Toc390130931"/>
      <w:bookmarkStart w:id="544" w:name="_Toc390131506"/>
      <w:bookmarkStart w:id="545" w:name="_Toc390917545"/>
      <w:bookmarkStart w:id="546" w:name="_Toc422739379"/>
      <w:bookmarkStart w:id="547" w:name="_Toc453168570"/>
      <w:r w:rsidRPr="009B3D82">
        <w:rPr>
          <w:rFonts w:ascii="Times New Roman" w:hAnsi="Times New Roman" w:cs="Times New Roman"/>
          <w:color w:val="000000" w:themeColor="text1"/>
        </w:rPr>
        <w:t>4.6 INSTALLA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rsidR="00262EDC" w:rsidRPr="009B3D82" w:rsidRDefault="00262EDC" w:rsidP="00840DC1">
      <w:pPr>
        <w:tabs>
          <w:tab w:val="left" w:pos="1545"/>
        </w:tabs>
        <w:spacing w:before="120" w:after="120" w:line="360" w:lineRule="auto"/>
        <w:rPr>
          <w:rFonts w:ascii="Times New Roman" w:hAnsi="Times New Roman" w:cs="Times New Roman"/>
          <w:color w:val="000000" w:themeColor="text1"/>
          <w:sz w:val="24"/>
        </w:rPr>
      </w:pPr>
      <w:r w:rsidRPr="009B3D82">
        <w:rPr>
          <w:rFonts w:ascii="Times New Roman" w:hAnsi="Times New Roman" w:cs="Times New Roman"/>
          <w:color w:val="000000" w:themeColor="text1"/>
          <w:sz w:val="24"/>
        </w:rPr>
        <w:t>Since the project is a web based System, there is no need to install it on a particular machine rather it will be hosted on a server.</w:t>
      </w:r>
    </w:p>
    <w:p w:rsidR="00262EDC" w:rsidRPr="009B3D82" w:rsidRDefault="00AC43BF" w:rsidP="009B3D82">
      <w:pPr>
        <w:pStyle w:val="Heading1"/>
        <w:rPr>
          <w:rFonts w:ascii="Times New Roman" w:hAnsi="Times New Roman" w:cs="Times New Roman"/>
          <w:color w:val="000000" w:themeColor="text1"/>
        </w:rPr>
      </w:pPr>
      <w:bookmarkStart w:id="548" w:name="_Toc358681318"/>
      <w:bookmarkStart w:id="549" w:name="_Toc390052739"/>
      <w:bookmarkStart w:id="550" w:name="_Toc422739380"/>
      <w:bookmarkStart w:id="551" w:name="_Toc453168571"/>
      <w:r w:rsidRPr="009B3D82">
        <w:rPr>
          <w:rFonts w:ascii="Times New Roman" w:hAnsi="Times New Roman" w:cs="Times New Roman"/>
          <w:color w:val="000000" w:themeColor="text1"/>
        </w:rPr>
        <w:t xml:space="preserve">4.7 </w:t>
      </w:r>
      <w:bookmarkStart w:id="552" w:name="_Toc390121085"/>
      <w:bookmarkStart w:id="553" w:name="_Toc390127044"/>
      <w:bookmarkStart w:id="554" w:name="_Toc390127418"/>
      <w:bookmarkStart w:id="555" w:name="_Toc390129400"/>
      <w:bookmarkStart w:id="556" w:name="_Toc390130578"/>
      <w:bookmarkStart w:id="557" w:name="_Toc390130932"/>
      <w:bookmarkStart w:id="558" w:name="_Toc390131507"/>
      <w:bookmarkStart w:id="559" w:name="_Toc390917546"/>
      <w:r w:rsidRPr="009B3D82">
        <w:rPr>
          <w:rFonts w:ascii="Times New Roman" w:hAnsi="Times New Roman" w:cs="Times New Roman"/>
          <w:color w:val="000000" w:themeColor="text1"/>
        </w:rPr>
        <w:t>STARTUP STRATEGY</w:t>
      </w:r>
      <w:bookmarkEnd w:id="548"/>
      <w:bookmarkEnd w:id="549"/>
      <w:bookmarkEnd w:id="550"/>
      <w:bookmarkEnd w:id="551"/>
      <w:bookmarkEnd w:id="552"/>
      <w:bookmarkEnd w:id="553"/>
      <w:bookmarkEnd w:id="554"/>
      <w:bookmarkEnd w:id="555"/>
      <w:bookmarkEnd w:id="556"/>
      <w:bookmarkEnd w:id="557"/>
      <w:bookmarkEnd w:id="558"/>
      <w:bookmarkEnd w:id="559"/>
    </w:p>
    <w:p w:rsidR="00262EDC" w:rsidRPr="009B3D82" w:rsidRDefault="00262EDC" w:rsidP="00840DC1">
      <w:pPr>
        <w:pStyle w:val="NoSpacing"/>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 xml:space="preserve">Once the system has been published, the user can start and access his/her </w:t>
      </w:r>
      <w:r w:rsidR="00840DC1" w:rsidRPr="009B3D82">
        <w:rPr>
          <w:rFonts w:ascii="Times New Roman" w:hAnsi="Times New Roman"/>
          <w:color w:val="000000" w:themeColor="text1"/>
          <w:sz w:val="24"/>
          <w:szCs w:val="24"/>
        </w:rPr>
        <w:t xml:space="preserve">authorized page by entering the </w:t>
      </w:r>
      <w:r w:rsidRPr="009B3D82">
        <w:rPr>
          <w:rFonts w:ascii="Times New Roman" w:hAnsi="Times New Roman"/>
          <w:color w:val="000000" w:themeColor="text1"/>
          <w:sz w:val="24"/>
          <w:szCs w:val="24"/>
        </w:rPr>
        <w:t>correct Username and Password with proper authentication and authorization processes.</w:t>
      </w:r>
    </w:p>
    <w:p w:rsidR="00711DE9" w:rsidRPr="009B3D82" w:rsidRDefault="003E39D4" w:rsidP="001C1690">
      <w:pPr>
        <w:pStyle w:val="Heading1"/>
        <w:spacing w:line="360" w:lineRule="auto"/>
        <w:jc w:val="center"/>
        <w:rPr>
          <w:rFonts w:ascii="Times New Roman" w:hAnsi="Times New Roman" w:cs="Times New Roman"/>
          <w:color w:val="000000" w:themeColor="text1"/>
        </w:rPr>
      </w:pPr>
      <w:bookmarkStart w:id="560" w:name="_Toc424040429"/>
      <w:bookmarkStart w:id="561" w:name="_Toc453168572"/>
      <w:r w:rsidRPr="009B3D82">
        <w:rPr>
          <w:rFonts w:ascii="Times New Roman" w:hAnsi="Times New Roman" w:cs="Times New Roman"/>
          <w:color w:val="000000" w:themeColor="text1"/>
        </w:rPr>
        <w:t>CHAPTER FIVE</w:t>
      </w:r>
      <w:bookmarkEnd w:id="560"/>
      <w:bookmarkEnd w:id="561"/>
    </w:p>
    <w:p w:rsidR="00711DE9" w:rsidRPr="009B3D82" w:rsidRDefault="003E39D4" w:rsidP="001C1690">
      <w:pPr>
        <w:pStyle w:val="Heading1"/>
        <w:spacing w:line="360" w:lineRule="auto"/>
        <w:jc w:val="center"/>
        <w:rPr>
          <w:rFonts w:ascii="Times New Roman" w:hAnsi="Times New Roman" w:cs="Times New Roman"/>
          <w:color w:val="000000" w:themeColor="text1"/>
        </w:rPr>
      </w:pPr>
      <w:bookmarkStart w:id="562" w:name="_Toc424040430"/>
      <w:bookmarkStart w:id="563" w:name="_Toc453168573"/>
      <w:r w:rsidRPr="009B3D82">
        <w:rPr>
          <w:rFonts w:ascii="Times New Roman" w:hAnsi="Times New Roman" w:cs="Times New Roman"/>
          <w:color w:val="000000" w:themeColor="text1"/>
        </w:rPr>
        <w:t>CONCLUSION AND RECOMMENDATION</w:t>
      </w:r>
      <w:bookmarkEnd w:id="562"/>
      <w:bookmarkEnd w:id="563"/>
    </w:p>
    <w:p w:rsidR="00711DE9" w:rsidRPr="009B3D82" w:rsidRDefault="003E39D4" w:rsidP="001C1690">
      <w:pPr>
        <w:pStyle w:val="Heading1"/>
        <w:spacing w:line="360" w:lineRule="auto"/>
        <w:rPr>
          <w:rFonts w:ascii="Times New Roman" w:hAnsi="Times New Roman" w:cs="Times New Roman"/>
          <w:color w:val="000000" w:themeColor="text1"/>
        </w:rPr>
      </w:pPr>
      <w:bookmarkStart w:id="564" w:name="_Toc424040431"/>
      <w:bookmarkStart w:id="565" w:name="_Toc453168574"/>
      <w:r w:rsidRPr="009B3D82">
        <w:rPr>
          <w:rFonts w:ascii="Times New Roman" w:hAnsi="Times New Roman" w:cs="Times New Roman"/>
          <w:color w:val="000000" w:themeColor="text1"/>
        </w:rPr>
        <w:t>5.1 CONCLUSION</w:t>
      </w:r>
      <w:bookmarkEnd w:id="564"/>
      <w:bookmarkEnd w:id="565"/>
    </w:p>
    <w:p w:rsidR="00711DE9" w:rsidRPr="009B3D82" w:rsidRDefault="00711DE9" w:rsidP="001C1690">
      <w:pPr>
        <w:pStyle w:val="NormalWeb"/>
        <w:spacing w:line="360" w:lineRule="auto"/>
        <w:jc w:val="both"/>
        <w:rPr>
          <w:color w:val="000000" w:themeColor="text1"/>
        </w:rPr>
      </w:pPr>
      <w:r w:rsidRPr="009B3D82">
        <w:rPr>
          <w:color w:val="000000" w:themeColor="text1"/>
        </w:rPr>
        <w:t xml:space="preserve">This project has given us vast knowledge on the different computing technologies. We have learned a lot during the documentation and implementation of this system project. We have learned the way manual </w:t>
      </w:r>
      <w:r w:rsidR="00211040" w:rsidRPr="009B3D82">
        <w:rPr>
          <w:color w:val="000000" w:themeColor="text1"/>
        </w:rPr>
        <w:t>blood bank management</w:t>
      </w:r>
      <w:r w:rsidR="003741CE" w:rsidRPr="009B3D82">
        <w:rPr>
          <w:color w:val="000000" w:themeColor="text1"/>
        </w:rPr>
        <w:t xml:space="preserve"> system works </w:t>
      </w:r>
      <w:r w:rsidRPr="009B3D82">
        <w:rPr>
          <w:color w:val="000000" w:themeColor="text1"/>
        </w:rPr>
        <w:t xml:space="preserve">and its different stages of manual </w:t>
      </w:r>
      <w:r w:rsidR="00211040" w:rsidRPr="009B3D82">
        <w:rPr>
          <w:color w:val="000000" w:themeColor="text1"/>
        </w:rPr>
        <w:t>blood bank management</w:t>
      </w:r>
      <w:r w:rsidRPr="009B3D82">
        <w:rPr>
          <w:color w:val="000000" w:themeColor="text1"/>
        </w:rPr>
        <w:t xml:space="preserve"> process.</w:t>
      </w:r>
    </w:p>
    <w:p w:rsidR="00711DE9" w:rsidRPr="009B3D82" w:rsidRDefault="00711DE9" w:rsidP="001C1690">
      <w:pPr>
        <w:pStyle w:val="NormalWeb"/>
        <w:spacing w:line="360" w:lineRule="auto"/>
        <w:jc w:val="both"/>
        <w:rPr>
          <w:color w:val="000000" w:themeColor="text1"/>
        </w:rPr>
      </w:pPr>
      <w:r w:rsidRPr="009B3D82">
        <w:rPr>
          <w:color w:val="000000" w:themeColor="text1"/>
        </w:rPr>
        <w:lastRenderedPageBreak/>
        <w:t xml:space="preserve">We were also able to learn a lot of system analysis and design of the project, and all about object oriented concept with database. We came to know the different issues that come in the way of the development of the </w:t>
      </w:r>
      <w:r w:rsidR="00654BAF" w:rsidRPr="009B3D82">
        <w:rPr>
          <w:color w:val="000000" w:themeColor="text1"/>
        </w:rPr>
        <w:t>web based blood bank management</w:t>
      </w:r>
      <w:r w:rsidRPr="009B3D82">
        <w:rPr>
          <w:color w:val="000000" w:themeColor="text1"/>
        </w:rPr>
        <w:t xml:space="preserve"> system. Security was the main issue in the development of this project and we conclude that if these issues are taken into consideration, </w:t>
      </w:r>
      <w:r w:rsidR="00616A4F" w:rsidRPr="009B3D82">
        <w:rPr>
          <w:color w:val="000000" w:themeColor="text1"/>
        </w:rPr>
        <w:t xml:space="preserve">web based blood bank management </w:t>
      </w:r>
      <w:r w:rsidRPr="009B3D82">
        <w:rPr>
          <w:color w:val="000000" w:themeColor="text1"/>
        </w:rPr>
        <w:t>system will become and real life system from just more a project.</w:t>
      </w:r>
    </w:p>
    <w:p w:rsidR="00711DE9" w:rsidRPr="009B3D82" w:rsidRDefault="004B7385" w:rsidP="001C1690">
      <w:pPr>
        <w:pStyle w:val="Heading1"/>
        <w:spacing w:line="360" w:lineRule="auto"/>
        <w:rPr>
          <w:rFonts w:ascii="Times New Roman" w:hAnsi="Times New Roman" w:cs="Times New Roman"/>
          <w:color w:val="000000" w:themeColor="text1"/>
        </w:rPr>
      </w:pPr>
      <w:bookmarkStart w:id="566" w:name="_Toc424040432"/>
      <w:bookmarkStart w:id="567" w:name="_Toc453168575"/>
      <w:r w:rsidRPr="009B3D82">
        <w:rPr>
          <w:rFonts w:ascii="Times New Roman" w:hAnsi="Times New Roman" w:cs="Times New Roman"/>
          <w:color w:val="000000" w:themeColor="text1"/>
        </w:rPr>
        <w:t>5.2 RECOMMENDATION</w:t>
      </w:r>
      <w:bookmarkEnd w:id="566"/>
      <w:bookmarkEnd w:id="567"/>
    </w:p>
    <w:p w:rsidR="00711DE9" w:rsidRPr="009B3D82" w:rsidRDefault="00711DE9" w:rsidP="001C1690">
      <w:pPr>
        <w:spacing w:before="100" w:beforeAutospacing="1" w:after="100" w:afterAutospacing="1" w:line="360" w:lineRule="auto"/>
        <w:jc w:val="both"/>
        <w:rPr>
          <w:rFonts w:ascii="Times New Roman" w:eastAsia="Times New Roman" w:hAnsi="Times New Roman" w:cs="Times New Roman"/>
          <w:color w:val="000000" w:themeColor="text1"/>
          <w:sz w:val="24"/>
          <w:szCs w:val="24"/>
          <w:lang w:val="am-ET" w:eastAsia="am-ET"/>
        </w:rPr>
      </w:pPr>
      <w:r w:rsidRPr="009B3D82">
        <w:rPr>
          <w:rFonts w:ascii="Times New Roman" w:eastAsia="Times New Roman" w:hAnsi="Times New Roman" w:cs="Times New Roman"/>
          <w:color w:val="000000" w:themeColor="text1"/>
          <w:sz w:val="24"/>
          <w:szCs w:val="24"/>
          <w:lang w:val="am-ET" w:eastAsia="am-ET"/>
        </w:rPr>
        <w:t xml:space="preserve">Based on the above conclusions, </w:t>
      </w:r>
      <w:r w:rsidRPr="009B3D82">
        <w:rPr>
          <w:rFonts w:ascii="Times New Roman" w:eastAsia="Times New Roman" w:hAnsi="Times New Roman" w:cs="Times New Roman"/>
          <w:color w:val="000000" w:themeColor="text1"/>
          <w:sz w:val="24"/>
          <w:szCs w:val="24"/>
          <w:lang w:eastAsia="am-ET"/>
        </w:rPr>
        <w:t>we</w:t>
      </w:r>
      <w:r w:rsidRPr="009B3D82">
        <w:rPr>
          <w:rFonts w:ascii="Times New Roman" w:eastAsia="Times New Roman" w:hAnsi="Times New Roman" w:cs="Times New Roman"/>
          <w:color w:val="000000" w:themeColor="text1"/>
          <w:sz w:val="24"/>
          <w:szCs w:val="24"/>
          <w:lang w:val="am-ET" w:eastAsia="am-ET"/>
        </w:rPr>
        <w:t xml:space="preserve"> recommended that:</w:t>
      </w:r>
    </w:p>
    <w:p w:rsidR="00711DE9" w:rsidRPr="009B3D82" w:rsidRDefault="00711DE9" w:rsidP="001C1690">
      <w:pPr>
        <w:numPr>
          <w:ilvl w:val="0"/>
          <w:numId w:val="47"/>
        </w:numPr>
        <w:spacing w:before="100" w:beforeAutospacing="1" w:after="100" w:afterAutospacing="1" w:line="360" w:lineRule="auto"/>
        <w:jc w:val="both"/>
        <w:rPr>
          <w:rFonts w:ascii="Times New Roman" w:eastAsia="Times New Roman" w:hAnsi="Times New Roman" w:cs="Times New Roman"/>
          <w:color w:val="000000" w:themeColor="text1"/>
          <w:sz w:val="24"/>
          <w:szCs w:val="24"/>
          <w:lang w:val="am-ET" w:eastAsia="am-ET"/>
        </w:rPr>
      </w:pPr>
      <w:r w:rsidRPr="009B3D82">
        <w:rPr>
          <w:rFonts w:ascii="Times New Roman" w:eastAsia="Times New Roman" w:hAnsi="Times New Roman" w:cs="Times New Roman"/>
          <w:color w:val="000000" w:themeColor="text1"/>
          <w:sz w:val="24"/>
          <w:szCs w:val="24"/>
          <w:lang w:eastAsia="am-ET"/>
        </w:rPr>
        <w:t>We develop this system f</w:t>
      </w:r>
      <w:r w:rsidR="00A0399C" w:rsidRPr="009B3D82">
        <w:rPr>
          <w:rFonts w:ascii="Times New Roman" w:eastAsia="Times New Roman" w:hAnsi="Times New Roman" w:cs="Times New Roman"/>
          <w:color w:val="000000" w:themeColor="text1"/>
          <w:sz w:val="24"/>
          <w:szCs w:val="24"/>
          <w:lang w:eastAsia="am-ET"/>
        </w:rPr>
        <w:t xml:space="preserve">or north Gondar </w:t>
      </w:r>
      <w:r w:rsidRPr="009B3D82">
        <w:rPr>
          <w:rFonts w:ascii="Times New Roman" w:eastAsia="Times New Roman" w:hAnsi="Times New Roman" w:cs="Times New Roman"/>
          <w:color w:val="000000" w:themeColor="text1"/>
          <w:sz w:val="24"/>
          <w:szCs w:val="24"/>
          <w:lang w:eastAsia="am-ET"/>
        </w:rPr>
        <w:t xml:space="preserve">only but </w:t>
      </w:r>
      <w:r w:rsidR="00A0399C" w:rsidRPr="009B3D82">
        <w:rPr>
          <w:rFonts w:ascii="Times New Roman" w:eastAsia="Times New Roman" w:hAnsi="Times New Roman" w:cs="Times New Roman"/>
          <w:color w:val="000000" w:themeColor="text1"/>
          <w:sz w:val="24"/>
          <w:szCs w:val="24"/>
          <w:lang w:eastAsia="am-ET"/>
        </w:rPr>
        <w:t>we recommended to the next generations</w:t>
      </w:r>
      <w:r w:rsidRPr="009B3D82">
        <w:rPr>
          <w:rFonts w:ascii="Times New Roman" w:eastAsia="Times New Roman" w:hAnsi="Times New Roman" w:cs="Times New Roman"/>
          <w:color w:val="000000" w:themeColor="text1"/>
          <w:sz w:val="24"/>
          <w:szCs w:val="24"/>
          <w:lang w:eastAsia="am-ET"/>
        </w:rPr>
        <w:t xml:space="preserve"> to </w:t>
      </w:r>
      <w:r w:rsidR="00A0399C" w:rsidRPr="009B3D82">
        <w:rPr>
          <w:rFonts w:ascii="Times New Roman" w:eastAsia="Times New Roman" w:hAnsi="Times New Roman" w:cs="Times New Roman"/>
          <w:color w:val="000000" w:themeColor="text1"/>
          <w:sz w:val="24"/>
          <w:szCs w:val="24"/>
          <w:lang w:eastAsia="am-ET"/>
        </w:rPr>
        <w:t xml:space="preserve">develop for </w:t>
      </w:r>
      <w:r w:rsidRPr="009B3D82">
        <w:rPr>
          <w:rFonts w:ascii="Times New Roman" w:eastAsia="Times New Roman" w:hAnsi="Times New Roman" w:cs="Times New Roman"/>
          <w:color w:val="000000" w:themeColor="text1"/>
          <w:sz w:val="24"/>
          <w:szCs w:val="24"/>
          <w:lang w:eastAsia="am-ET"/>
        </w:rPr>
        <w:t>the national level</w:t>
      </w:r>
      <w:r w:rsidRPr="009B3D82">
        <w:rPr>
          <w:rFonts w:ascii="Times New Roman" w:eastAsia="Times New Roman" w:hAnsi="Times New Roman" w:cs="Times New Roman"/>
          <w:color w:val="000000" w:themeColor="text1"/>
          <w:sz w:val="24"/>
          <w:szCs w:val="24"/>
          <w:lang w:val="am-ET" w:eastAsia="am-ET"/>
        </w:rPr>
        <w:t>.</w:t>
      </w:r>
    </w:p>
    <w:p w:rsidR="00711DE9" w:rsidRPr="009B3D82" w:rsidRDefault="00711DE9" w:rsidP="001C1690">
      <w:pPr>
        <w:numPr>
          <w:ilvl w:val="0"/>
          <w:numId w:val="47"/>
        </w:numPr>
        <w:spacing w:before="100" w:beforeAutospacing="1" w:after="100" w:afterAutospacing="1" w:line="360" w:lineRule="auto"/>
        <w:jc w:val="both"/>
        <w:rPr>
          <w:rFonts w:ascii="Times New Roman" w:eastAsia="Times New Roman" w:hAnsi="Times New Roman" w:cs="Times New Roman"/>
          <w:color w:val="000000" w:themeColor="text1"/>
          <w:sz w:val="24"/>
          <w:szCs w:val="24"/>
          <w:lang w:val="am-ET" w:eastAsia="am-ET"/>
        </w:rPr>
      </w:pPr>
      <w:r w:rsidRPr="009B3D82">
        <w:rPr>
          <w:rFonts w:ascii="Times New Roman" w:eastAsia="Times New Roman" w:hAnsi="Times New Roman" w:cs="Times New Roman"/>
          <w:color w:val="000000" w:themeColor="text1"/>
          <w:sz w:val="24"/>
          <w:szCs w:val="24"/>
          <w:lang w:eastAsia="am-ET"/>
        </w:rPr>
        <w:t xml:space="preserve">This system uses user name and password as main security mechanism because of that almost all north Gondar people’s did not </w:t>
      </w:r>
      <w:r w:rsidR="0072352B" w:rsidRPr="009B3D82">
        <w:rPr>
          <w:rFonts w:ascii="Times New Roman" w:eastAsia="Times New Roman" w:hAnsi="Times New Roman" w:cs="Times New Roman"/>
          <w:color w:val="000000" w:themeColor="text1"/>
          <w:sz w:val="24"/>
          <w:szCs w:val="24"/>
          <w:lang w:eastAsia="am-ET"/>
        </w:rPr>
        <w:t>use digital signature</w:t>
      </w:r>
      <w:r w:rsidRPr="009B3D82">
        <w:rPr>
          <w:rFonts w:ascii="Times New Roman" w:eastAsia="Times New Roman" w:hAnsi="Times New Roman" w:cs="Times New Roman"/>
          <w:color w:val="000000" w:themeColor="text1"/>
          <w:sz w:val="24"/>
          <w:szCs w:val="24"/>
          <w:lang w:eastAsia="am-ET"/>
        </w:rPr>
        <w:t xml:space="preserve"> identification so that we recommended </w:t>
      </w:r>
      <w:r w:rsidR="0072352B" w:rsidRPr="009B3D82">
        <w:rPr>
          <w:rFonts w:ascii="Times New Roman" w:eastAsia="Times New Roman" w:hAnsi="Times New Roman" w:cs="Times New Roman"/>
          <w:color w:val="000000" w:themeColor="text1"/>
          <w:sz w:val="24"/>
          <w:szCs w:val="24"/>
          <w:lang w:eastAsia="am-ET"/>
        </w:rPr>
        <w:t>to the next that it must have identification of digital signature of all allowable persons</w:t>
      </w:r>
      <w:r w:rsidRPr="009B3D82">
        <w:rPr>
          <w:rFonts w:ascii="Times New Roman" w:eastAsia="Times New Roman" w:hAnsi="Times New Roman" w:cs="Times New Roman"/>
          <w:color w:val="000000" w:themeColor="text1"/>
          <w:sz w:val="24"/>
          <w:szCs w:val="24"/>
          <w:lang w:eastAsia="am-ET"/>
        </w:rPr>
        <w:t>.</w:t>
      </w:r>
    </w:p>
    <w:p w:rsidR="00711DE9" w:rsidRPr="009B3D82" w:rsidRDefault="00711DE9" w:rsidP="001C1690">
      <w:pPr>
        <w:numPr>
          <w:ilvl w:val="0"/>
          <w:numId w:val="47"/>
        </w:numPr>
        <w:spacing w:before="100" w:beforeAutospacing="1" w:after="100" w:afterAutospacing="1" w:line="360" w:lineRule="auto"/>
        <w:jc w:val="both"/>
        <w:rPr>
          <w:rFonts w:ascii="Times New Roman" w:eastAsia="Times New Roman" w:hAnsi="Times New Roman" w:cs="Times New Roman"/>
          <w:color w:val="000000" w:themeColor="text1"/>
          <w:sz w:val="24"/>
          <w:szCs w:val="24"/>
          <w:lang w:val="am-ET" w:eastAsia="am-ET"/>
        </w:rPr>
      </w:pPr>
      <w:r w:rsidRPr="009B3D82">
        <w:rPr>
          <w:rFonts w:ascii="Times New Roman" w:eastAsia="Times New Roman" w:hAnsi="Times New Roman" w:cs="Times New Roman"/>
          <w:color w:val="000000" w:themeColor="text1"/>
          <w:sz w:val="24"/>
          <w:szCs w:val="24"/>
          <w:lang w:eastAsia="am-ET"/>
        </w:rPr>
        <w:t xml:space="preserve">The government should encourage the habit of using </w:t>
      </w:r>
      <w:r w:rsidR="000D2424" w:rsidRPr="009B3D82">
        <w:rPr>
          <w:rFonts w:ascii="Times New Roman" w:eastAsia="Times New Roman" w:hAnsi="Times New Roman" w:cs="Times New Roman"/>
          <w:color w:val="000000" w:themeColor="text1"/>
          <w:sz w:val="24"/>
          <w:szCs w:val="24"/>
          <w:lang w:eastAsia="am-ET"/>
        </w:rPr>
        <w:t>web based</w:t>
      </w:r>
      <w:r w:rsidRPr="009B3D82">
        <w:rPr>
          <w:rFonts w:ascii="Times New Roman" w:eastAsia="Times New Roman" w:hAnsi="Times New Roman" w:cs="Times New Roman"/>
          <w:color w:val="000000" w:themeColor="text1"/>
          <w:sz w:val="24"/>
          <w:szCs w:val="24"/>
          <w:lang w:eastAsia="am-ET"/>
        </w:rPr>
        <w:t xml:space="preserve"> system</w:t>
      </w:r>
      <w:r w:rsidR="000D2424" w:rsidRPr="009B3D82">
        <w:rPr>
          <w:rFonts w:ascii="Times New Roman" w:eastAsia="Times New Roman" w:hAnsi="Times New Roman" w:cs="Times New Roman"/>
          <w:color w:val="000000" w:themeColor="text1"/>
          <w:sz w:val="24"/>
          <w:szCs w:val="24"/>
          <w:lang w:eastAsia="am-ET"/>
        </w:rPr>
        <w:t>s</w:t>
      </w:r>
      <w:r w:rsidRPr="009B3D82">
        <w:rPr>
          <w:rFonts w:ascii="Times New Roman" w:eastAsia="Times New Roman" w:hAnsi="Times New Roman" w:cs="Times New Roman"/>
          <w:color w:val="000000" w:themeColor="text1"/>
          <w:sz w:val="24"/>
          <w:szCs w:val="24"/>
          <w:lang w:eastAsia="am-ET"/>
        </w:rPr>
        <w:t xml:space="preserve"> and should provide all important infrastructure</w:t>
      </w:r>
      <w:r w:rsidRPr="009B3D82">
        <w:rPr>
          <w:rFonts w:ascii="Times New Roman" w:hAnsi="Times New Roman" w:cs="Times New Roman"/>
          <w:b/>
          <w:color w:val="000000" w:themeColor="text1"/>
          <w:sz w:val="28"/>
          <w:szCs w:val="28"/>
          <w:lang w:val="en-GB"/>
        </w:rPr>
        <w:br w:type="page"/>
      </w:r>
    </w:p>
    <w:p w:rsidR="00711DE9" w:rsidRPr="009B3D82" w:rsidRDefault="00F02438" w:rsidP="001C1690">
      <w:pPr>
        <w:pStyle w:val="Heading1"/>
        <w:spacing w:line="360" w:lineRule="auto"/>
        <w:rPr>
          <w:rFonts w:ascii="Times New Roman" w:hAnsi="Times New Roman" w:cs="Times New Roman"/>
          <w:color w:val="000000" w:themeColor="text1"/>
        </w:rPr>
      </w:pPr>
      <w:bookmarkStart w:id="568" w:name="_Toc424040433"/>
      <w:bookmarkStart w:id="569" w:name="_Toc453168576"/>
      <w:r w:rsidRPr="009B3D82">
        <w:rPr>
          <w:rFonts w:ascii="Times New Roman" w:hAnsi="Times New Roman" w:cs="Times New Roman"/>
          <w:color w:val="000000" w:themeColor="text1"/>
        </w:rPr>
        <w:lastRenderedPageBreak/>
        <w:t>5.3 FUTURE IMPROVEMENT</w:t>
      </w:r>
      <w:bookmarkStart w:id="570" w:name="_Toc424040434"/>
      <w:bookmarkEnd w:id="568"/>
      <w:bookmarkEnd w:id="569"/>
      <w:bookmarkEnd w:id="570"/>
    </w:p>
    <w:p w:rsidR="00711DE9" w:rsidRPr="009B3D82" w:rsidRDefault="00711DE9" w:rsidP="001C1690">
      <w:pPr>
        <w:spacing w:line="360" w:lineRule="auto"/>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system that we develop now is very limited in scope and there are some needs to add to make it very interactive and well functional system. So for the future we try to do by including the following functionality:</w:t>
      </w:r>
    </w:p>
    <w:p w:rsidR="00711DE9" w:rsidRPr="009B3D82" w:rsidRDefault="00711DE9" w:rsidP="001C1690">
      <w:pPr>
        <w:pStyle w:val="ListParagraph"/>
        <w:numPr>
          <w:ilvl w:val="0"/>
          <w:numId w:val="48"/>
        </w:numPr>
        <w:bidi w:val="0"/>
        <w:spacing w:line="360" w:lineRule="auto"/>
        <w:ind w:left="900" w:hanging="450"/>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To do using </w:t>
      </w:r>
      <w:r w:rsidR="00F61FBF" w:rsidRPr="009B3D82">
        <w:rPr>
          <w:rFonts w:ascii="Times New Roman" w:hAnsi="Times New Roman" w:cs="Times New Roman"/>
          <w:color w:val="000000" w:themeColor="text1"/>
          <w:sz w:val="24"/>
          <w:szCs w:val="24"/>
        </w:rPr>
        <w:t xml:space="preserve">digital signature </w:t>
      </w:r>
      <w:r w:rsidRPr="009B3D82">
        <w:rPr>
          <w:rFonts w:ascii="Times New Roman" w:hAnsi="Times New Roman" w:cs="Times New Roman"/>
          <w:color w:val="000000" w:themeColor="text1"/>
          <w:sz w:val="24"/>
          <w:szCs w:val="24"/>
        </w:rPr>
        <w:t>technologies so as to make the system more secure.</w:t>
      </w:r>
    </w:p>
    <w:p w:rsidR="00711DE9" w:rsidRPr="009B3D82" w:rsidRDefault="00711DE9" w:rsidP="001C1690">
      <w:pPr>
        <w:pStyle w:val="ListParagraph"/>
        <w:numPr>
          <w:ilvl w:val="0"/>
          <w:numId w:val="48"/>
        </w:numPr>
        <w:bidi w:val="0"/>
        <w:spacing w:line="360" w:lineRule="auto"/>
        <w:ind w:left="900" w:hanging="450"/>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The system has to include video demonstration in order to support illustrate people to use the system easily.</w:t>
      </w:r>
    </w:p>
    <w:p w:rsidR="00275F86" w:rsidRPr="009B3D82" w:rsidRDefault="00711DE9" w:rsidP="007556F5">
      <w:pPr>
        <w:pStyle w:val="NoSpacing"/>
        <w:numPr>
          <w:ilvl w:val="0"/>
          <w:numId w:val="49"/>
        </w:numPr>
        <w:rPr>
          <w:rFonts w:ascii="Times New Roman" w:hAnsi="Times New Roman"/>
          <w:b/>
          <w:color w:val="000000" w:themeColor="text1"/>
          <w:sz w:val="24"/>
          <w:szCs w:val="24"/>
        </w:rPr>
      </w:pPr>
      <w:r w:rsidRPr="009B3D82">
        <w:rPr>
          <w:rFonts w:ascii="Times New Roman" w:hAnsi="Times New Roman"/>
          <w:color w:val="000000" w:themeColor="text1"/>
          <w:sz w:val="24"/>
          <w:szCs w:val="24"/>
        </w:rPr>
        <w:t>The system has to support Amharic language as result those people who cannot English language can use the system.</w:t>
      </w:r>
      <w:r w:rsidRPr="009B3D82">
        <w:rPr>
          <w:rFonts w:ascii="Times New Roman" w:hAnsi="Times New Roman"/>
          <w:color w:val="000000" w:themeColor="text1"/>
          <w:sz w:val="24"/>
          <w:szCs w:val="24"/>
        </w:rPr>
        <w:br w:type="page"/>
      </w:r>
    </w:p>
    <w:p w:rsidR="0018764C" w:rsidRPr="009B3D82" w:rsidRDefault="0018764C" w:rsidP="00480D1A">
      <w:pPr>
        <w:pStyle w:val="Heading1"/>
        <w:rPr>
          <w:rFonts w:ascii="Times New Roman" w:hAnsi="Times New Roman" w:cs="Times New Roman"/>
          <w:color w:val="000000" w:themeColor="text1"/>
        </w:rPr>
      </w:pPr>
    </w:p>
    <w:p w:rsidR="006C0C8B" w:rsidRPr="009B3D82" w:rsidRDefault="006C0C8B" w:rsidP="00FC47CB">
      <w:pPr>
        <w:pStyle w:val="Heading1"/>
        <w:rPr>
          <w:rFonts w:ascii="Times New Roman" w:hAnsi="Times New Roman" w:cs="Times New Roman"/>
          <w:color w:val="000000" w:themeColor="text1"/>
        </w:rPr>
      </w:pPr>
      <w:bookmarkStart w:id="571" w:name="_Toc453168577"/>
      <w:r w:rsidRPr="009B3D82">
        <w:rPr>
          <w:rFonts w:ascii="Times New Roman" w:hAnsi="Times New Roman" w:cs="Times New Roman"/>
          <w:color w:val="000000" w:themeColor="text1"/>
        </w:rPr>
        <w:t>APPENDICES</w:t>
      </w:r>
      <w:bookmarkEnd w:id="571"/>
    </w:p>
    <w:p w:rsidR="00900008" w:rsidRPr="009B3D82" w:rsidRDefault="00900008" w:rsidP="00C130B6">
      <w:pPr>
        <w:pStyle w:val="Heading2"/>
        <w:jc w:val="both"/>
        <w:rPr>
          <w:rFonts w:ascii="Times New Roman" w:hAnsi="Times New Roman" w:cs="Times New Roman"/>
          <w:color w:val="000000" w:themeColor="text1"/>
        </w:rPr>
      </w:pPr>
      <w:bookmarkStart w:id="572" w:name="_Toc453168578"/>
      <w:r w:rsidRPr="009B3D82">
        <w:rPr>
          <w:rFonts w:ascii="Times New Roman" w:hAnsi="Times New Roman" w:cs="Times New Roman"/>
          <w:color w:val="000000" w:themeColor="text1"/>
        </w:rPr>
        <w:t>Appendix</w:t>
      </w:r>
      <w:r w:rsidR="007C41DD" w:rsidRPr="009B3D82">
        <w:rPr>
          <w:rFonts w:ascii="Times New Roman" w:hAnsi="Times New Roman" w:cs="Times New Roman"/>
          <w:color w:val="000000" w:themeColor="text1"/>
        </w:rPr>
        <w:t xml:space="preserve"> </w:t>
      </w:r>
      <w:r w:rsidR="007703F8" w:rsidRPr="009B3D82">
        <w:rPr>
          <w:rFonts w:ascii="Times New Roman" w:hAnsi="Times New Roman" w:cs="Times New Roman"/>
          <w:color w:val="000000" w:themeColor="text1"/>
        </w:rPr>
        <w:t>I</w:t>
      </w:r>
      <w:bookmarkEnd w:id="572"/>
    </w:p>
    <w:tbl>
      <w:tblPr>
        <w:tblStyle w:val="TableGrid"/>
        <w:tblW w:w="10728" w:type="dxa"/>
        <w:tblLook w:val="04A0"/>
      </w:tblPr>
      <w:tblGrid>
        <w:gridCol w:w="1368"/>
        <w:gridCol w:w="1366"/>
        <w:gridCol w:w="1365"/>
        <w:gridCol w:w="1132"/>
        <w:gridCol w:w="1707"/>
        <w:gridCol w:w="1456"/>
        <w:gridCol w:w="2334"/>
      </w:tblGrid>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Student name</w:t>
            </w:r>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Student id.</w:t>
            </w:r>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Present</w:t>
            </w:r>
          </w:p>
        </w:tc>
        <w:tc>
          <w:tcPr>
            <w:tcW w:w="1134"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Absent</w:t>
            </w:r>
          </w:p>
        </w:tc>
        <w:tc>
          <w:tcPr>
            <w:tcW w:w="171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Date</w:t>
            </w:r>
          </w:p>
        </w:tc>
        <w:tc>
          <w:tcPr>
            <w:tcW w:w="14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Title discussed</w:t>
            </w:r>
          </w:p>
        </w:tc>
        <w:tc>
          <w:tcPr>
            <w:tcW w:w="23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Decision made</w:t>
            </w:r>
          </w:p>
        </w:tc>
      </w:tr>
      <w:tr w:rsidR="00231250" w:rsidRPr="009B3D82" w:rsidTr="00F924DB">
        <w:trPr>
          <w:trHeight w:val="71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Getachew</w:t>
            </w:r>
            <w:proofErr w:type="spellEnd"/>
            <w:r w:rsidRPr="009B3D82">
              <w:rPr>
                <w:rFonts w:ascii="Times New Roman" w:hAnsi="Times New Roman" w:cs="Times New Roman"/>
                <w:color w:val="000000" w:themeColor="text1"/>
              </w:rPr>
              <w:t xml:space="preserve"> </w:t>
            </w:r>
            <w:proofErr w:type="spellStart"/>
            <w:r w:rsidRPr="009B3D82">
              <w:rPr>
                <w:rFonts w:ascii="Times New Roman" w:hAnsi="Times New Roman" w:cs="Times New Roman"/>
                <w:color w:val="000000" w:themeColor="text1"/>
              </w:rPr>
              <w:t>Asmamaw</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75/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Oct 20/2015</w:t>
            </w:r>
          </w:p>
        </w:tc>
        <w:tc>
          <w:tcPr>
            <w:tcW w:w="14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Requirement gathering</w:t>
            </w:r>
          </w:p>
        </w:tc>
        <w:tc>
          <w:tcPr>
            <w:tcW w:w="23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It has to be completed Oct 30/2015</w:t>
            </w: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Tsehay</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Dawit</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319/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98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Elsabet</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Sleshi</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52/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710"/>
        </w:trPr>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 xml:space="preserve">Abebe </w:t>
            </w:r>
          </w:p>
          <w:p w:rsidR="00231250" w:rsidRPr="009B3D82" w:rsidRDefault="00126459"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Sisay</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078/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Getachew</w:t>
            </w:r>
            <w:proofErr w:type="spellEnd"/>
            <w:r w:rsidRPr="009B3D82">
              <w:rPr>
                <w:rFonts w:ascii="Times New Roman" w:hAnsi="Times New Roman" w:cs="Times New Roman"/>
                <w:color w:val="000000" w:themeColor="text1"/>
              </w:rPr>
              <w:t xml:space="preserve"> </w:t>
            </w:r>
            <w:proofErr w:type="spellStart"/>
            <w:r w:rsidRPr="009B3D82">
              <w:rPr>
                <w:rFonts w:ascii="Times New Roman" w:hAnsi="Times New Roman" w:cs="Times New Roman"/>
                <w:color w:val="000000" w:themeColor="text1"/>
              </w:rPr>
              <w:t>Asmamaw</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75/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Oct31/2015</w:t>
            </w:r>
          </w:p>
        </w:tc>
        <w:tc>
          <w:tcPr>
            <w:tcW w:w="14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About proposal</w:t>
            </w:r>
          </w:p>
        </w:tc>
        <w:tc>
          <w:tcPr>
            <w:tcW w:w="23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It has to be completed Nov 25/2015</w:t>
            </w: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Tsehay</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Dawit</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319/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89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Elsabet</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Sleshi</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52/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467"/>
        </w:trPr>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 xml:space="preserve">Abebe </w:t>
            </w:r>
          </w:p>
          <w:p w:rsidR="00231250" w:rsidRPr="009B3D82" w:rsidRDefault="00126459"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Sisay</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078/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71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Getachew</w:t>
            </w:r>
            <w:proofErr w:type="spellEnd"/>
            <w:r w:rsidRPr="009B3D82">
              <w:rPr>
                <w:rFonts w:ascii="Times New Roman" w:hAnsi="Times New Roman" w:cs="Times New Roman"/>
                <w:color w:val="000000" w:themeColor="text1"/>
              </w:rPr>
              <w:t xml:space="preserve"> </w:t>
            </w:r>
            <w:proofErr w:type="spellStart"/>
            <w:r w:rsidRPr="009B3D82">
              <w:rPr>
                <w:rFonts w:ascii="Times New Roman" w:hAnsi="Times New Roman" w:cs="Times New Roman"/>
                <w:color w:val="000000" w:themeColor="text1"/>
              </w:rPr>
              <w:t>Asmamaw</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75/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Nov 26/2015</w:t>
            </w:r>
          </w:p>
        </w:tc>
        <w:tc>
          <w:tcPr>
            <w:tcW w:w="14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About requirement analysis</w:t>
            </w:r>
          </w:p>
        </w:tc>
        <w:tc>
          <w:tcPr>
            <w:tcW w:w="23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It has to be completed Dec 16/2015</w:t>
            </w:r>
          </w:p>
        </w:tc>
      </w:tr>
      <w:tr w:rsidR="00231250" w:rsidRPr="009B3D82" w:rsidTr="00F924DB">
        <w:trPr>
          <w:trHeight w:val="53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Tsehay</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Dawit</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319/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Elsabet</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Sleshi</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52/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710"/>
        </w:trPr>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 xml:space="preserve">Abebe </w:t>
            </w:r>
          </w:p>
          <w:p w:rsidR="00231250" w:rsidRPr="009B3D82" w:rsidRDefault="00126459"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Sisay</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078/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Getachew</w:t>
            </w:r>
            <w:proofErr w:type="spellEnd"/>
            <w:r w:rsidRPr="009B3D82">
              <w:rPr>
                <w:rFonts w:ascii="Times New Roman" w:hAnsi="Times New Roman" w:cs="Times New Roman"/>
                <w:color w:val="000000" w:themeColor="text1"/>
              </w:rPr>
              <w:t xml:space="preserve"> </w:t>
            </w:r>
            <w:proofErr w:type="spellStart"/>
            <w:r w:rsidRPr="009B3D82">
              <w:rPr>
                <w:rFonts w:ascii="Times New Roman" w:hAnsi="Times New Roman" w:cs="Times New Roman"/>
                <w:color w:val="000000" w:themeColor="text1"/>
              </w:rPr>
              <w:t>Asmamaw</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75/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Dec  21/2015</w:t>
            </w:r>
          </w:p>
        </w:tc>
        <w:tc>
          <w:tcPr>
            <w:tcW w:w="14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Model analysis</w:t>
            </w:r>
          </w:p>
        </w:tc>
        <w:tc>
          <w:tcPr>
            <w:tcW w:w="23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It has to be completed Jan  20/2016</w:t>
            </w: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lastRenderedPageBreak/>
              <w:t>Tsehay</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Dawit</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319/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35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Elsabet</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Sleshi</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52/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70"/>
        </w:trPr>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 xml:space="preserve">Abebe </w:t>
            </w:r>
            <w:proofErr w:type="spellStart"/>
            <w:r w:rsidRPr="009B3D82">
              <w:rPr>
                <w:rFonts w:ascii="Times New Roman" w:hAnsi="Times New Roman" w:cs="Times New Roman"/>
                <w:color w:val="000000" w:themeColor="text1"/>
              </w:rPr>
              <w:t>Sisay</w:t>
            </w:r>
            <w:proofErr w:type="spellEnd"/>
          </w:p>
          <w:p w:rsidR="00231250" w:rsidRPr="009B3D82" w:rsidRDefault="00231250" w:rsidP="00F924DB">
            <w:pPr>
              <w:rPr>
                <w:rFonts w:ascii="Times New Roman" w:hAnsi="Times New Roman" w:cs="Times New Roman"/>
                <w:color w:val="000000" w:themeColor="text1"/>
              </w:rPr>
            </w:pPr>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078/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71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Getachew</w:t>
            </w:r>
            <w:proofErr w:type="spellEnd"/>
            <w:r w:rsidRPr="009B3D82">
              <w:rPr>
                <w:rFonts w:ascii="Times New Roman" w:hAnsi="Times New Roman" w:cs="Times New Roman"/>
                <w:color w:val="000000" w:themeColor="text1"/>
              </w:rPr>
              <w:t xml:space="preserve"> </w:t>
            </w:r>
            <w:proofErr w:type="spellStart"/>
            <w:r w:rsidRPr="009B3D82">
              <w:rPr>
                <w:rFonts w:ascii="Times New Roman" w:hAnsi="Times New Roman" w:cs="Times New Roman"/>
                <w:color w:val="000000" w:themeColor="text1"/>
              </w:rPr>
              <w:t>Asmamaw</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75/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Jan  4/2016</w:t>
            </w:r>
          </w:p>
        </w:tc>
        <w:tc>
          <w:tcPr>
            <w:tcW w:w="14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System design</w:t>
            </w:r>
          </w:p>
        </w:tc>
        <w:tc>
          <w:tcPr>
            <w:tcW w:w="2340"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sz w:val="24"/>
                <w:szCs w:val="24"/>
              </w:rPr>
              <w:t>It has to be completed Jan20/2016</w:t>
            </w: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Tsehay</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Dawit</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319/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800"/>
        </w:trPr>
        <w:tc>
          <w:tcPr>
            <w:tcW w:w="1368" w:type="dxa"/>
          </w:tcPr>
          <w:p w:rsidR="00231250" w:rsidRPr="009B3D82" w:rsidRDefault="00231250"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Elsabet</w:t>
            </w:r>
            <w:proofErr w:type="spellEnd"/>
            <w:r w:rsidRPr="009B3D82">
              <w:rPr>
                <w:rFonts w:ascii="Times New Roman" w:hAnsi="Times New Roman" w:cs="Times New Roman"/>
                <w:color w:val="000000" w:themeColor="text1"/>
              </w:rPr>
              <w:t xml:space="preserve"> </w:t>
            </w:r>
            <w:proofErr w:type="spellStart"/>
            <w:r w:rsidR="00126459" w:rsidRPr="009B3D82">
              <w:rPr>
                <w:rFonts w:ascii="Times New Roman" w:hAnsi="Times New Roman" w:cs="Times New Roman"/>
                <w:color w:val="000000" w:themeColor="text1"/>
              </w:rPr>
              <w:t>Sleshi</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152/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r w:rsidR="00231250" w:rsidRPr="009B3D82" w:rsidTr="00F924DB">
        <w:trPr>
          <w:trHeight w:val="980"/>
        </w:trPr>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 xml:space="preserve">Abebe </w:t>
            </w:r>
          </w:p>
          <w:p w:rsidR="00231250" w:rsidRPr="009B3D82" w:rsidRDefault="00126459" w:rsidP="00F924DB">
            <w:pPr>
              <w:rPr>
                <w:rFonts w:ascii="Times New Roman" w:hAnsi="Times New Roman" w:cs="Times New Roman"/>
                <w:color w:val="000000" w:themeColor="text1"/>
              </w:rPr>
            </w:pPr>
            <w:proofErr w:type="spellStart"/>
            <w:r w:rsidRPr="009B3D82">
              <w:rPr>
                <w:rFonts w:ascii="Times New Roman" w:hAnsi="Times New Roman" w:cs="Times New Roman"/>
                <w:color w:val="000000" w:themeColor="text1"/>
              </w:rPr>
              <w:t>Sisay</w:t>
            </w:r>
            <w:proofErr w:type="spellEnd"/>
          </w:p>
        </w:tc>
        <w:tc>
          <w:tcPr>
            <w:tcW w:w="1368" w:type="dxa"/>
          </w:tcPr>
          <w:p w:rsidR="00231250" w:rsidRPr="009B3D82" w:rsidRDefault="00231250" w:rsidP="00F924DB">
            <w:pPr>
              <w:rPr>
                <w:rFonts w:ascii="Times New Roman" w:hAnsi="Times New Roman" w:cs="Times New Roman"/>
                <w:color w:val="000000" w:themeColor="text1"/>
              </w:rPr>
            </w:pPr>
            <w:r w:rsidRPr="009B3D82">
              <w:rPr>
                <w:rFonts w:ascii="Times New Roman" w:hAnsi="Times New Roman" w:cs="Times New Roman"/>
                <w:color w:val="000000" w:themeColor="text1"/>
              </w:rPr>
              <w:t>1078/05</w:t>
            </w:r>
          </w:p>
        </w:tc>
        <w:tc>
          <w:tcPr>
            <w:tcW w:w="1368" w:type="dxa"/>
          </w:tcPr>
          <w:p w:rsidR="00231250" w:rsidRPr="009B3D82" w:rsidRDefault="00231250" w:rsidP="00231250">
            <w:pPr>
              <w:pStyle w:val="ListParagraph"/>
              <w:numPr>
                <w:ilvl w:val="0"/>
                <w:numId w:val="37"/>
              </w:numPr>
              <w:bidi w:val="0"/>
              <w:rPr>
                <w:rFonts w:ascii="Times New Roman" w:hAnsi="Times New Roman" w:cs="Times New Roman"/>
                <w:color w:val="000000" w:themeColor="text1"/>
              </w:rPr>
            </w:pPr>
          </w:p>
        </w:tc>
        <w:tc>
          <w:tcPr>
            <w:tcW w:w="1134" w:type="dxa"/>
          </w:tcPr>
          <w:p w:rsidR="00231250" w:rsidRPr="009B3D82" w:rsidRDefault="00231250" w:rsidP="00F924DB">
            <w:pPr>
              <w:rPr>
                <w:rFonts w:ascii="Times New Roman" w:hAnsi="Times New Roman" w:cs="Times New Roman"/>
                <w:color w:val="000000" w:themeColor="text1"/>
              </w:rPr>
            </w:pPr>
          </w:p>
        </w:tc>
        <w:tc>
          <w:tcPr>
            <w:tcW w:w="1710" w:type="dxa"/>
          </w:tcPr>
          <w:p w:rsidR="00231250" w:rsidRPr="009B3D82" w:rsidRDefault="00231250" w:rsidP="00F924DB">
            <w:pPr>
              <w:rPr>
                <w:rFonts w:ascii="Times New Roman" w:hAnsi="Times New Roman" w:cs="Times New Roman"/>
                <w:color w:val="000000" w:themeColor="text1"/>
              </w:rPr>
            </w:pPr>
          </w:p>
        </w:tc>
        <w:tc>
          <w:tcPr>
            <w:tcW w:w="1440" w:type="dxa"/>
          </w:tcPr>
          <w:p w:rsidR="00231250" w:rsidRPr="009B3D82" w:rsidRDefault="00231250" w:rsidP="00F924DB">
            <w:pPr>
              <w:rPr>
                <w:rFonts w:ascii="Times New Roman" w:hAnsi="Times New Roman" w:cs="Times New Roman"/>
                <w:color w:val="000000" w:themeColor="text1"/>
              </w:rPr>
            </w:pPr>
          </w:p>
        </w:tc>
        <w:tc>
          <w:tcPr>
            <w:tcW w:w="2340" w:type="dxa"/>
          </w:tcPr>
          <w:p w:rsidR="00231250" w:rsidRPr="009B3D82" w:rsidRDefault="00231250" w:rsidP="00F924DB">
            <w:pPr>
              <w:rPr>
                <w:rFonts w:ascii="Times New Roman" w:hAnsi="Times New Roman" w:cs="Times New Roman"/>
                <w:color w:val="000000" w:themeColor="text1"/>
              </w:rPr>
            </w:pPr>
          </w:p>
        </w:tc>
      </w:tr>
    </w:tbl>
    <w:p w:rsidR="00231250" w:rsidRPr="009B3D82" w:rsidRDefault="00231250" w:rsidP="00231250">
      <w:pPr>
        <w:rPr>
          <w:rFonts w:ascii="Times New Roman" w:hAnsi="Times New Roman" w:cs="Times New Roman"/>
          <w:color w:val="000000" w:themeColor="text1"/>
        </w:rPr>
      </w:pPr>
    </w:p>
    <w:p w:rsidR="00C066B4" w:rsidRPr="009B3D82" w:rsidRDefault="00C066B4" w:rsidP="00C130B6">
      <w:pPr>
        <w:pStyle w:val="Heading2"/>
        <w:jc w:val="both"/>
        <w:rPr>
          <w:rFonts w:ascii="Times New Roman" w:hAnsi="Times New Roman" w:cs="Times New Roman"/>
          <w:color w:val="000000" w:themeColor="text1"/>
        </w:rPr>
      </w:pPr>
      <w:bookmarkStart w:id="573" w:name="_Toc453168579"/>
      <w:r w:rsidRPr="009B3D82">
        <w:rPr>
          <w:rFonts w:ascii="Times New Roman" w:hAnsi="Times New Roman" w:cs="Times New Roman"/>
          <w:color w:val="000000" w:themeColor="text1"/>
        </w:rPr>
        <w:t>Appendix II</w:t>
      </w:r>
      <w:bookmarkEnd w:id="573"/>
    </w:p>
    <w:p w:rsidR="00C066B4" w:rsidRPr="009B3D82" w:rsidRDefault="00C066B4"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Sample question during requirement gathering:</w:t>
      </w:r>
    </w:p>
    <w:p w:rsidR="002E7F38" w:rsidRPr="009B3D82" w:rsidRDefault="002E7F38" w:rsidP="00C130B6">
      <w:pPr>
        <w:pStyle w:val="NoSpacing"/>
        <w:numPr>
          <w:ilvl w:val="0"/>
          <w:numId w:val="3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here does it performed?</w:t>
      </w:r>
    </w:p>
    <w:p w:rsidR="002E7F38" w:rsidRPr="009B3D82" w:rsidRDefault="002E7F38" w:rsidP="00C130B6">
      <w:pPr>
        <w:pStyle w:val="NoSpacing"/>
        <w:numPr>
          <w:ilvl w:val="0"/>
          <w:numId w:val="3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ho can donate blood?</w:t>
      </w:r>
    </w:p>
    <w:p w:rsidR="002E7F38" w:rsidRPr="009B3D82" w:rsidRDefault="002E7F38" w:rsidP="00C130B6">
      <w:pPr>
        <w:pStyle w:val="NoSpacing"/>
        <w:numPr>
          <w:ilvl w:val="0"/>
          <w:numId w:val="3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How often blood can be donated?</w:t>
      </w:r>
    </w:p>
    <w:p w:rsidR="00CE02C1" w:rsidRPr="009B3D82" w:rsidRDefault="00CE02C1" w:rsidP="00C130B6">
      <w:pPr>
        <w:pStyle w:val="NoSpacing"/>
        <w:numPr>
          <w:ilvl w:val="0"/>
          <w:numId w:val="3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hat is the purpose of blood bank?</w:t>
      </w:r>
    </w:p>
    <w:p w:rsidR="00CE02C1" w:rsidRPr="009B3D82" w:rsidRDefault="00CE02C1" w:rsidP="00C130B6">
      <w:pPr>
        <w:pStyle w:val="NoSpacing"/>
        <w:numPr>
          <w:ilvl w:val="0"/>
          <w:numId w:val="3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hat steps are performed to collect blood?</w:t>
      </w:r>
    </w:p>
    <w:p w:rsidR="00CE02C1" w:rsidRPr="009B3D82" w:rsidRDefault="00CE02C1" w:rsidP="00C130B6">
      <w:pPr>
        <w:pStyle w:val="NoSpacing"/>
        <w:numPr>
          <w:ilvl w:val="0"/>
          <w:numId w:val="33"/>
        </w:numPr>
        <w:spacing w:line="360" w:lineRule="auto"/>
        <w:jc w:val="both"/>
        <w:rPr>
          <w:rFonts w:ascii="Times New Roman" w:hAnsi="Times New Roman"/>
          <w:color w:val="000000" w:themeColor="text1"/>
          <w:sz w:val="24"/>
          <w:szCs w:val="24"/>
        </w:rPr>
      </w:pPr>
      <w:r w:rsidRPr="009B3D82">
        <w:rPr>
          <w:rFonts w:ascii="Times New Roman" w:hAnsi="Times New Roman"/>
          <w:color w:val="000000" w:themeColor="text1"/>
          <w:sz w:val="24"/>
          <w:szCs w:val="24"/>
        </w:rPr>
        <w:t>Who is beneficiary of this blood?</w:t>
      </w:r>
    </w:p>
    <w:p w:rsidR="00CE02C1" w:rsidRPr="009B3D82" w:rsidRDefault="00CE02C1" w:rsidP="00C130B6">
      <w:pPr>
        <w:pStyle w:val="NoSpacing"/>
        <w:numPr>
          <w:ilvl w:val="0"/>
          <w:numId w:val="33"/>
        </w:numPr>
        <w:spacing w:line="360" w:lineRule="auto"/>
        <w:jc w:val="both"/>
        <w:rPr>
          <w:rFonts w:ascii="Times New Roman" w:hAnsi="Times New Roman"/>
          <w:b/>
          <w:color w:val="000000" w:themeColor="text1"/>
          <w:sz w:val="24"/>
          <w:szCs w:val="24"/>
          <w:lang w:val="en-GB"/>
        </w:rPr>
      </w:pPr>
      <w:r w:rsidRPr="009B3D82">
        <w:rPr>
          <w:rFonts w:ascii="Times New Roman" w:hAnsi="Times New Roman"/>
          <w:color w:val="000000" w:themeColor="text1"/>
          <w:sz w:val="24"/>
          <w:szCs w:val="24"/>
          <w:lang w:val="en-GB"/>
        </w:rPr>
        <w:t>How long blood is being safe in stock?</w:t>
      </w:r>
    </w:p>
    <w:p w:rsidR="00CE02C1" w:rsidRPr="009B3D82" w:rsidRDefault="00CE02C1" w:rsidP="00C130B6">
      <w:pPr>
        <w:pStyle w:val="NoSpacing"/>
        <w:numPr>
          <w:ilvl w:val="0"/>
          <w:numId w:val="33"/>
        </w:numPr>
        <w:spacing w:line="360" w:lineRule="auto"/>
        <w:jc w:val="both"/>
        <w:rPr>
          <w:rFonts w:ascii="Times New Roman" w:hAnsi="Times New Roman"/>
          <w:b/>
          <w:color w:val="000000" w:themeColor="text1"/>
          <w:sz w:val="24"/>
          <w:szCs w:val="24"/>
          <w:lang w:val="en-GB"/>
        </w:rPr>
      </w:pPr>
      <w:r w:rsidRPr="009B3D82">
        <w:rPr>
          <w:rFonts w:ascii="Times New Roman" w:hAnsi="Times New Roman"/>
          <w:color w:val="000000" w:themeColor="text1"/>
          <w:sz w:val="24"/>
          <w:szCs w:val="24"/>
          <w:lang w:val="en-GB"/>
        </w:rPr>
        <w:t>How patients can get blood from stock?</w:t>
      </w:r>
    </w:p>
    <w:p w:rsidR="00900008" w:rsidRPr="009B3D82" w:rsidRDefault="00900008" w:rsidP="00C130B6">
      <w:pPr>
        <w:spacing w:line="360" w:lineRule="auto"/>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br w:type="page"/>
      </w:r>
    </w:p>
    <w:p w:rsidR="001D1087" w:rsidRPr="009B3D82" w:rsidRDefault="001D1087" w:rsidP="00C130B6">
      <w:pPr>
        <w:pStyle w:val="Heading2"/>
        <w:jc w:val="both"/>
        <w:rPr>
          <w:rFonts w:ascii="Times New Roman" w:hAnsi="Times New Roman" w:cs="Times New Roman"/>
          <w:color w:val="000000" w:themeColor="text1"/>
        </w:rPr>
      </w:pPr>
    </w:p>
    <w:p w:rsidR="00FC5405" w:rsidRPr="009B3D82" w:rsidRDefault="00FC5405" w:rsidP="00FC47CB">
      <w:pPr>
        <w:pStyle w:val="Heading1"/>
        <w:rPr>
          <w:rFonts w:ascii="Times New Roman" w:hAnsi="Times New Roman" w:cs="Times New Roman"/>
          <w:color w:val="000000" w:themeColor="text1"/>
        </w:rPr>
      </w:pPr>
      <w:bookmarkStart w:id="574" w:name="_Toc424040435"/>
      <w:bookmarkStart w:id="575" w:name="_Toc453168580"/>
      <w:bookmarkEnd w:id="441"/>
      <w:r w:rsidRPr="009B3D82">
        <w:rPr>
          <w:rFonts w:ascii="Times New Roman" w:hAnsi="Times New Roman" w:cs="Times New Roman"/>
          <w:color w:val="000000" w:themeColor="text1"/>
        </w:rPr>
        <w:t>R</w:t>
      </w:r>
      <w:bookmarkEnd w:id="574"/>
      <w:r w:rsidR="003622F6" w:rsidRPr="009B3D82">
        <w:rPr>
          <w:rFonts w:ascii="Times New Roman" w:hAnsi="Times New Roman" w:cs="Times New Roman"/>
          <w:color w:val="000000" w:themeColor="text1"/>
        </w:rPr>
        <w:t>EFERENCES</w:t>
      </w:r>
      <w:bookmarkEnd w:id="575"/>
    </w:p>
    <w:p w:rsidR="00FC5405" w:rsidRPr="009B3D82" w:rsidRDefault="00FC5405" w:rsidP="00C130B6">
      <w:pPr>
        <w:tabs>
          <w:tab w:val="left" w:pos="90"/>
          <w:tab w:val="left" w:pos="540"/>
        </w:tabs>
        <w:ind w:left="360" w:hanging="360"/>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 xml:space="preserve">[1]Robert   v, </w:t>
      </w:r>
      <w:r w:rsidR="000C6FEF" w:rsidRPr="009B3D82">
        <w:rPr>
          <w:rFonts w:ascii="Times New Roman" w:hAnsi="Times New Roman" w:cs="Times New Roman"/>
          <w:color w:val="000000" w:themeColor="text1"/>
          <w:sz w:val="24"/>
          <w:szCs w:val="24"/>
        </w:rPr>
        <w:t>stumper</w:t>
      </w:r>
      <w:r w:rsidRPr="009B3D82">
        <w:rPr>
          <w:rFonts w:ascii="Times New Roman" w:hAnsi="Times New Roman" w:cs="Times New Roman"/>
          <w:color w:val="000000" w:themeColor="text1"/>
          <w:sz w:val="24"/>
          <w:szCs w:val="24"/>
        </w:rPr>
        <w:t xml:space="preserve"> .layette C. Teague</w:t>
      </w:r>
      <w:r w:rsidRPr="009B3D82">
        <w:rPr>
          <w:rFonts w:ascii="Times New Roman" w:hAnsi="Times New Roman" w:cs="Times New Roman"/>
          <w:b/>
          <w:color w:val="000000" w:themeColor="text1"/>
          <w:sz w:val="24"/>
          <w:szCs w:val="24"/>
        </w:rPr>
        <w:t>,</w:t>
      </w:r>
      <w:r w:rsidRPr="009B3D82">
        <w:rPr>
          <w:rFonts w:ascii="Times New Roman" w:hAnsi="Times New Roman" w:cs="Times New Roman"/>
          <w:color w:val="000000" w:themeColor="text1"/>
          <w:sz w:val="24"/>
          <w:szCs w:val="24"/>
        </w:rPr>
        <w:t xml:space="preserve"> </w:t>
      </w:r>
      <w:r w:rsidR="00180796" w:rsidRPr="009B3D82">
        <w:rPr>
          <w:rFonts w:ascii="Times New Roman" w:hAnsi="Times New Roman" w:cs="Times New Roman"/>
          <w:color w:val="000000" w:themeColor="text1"/>
          <w:sz w:val="24"/>
          <w:szCs w:val="24"/>
        </w:rPr>
        <w:t>(1974/January 14)</w:t>
      </w:r>
      <w:r w:rsidR="00EC16E8" w:rsidRPr="009B3D82">
        <w:rPr>
          <w:rFonts w:ascii="Times New Roman" w:hAnsi="Times New Roman" w:cs="Times New Roman"/>
          <w:color w:val="000000" w:themeColor="text1"/>
          <w:sz w:val="24"/>
          <w:szCs w:val="24"/>
        </w:rPr>
        <w:t>, objects</w:t>
      </w:r>
      <w:r w:rsidRPr="009B3D82">
        <w:rPr>
          <w:rFonts w:ascii="Times New Roman" w:hAnsi="Times New Roman" w:cs="Times New Roman"/>
          <w:color w:val="000000" w:themeColor="text1"/>
          <w:sz w:val="24"/>
          <w:szCs w:val="24"/>
        </w:rPr>
        <w:t xml:space="preserve"> oriented system analysis a</w:t>
      </w:r>
      <w:r w:rsidR="00EC16E8" w:rsidRPr="009B3D82">
        <w:rPr>
          <w:rFonts w:ascii="Times New Roman" w:hAnsi="Times New Roman" w:cs="Times New Roman"/>
          <w:color w:val="000000" w:themeColor="text1"/>
          <w:sz w:val="24"/>
          <w:szCs w:val="24"/>
        </w:rPr>
        <w:t>nd design with UML,</w:t>
      </w:r>
      <w:r w:rsidR="00F12D7D" w:rsidRPr="009B3D82">
        <w:rPr>
          <w:rFonts w:ascii="Times New Roman" w:hAnsi="Times New Roman" w:cs="Times New Roman"/>
          <w:color w:val="000000" w:themeColor="text1"/>
          <w:sz w:val="24"/>
          <w:szCs w:val="24"/>
        </w:rPr>
        <w:t xml:space="preserve"> </w:t>
      </w:r>
      <w:r w:rsidR="00EC16E8" w:rsidRPr="009B3D82">
        <w:rPr>
          <w:rFonts w:ascii="Times New Roman" w:hAnsi="Times New Roman" w:cs="Times New Roman"/>
          <w:color w:val="000000" w:themeColor="text1"/>
          <w:sz w:val="24"/>
          <w:szCs w:val="24"/>
        </w:rPr>
        <w:t>(2</w:t>
      </w:r>
      <w:r w:rsidR="00EC16E8" w:rsidRPr="009B3D82">
        <w:rPr>
          <w:rFonts w:ascii="Times New Roman" w:hAnsi="Times New Roman" w:cs="Times New Roman"/>
          <w:color w:val="000000" w:themeColor="text1"/>
          <w:sz w:val="24"/>
          <w:szCs w:val="24"/>
          <w:vertAlign w:val="superscript"/>
        </w:rPr>
        <w:t>nd</w:t>
      </w:r>
      <w:r w:rsidR="00EC16E8" w:rsidRPr="009B3D82">
        <w:rPr>
          <w:rFonts w:ascii="Times New Roman" w:hAnsi="Times New Roman" w:cs="Times New Roman"/>
          <w:color w:val="000000" w:themeColor="text1"/>
          <w:sz w:val="24"/>
          <w:szCs w:val="24"/>
        </w:rPr>
        <w:t xml:space="preserve"> edition</w:t>
      </w:r>
      <w:r w:rsidR="00112800" w:rsidRPr="009B3D82">
        <w:rPr>
          <w:rFonts w:ascii="Times New Roman" w:hAnsi="Times New Roman" w:cs="Times New Roman"/>
          <w:color w:val="000000" w:themeColor="text1"/>
          <w:sz w:val="24"/>
          <w:szCs w:val="24"/>
        </w:rPr>
        <w:t>),-[online available],</w:t>
      </w:r>
      <w:r w:rsidR="00C67BD7" w:rsidRPr="009B3D82">
        <w:rPr>
          <w:rFonts w:ascii="Times New Roman" w:hAnsi="Times New Roman" w:cs="Times New Roman"/>
          <w:color w:val="000000" w:themeColor="text1"/>
          <w:sz w:val="24"/>
          <w:szCs w:val="24"/>
        </w:rPr>
        <w:t xml:space="preserve"> </w:t>
      </w:r>
      <w:r w:rsidR="00112800" w:rsidRPr="009B3D82">
        <w:rPr>
          <w:rFonts w:ascii="Times New Roman" w:hAnsi="Times New Roman" w:cs="Times New Roman"/>
          <w:color w:val="000000" w:themeColor="text1"/>
          <w:sz w:val="24"/>
          <w:szCs w:val="24"/>
        </w:rPr>
        <w:t>[October22</w:t>
      </w:r>
      <w:r w:rsidR="00EC16E8" w:rsidRPr="009B3D82">
        <w:rPr>
          <w:rFonts w:ascii="Times New Roman" w:hAnsi="Times New Roman" w:cs="Times New Roman"/>
          <w:color w:val="000000" w:themeColor="text1"/>
          <w:sz w:val="24"/>
          <w:szCs w:val="24"/>
        </w:rPr>
        <w:t>,</w:t>
      </w:r>
      <w:r w:rsidR="00C67BD7" w:rsidRPr="009B3D82">
        <w:rPr>
          <w:rFonts w:ascii="Times New Roman" w:hAnsi="Times New Roman" w:cs="Times New Roman"/>
          <w:color w:val="000000" w:themeColor="text1"/>
          <w:sz w:val="24"/>
          <w:szCs w:val="24"/>
        </w:rPr>
        <w:t xml:space="preserve"> </w:t>
      </w:r>
      <w:r w:rsidR="00EC16E8" w:rsidRPr="009B3D82">
        <w:rPr>
          <w:rFonts w:ascii="Times New Roman" w:hAnsi="Times New Roman" w:cs="Times New Roman"/>
          <w:color w:val="000000" w:themeColor="text1"/>
          <w:sz w:val="24"/>
          <w:szCs w:val="24"/>
        </w:rPr>
        <w:t>2015]</w:t>
      </w:r>
      <w:r w:rsidRPr="009B3D82">
        <w:rPr>
          <w:rFonts w:ascii="Times New Roman" w:hAnsi="Times New Roman" w:cs="Times New Roman"/>
          <w:color w:val="000000" w:themeColor="text1"/>
          <w:sz w:val="24"/>
          <w:szCs w:val="24"/>
        </w:rPr>
        <w:t>.</w:t>
      </w:r>
    </w:p>
    <w:p w:rsidR="00FC5405" w:rsidRPr="009B3D82" w:rsidRDefault="00FC5405" w:rsidP="00C130B6">
      <w:pPr>
        <w:ind w:left="360" w:hanging="360"/>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2]Bernd bruegge, allenH.Dutoit,</w:t>
      </w:r>
      <w:r w:rsidR="006843EF" w:rsidRPr="009B3D82">
        <w:rPr>
          <w:rFonts w:ascii="Times New Roman" w:hAnsi="Times New Roman" w:cs="Times New Roman"/>
          <w:color w:val="000000" w:themeColor="text1"/>
          <w:sz w:val="24"/>
          <w:szCs w:val="24"/>
        </w:rPr>
        <w:t xml:space="preserve"> (1984/January 8), </w:t>
      </w:r>
      <w:r w:rsidR="001232D2" w:rsidRPr="009B3D82">
        <w:rPr>
          <w:rFonts w:ascii="Times New Roman" w:hAnsi="Times New Roman" w:cs="Times New Roman"/>
          <w:color w:val="000000" w:themeColor="text1"/>
          <w:sz w:val="24"/>
          <w:szCs w:val="24"/>
        </w:rPr>
        <w:t xml:space="preserve">object oriented </w:t>
      </w:r>
      <w:r w:rsidRPr="009B3D82">
        <w:rPr>
          <w:rFonts w:ascii="Times New Roman" w:hAnsi="Times New Roman" w:cs="Times New Roman"/>
          <w:color w:val="000000" w:themeColor="text1"/>
          <w:sz w:val="24"/>
          <w:szCs w:val="24"/>
        </w:rPr>
        <w:t>software engineering conquering complex and</w:t>
      </w:r>
      <w:r w:rsidR="00872AC7" w:rsidRPr="009B3D82">
        <w:rPr>
          <w:rFonts w:ascii="Times New Roman" w:hAnsi="Times New Roman" w:cs="Times New Roman"/>
          <w:color w:val="000000" w:themeColor="text1"/>
          <w:sz w:val="24"/>
          <w:szCs w:val="24"/>
        </w:rPr>
        <w:t xml:space="preserve"> changing systems,</w:t>
      </w:r>
      <w:r w:rsidR="00C67BD7" w:rsidRPr="009B3D82">
        <w:rPr>
          <w:rFonts w:ascii="Times New Roman" w:hAnsi="Times New Roman" w:cs="Times New Roman"/>
          <w:color w:val="000000" w:themeColor="text1"/>
          <w:sz w:val="24"/>
          <w:szCs w:val="24"/>
        </w:rPr>
        <w:t xml:space="preserve"> </w:t>
      </w:r>
      <w:r w:rsidR="00872AC7" w:rsidRPr="009B3D82">
        <w:rPr>
          <w:rFonts w:ascii="Times New Roman" w:hAnsi="Times New Roman" w:cs="Times New Roman"/>
          <w:color w:val="000000" w:themeColor="text1"/>
          <w:sz w:val="24"/>
          <w:szCs w:val="24"/>
        </w:rPr>
        <w:t>(3</w:t>
      </w:r>
      <w:r w:rsidR="00872AC7" w:rsidRPr="009B3D82">
        <w:rPr>
          <w:rFonts w:ascii="Times New Roman" w:hAnsi="Times New Roman" w:cs="Times New Roman"/>
          <w:color w:val="000000" w:themeColor="text1"/>
          <w:sz w:val="24"/>
          <w:szCs w:val="24"/>
          <w:vertAlign w:val="superscript"/>
        </w:rPr>
        <w:t>rd</w:t>
      </w:r>
      <w:r w:rsidR="00872AC7" w:rsidRPr="009B3D82">
        <w:rPr>
          <w:rFonts w:ascii="Times New Roman" w:hAnsi="Times New Roman" w:cs="Times New Roman"/>
          <w:color w:val="000000" w:themeColor="text1"/>
          <w:sz w:val="24"/>
          <w:szCs w:val="24"/>
        </w:rPr>
        <w:t xml:space="preserve"> edition</w:t>
      </w:r>
      <w:r w:rsidR="001E3B17" w:rsidRPr="009B3D82">
        <w:rPr>
          <w:rFonts w:ascii="Times New Roman" w:hAnsi="Times New Roman" w:cs="Times New Roman"/>
          <w:color w:val="000000" w:themeColor="text1"/>
          <w:sz w:val="24"/>
          <w:szCs w:val="24"/>
        </w:rPr>
        <w:t>),-[online available],</w:t>
      </w:r>
      <w:r w:rsidR="00C67BD7" w:rsidRPr="009B3D82">
        <w:rPr>
          <w:rFonts w:ascii="Times New Roman" w:hAnsi="Times New Roman" w:cs="Times New Roman"/>
          <w:color w:val="000000" w:themeColor="text1"/>
          <w:sz w:val="24"/>
          <w:szCs w:val="24"/>
        </w:rPr>
        <w:t xml:space="preserve"> </w:t>
      </w:r>
      <w:r w:rsidR="001E3B17" w:rsidRPr="009B3D82">
        <w:rPr>
          <w:rFonts w:ascii="Times New Roman" w:hAnsi="Times New Roman" w:cs="Times New Roman"/>
          <w:color w:val="000000" w:themeColor="text1"/>
          <w:sz w:val="24"/>
          <w:szCs w:val="24"/>
        </w:rPr>
        <w:t>[October15</w:t>
      </w:r>
      <w:r w:rsidR="00872AC7" w:rsidRPr="009B3D82">
        <w:rPr>
          <w:rFonts w:ascii="Times New Roman" w:hAnsi="Times New Roman" w:cs="Times New Roman"/>
          <w:color w:val="000000" w:themeColor="text1"/>
          <w:sz w:val="24"/>
          <w:szCs w:val="24"/>
        </w:rPr>
        <w:t>,</w:t>
      </w:r>
      <w:r w:rsidR="00DC404A" w:rsidRPr="009B3D82">
        <w:rPr>
          <w:rFonts w:ascii="Times New Roman" w:hAnsi="Times New Roman" w:cs="Times New Roman"/>
          <w:color w:val="000000" w:themeColor="text1"/>
          <w:sz w:val="24"/>
          <w:szCs w:val="24"/>
        </w:rPr>
        <w:t xml:space="preserve"> </w:t>
      </w:r>
      <w:r w:rsidR="00872AC7" w:rsidRPr="009B3D82">
        <w:rPr>
          <w:rFonts w:ascii="Times New Roman" w:hAnsi="Times New Roman" w:cs="Times New Roman"/>
          <w:color w:val="000000" w:themeColor="text1"/>
          <w:sz w:val="24"/>
          <w:szCs w:val="24"/>
        </w:rPr>
        <w:t>2015]</w:t>
      </w:r>
      <w:r w:rsidRPr="009B3D82">
        <w:rPr>
          <w:rFonts w:ascii="Times New Roman" w:hAnsi="Times New Roman" w:cs="Times New Roman"/>
          <w:color w:val="000000" w:themeColor="text1"/>
          <w:sz w:val="24"/>
          <w:szCs w:val="24"/>
        </w:rPr>
        <w:t>.</w:t>
      </w:r>
    </w:p>
    <w:p w:rsidR="00FC5405" w:rsidRPr="009B3D82" w:rsidRDefault="00FC540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3]http://casecomplete.com/use-case-diagrams</w:t>
      </w:r>
      <w:r w:rsidR="009E1EB1" w:rsidRPr="009B3D82">
        <w:rPr>
          <w:rFonts w:ascii="Times New Roman" w:hAnsi="Times New Roman" w:cs="Times New Roman"/>
          <w:color w:val="000000" w:themeColor="text1"/>
          <w:sz w:val="24"/>
          <w:szCs w:val="24"/>
        </w:rPr>
        <w:t>,-[online</w:t>
      </w:r>
      <w:r w:rsidR="00B87FA7" w:rsidRPr="009B3D82">
        <w:rPr>
          <w:rFonts w:ascii="Times New Roman" w:hAnsi="Times New Roman" w:cs="Times New Roman"/>
          <w:color w:val="000000" w:themeColor="text1"/>
          <w:sz w:val="24"/>
          <w:szCs w:val="24"/>
        </w:rPr>
        <w:t>available]</w:t>
      </w:r>
      <w:proofErr w:type="gramStart"/>
      <w:r w:rsidR="00B87FA7" w:rsidRPr="009B3D82">
        <w:rPr>
          <w:rFonts w:ascii="Times New Roman" w:hAnsi="Times New Roman" w:cs="Times New Roman"/>
          <w:color w:val="000000" w:themeColor="text1"/>
          <w:sz w:val="24"/>
          <w:szCs w:val="24"/>
        </w:rPr>
        <w:t>,[</w:t>
      </w:r>
      <w:proofErr w:type="gramEnd"/>
      <w:r w:rsidR="00916A3E" w:rsidRPr="009B3D82">
        <w:rPr>
          <w:rFonts w:ascii="Times New Roman" w:hAnsi="Times New Roman" w:cs="Times New Roman"/>
          <w:color w:val="000000" w:themeColor="text1"/>
          <w:sz w:val="24"/>
          <w:szCs w:val="24"/>
        </w:rPr>
        <w:t>December</w:t>
      </w:r>
      <w:r w:rsidR="00D82777" w:rsidRPr="009B3D82">
        <w:rPr>
          <w:rFonts w:ascii="Times New Roman" w:hAnsi="Times New Roman" w:cs="Times New Roman"/>
          <w:color w:val="000000" w:themeColor="text1"/>
          <w:sz w:val="24"/>
          <w:szCs w:val="24"/>
        </w:rPr>
        <w:t xml:space="preserve"> </w:t>
      </w:r>
      <w:r w:rsidR="00916A3E" w:rsidRPr="009B3D82">
        <w:rPr>
          <w:rFonts w:ascii="Times New Roman" w:hAnsi="Times New Roman" w:cs="Times New Roman"/>
          <w:color w:val="000000" w:themeColor="text1"/>
          <w:sz w:val="24"/>
          <w:szCs w:val="24"/>
        </w:rPr>
        <w:t>0</w:t>
      </w:r>
      <w:r w:rsidR="00B87FA7" w:rsidRPr="009B3D82">
        <w:rPr>
          <w:rFonts w:ascii="Times New Roman" w:hAnsi="Times New Roman" w:cs="Times New Roman"/>
          <w:color w:val="000000" w:themeColor="text1"/>
          <w:sz w:val="24"/>
          <w:szCs w:val="24"/>
        </w:rPr>
        <w:t>5,</w:t>
      </w:r>
      <w:r w:rsidR="00DC404A" w:rsidRPr="009B3D82">
        <w:rPr>
          <w:rFonts w:ascii="Times New Roman" w:hAnsi="Times New Roman" w:cs="Times New Roman"/>
          <w:color w:val="000000" w:themeColor="text1"/>
          <w:sz w:val="24"/>
          <w:szCs w:val="24"/>
        </w:rPr>
        <w:t xml:space="preserve"> </w:t>
      </w:r>
      <w:r w:rsidR="00B87FA7" w:rsidRPr="009B3D82">
        <w:rPr>
          <w:rFonts w:ascii="Times New Roman" w:hAnsi="Times New Roman" w:cs="Times New Roman"/>
          <w:color w:val="000000" w:themeColor="text1"/>
          <w:sz w:val="24"/>
          <w:szCs w:val="24"/>
        </w:rPr>
        <w:t>2015].</w:t>
      </w:r>
    </w:p>
    <w:p w:rsidR="00FC5405" w:rsidRPr="009B3D82" w:rsidRDefault="00FC5405" w:rsidP="00C130B6">
      <w:pPr>
        <w:jc w:val="both"/>
        <w:rPr>
          <w:rFonts w:ascii="Times New Roman" w:hAnsi="Times New Roman" w:cs="Times New Roman"/>
          <w:color w:val="000000" w:themeColor="text1"/>
          <w:sz w:val="24"/>
          <w:szCs w:val="24"/>
        </w:rPr>
      </w:pPr>
      <w:r w:rsidRPr="009B3D82">
        <w:rPr>
          <w:rFonts w:ascii="Times New Roman" w:hAnsi="Times New Roman" w:cs="Times New Roman"/>
          <w:color w:val="000000" w:themeColor="text1"/>
          <w:sz w:val="24"/>
          <w:szCs w:val="24"/>
        </w:rPr>
        <w:t>[4]</w:t>
      </w:r>
      <w:r w:rsidR="00A826E6"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color w:val="000000" w:themeColor="text1"/>
          <w:sz w:val="24"/>
          <w:szCs w:val="24"/>
        </w:rPr>
        <w:t>http://index.about.com/index Example of Sequence Diagram</w:t>
      </w:r>
      <w:r w:rsidR="00D82777" w:rsidRPr="009B3D82">
        <w:rPr>
          <w:rFonts w:ascii="Times New Roman" w:hAnsi="Times New Roman" w:cs="Times New Roman"/>
          <w:color w:val="000000" w:themeColor="text1"/>
          <w:sz w:val="24"/>
          <w:szCs w:val="24"/>
        </w:rPr>
        <w:t>,-[online available],</w:t>
      </w:r>
      <w:r w:rsidR="006C053C" w:rsidRPr="009B3D82">
        <w:rPr>
          <w:rFonts w:ascii="Times New Roman" w:hAnsi="Times New Roman" w:cs="Times New Roman"/>
          <w:color w:val="000000" w:themeColor="text1"/>
          <w:sz w:val="24"/>
          <w:szCs w:val="24"/>
        </w:rPr>
        <w:t xml:space="preserve"> </w:t>
      </w:r>
      <w:r w:rsidR="00D82777" w:rsidRPr="009B3D82">
        <w:rPr>
          <w:rFonts w:ascii="Times New Roman" w:hAnsi="Times New Roman" w:cs="Times New Roman"/>
          <w:color w:val="000000" w:themeColor="text1"/>
          <w:sz w:val="24"/>
          <w:szCs w:val="24"/>
        </w:rPr>
        <w:t>[December 15</w:t>
      </w:r>
      <w:r w:rsidR="006C053C" w:rsidRPr="009B3D82">
        <w:rPr>
          <w:rFonts w:ascii="Times New Roman" w:hAnsi="Times New Roman" w:cs="Times New Roman"/>
          <w:color w:val="000000" w:themeColor="text1"/>
          <w:sz w:val="24"/>
          <w:szCs w:val="24"/>
        </w:rPr>
        <w:t>, 2015</w:t>
      </w:r>
      <w:r w:rsidR="00D82777" w:rsidRPr="009B3D82">
        <w:rPr>
          <w:rFonts w:ascii="Times New Roman" w:hAnsi="Times New Roman" w:cs="Times New Roman"/>
          <w:color w:val="000000" w:themeColor="text1"/>
          <w:sz w:val="24"/>
          <w:szCs w:val="24"/>
        </w:rPr>
        <w:t>].</w:t>
      </w:r>
    </w:p>
    <w:p w:rsidR="00FC5405" w:rsidRPr="009B3D82" w:rsidRDefault="00FC5405" w:rsidP="00C130B6">
      <w:pPr>
        <w:pStyle w:val="NormalWeb"/>
        <w:jc w:val="both"/>
        <w:rPr>
          <w:color w:val="000000" w:themeColor="text1"/>
        </w:rPr>
      </w:pPr>
      <w:r w:rsidRPr="009B3D82">
        <w:rPr>
          <w:color w:val="000000" w:themeColor="text1"/>
        </w:rPr>
        <w:t>[5]</w:t>
      </w:r>
      <w:r w:rsidR="00C859E3" w:rsidRPr="009B3D82">
        <w:rPr>
          <w:color w:val="000000" w:themeColor="text1"/>
        </w:rPr>
        <w:t xml:space="preserve"> </w:t>
      </w:r>
      <w:r w:rsidRPr="009B3D82">
        <w:rPr>
          <w:color w:val="000000" w:themeColor="text1"/>
        </w:rPr>
        <w:t>http://index.about.com/index Examples Activity Diagram</w:t>
      </w:r>
      <w:r w:rsidR="009314B0" w:rsidRPr="009B3D82">
        <w:rPr>
          <w:color w:val="000000" w:themeColor="text1"/>
        </w:rPr>
        <w:t xml:space="preserve">, </w:t>
      </w:r>
      <w:proofErr w:type="gramStart"/>
      <w:r w:rsidR="00552E9E" w:rsidRPr="009B3D82">
        <w:rPr>
          <w:color w:val="000000" w:themeColor="text1"/>
        </w:rPr>
        <w:t>-[</w:t>
      </w:r>
      <w:proofErr w:type="gramEnd"/>
      <w:r w:rsidR="00552E9E" w:rsidRPr="009B3D82">
        <w:rPr>
          <w:color w:val="000000" w:themeColor="text1"/>
        </w:rPr>
        <w:t xml:space="preserve">online available], </w:t>
      </w:r>
      <w:r w:rsidR="009314B0" w:rsidRPr="009B3D82">
        <w:rPr>
          <w:color w:val="000000" w:themeColor="text1"/>
        </w:rPr>
        <w:t>[December 05</w:t>
      </w:r>
      <w:r w:rsidR="00483023" w:rsidRPr="009B3D82">
        <w:rPr>
          <w:color w:val="000000" w:themeColor="text1"/>
        </w:rPr>
        <w:t>, 2015</w:t>
      </w:r>
      <w:r w:rsidR="009314B0" w:rsidRPr="009B3D82">
        <w:rPr>
          <w:color w:val="000000" w:themeColor="text1"/>
        </w:rPr>
        <w:t>].</w:t>
      </w:r>
    </w:p>
    <w:p w:rsidR="00FC5405" w:rsidRPr="009B3D82" w:rsidRDefault="00FC5405" w:rsidP="00C130B6">
      <w:pPr>
        <w:jc w:val="both"/>
        <w:rPr>
          <w:rFonts w:ascii="Times New Roman" w:hAnsi="Times New Roman" w:cs="Times New Roman"/>
          <w:noProof/>
          <w:color w:val="000000" w:themeColor="text1"/>
          <w:sz w:val="24"/>
          <w:szCs w:val="24"/>
        </w:rPr>
      </w:pPr>
      <w:r w:rsidRPr="009B3D82">
        <w:rPr>
          <w:rFonts w:ascii="Times New Roman" w:hAnsi="Times New Roman" w:cs="Times New Roman"/>
          <w:noProof/>
          <w:color w:val="000000" w:themeColor="text1"/>
          <w:sz w:val="24"/>
          <w:szCs w:val="24"/>
        </w:rPr>
        <w:t>[</w:t>
      </w:r>
      <w:r w:rsidR="00CE6DC7" w:rsidRPr="009B3D82">
        <w:rPr>
          <w:rFonts w:ascii="Times New Roman" w:hAnsi="Times New Roman" w:cs="Times New Roman"/>
          <w:noProof/>
          <w:color w:val="000000" w:themeColor="text1"/>
          <w:sz w:val="24"/>
          <w:szCs w:val="24"/>
        </w:rPr>
        <w:t>6</w:t>
      </w:r>
      <w:r w:rsidRPr="009B3D82">
        <w:rPr>
          <w:rFonts w:ascii="Times New Roman" w:hAnsi="Times New Roman" w:cs="Times New Roman"/>
          <w:noProof/>
          <w:color w:val="000000" w:themeColor="text1"/>
          <w:sz w:val="24"/>
          <w:szCs w:val="24"/>
        </w:rPr>
        <w:t>]</w:t>
      </w:r>
      <w:r w:rsidR="00FE4804" w:rsidRPr="009B3D82">
        <w:rPr>
          <w:rFonts w:ascii="Times New Roman" w:hAnsi="Times New Roman" w:cs="Times New Roman"/>
          <w:noProof/>
          <w:color w:val="000000" w:themeColor="text1"/>
          <w:sz w:val="24"/>
          <w:szCs w:val="24"/>
        </w:rPr>
        <w:t>Rada Musta</w:t>
      </w:r>
      <w:r w:rsidR="007B1159" w:rsidRPr="009B3D82">
        <w:rPr>
          <w:rFonts w:ascii="Times New Roman" w:hAnsi="Times New Roman" w:cs="Times New Roman"/>
          <w:noProof/>
          <w:color w:val="000000" w:themeColor="text1"/>
          <w:sz w:val="24"/>
          <w:szCs w:val="24"/>
        </w:rPr>
        <w:t>,</w:t>
      </w:r>
      <w:r w:rsidR="00FE4804" w:rsidRPr="009B3D82">
        <w:rPr>
          <w:rFonts w:ascii="Times New Roman" w:hAnsi="Times New Roman" w:cs="Times New Roman"/>
          <w:noProof/>
          <w:color w:val="000000" w:themeColor="text1"/>
          <w:sz w:val="24"/>
          <w:szCs w:val="24"/>
        </w:rPr>
        <w:t xml:space="preserve"> </w:t>
      </w:r>
      <w:r w:rsidR="007B1159" w:rsidRPr="009B3D82">
        <w:rPr>
          <w:rFonts w:ascii="Times New Roman" w:hAnsi="Times New Roman" w:cs="Times New Roman"/>
          <w:color w:val="000000" w:themeColor="text1"/>
          <w:sz w:val="24"/>
          <w:szCs w:val="24"/>
        </w:rPr>
        <w:t>(19</w:t>
      </w:r>
      <w:r w:rsidR="001440FD" w:rsidRPr="009B3D82">
        <w:rPr>
          <w:rFonts w:ascii="Times New Roman" w:hAnsi="Times New Roman" w:cs="Times New Roman"/>
          <w:color w:val="000000" w:themeColor="text1"/>
          <w:sz w:val="24"/>
          <w:szCs w:val="24"/>
        </w:rPr>
        <w:t>90</w:t>
      </w:r>
      <w:r w:rsidR="007B1159" w:rsidRPr="009B3D82">
        <w:rPr>
          <w:rFonts w:ascii="Times New Roman" w:hAnsi="Times New Roman" w:cs="Times New Roman"/>
          <w:color w:val="000000" w:themeColor="text1"/>
          <w:sz w:val="24"/>
          <w:szCs w:val="24"/>
        </w:rPr>
        <w:t>/</w:t>
      </w:r>
      <w:r w:rsidR="007F3323" w:rsidRPr="009B3D82">
        <w:rPr>
          <w:rFonts w:ascii="Times New Roman" w:hAnsi="Times New Roman" w:cs="Times New Roman"/>
          <w:color w:val="000000" w:themeColor="text1"/>
          <w:sz w:val="24"/>
          <w:szCs w:val="24"/>
        </w:rPr>
        <w:t>July</w:t>
      </w:r>
      <w:r w:rsidR="007B1159" w:rsidRPr="009B3D82">
        <w:rPr>
          <w:rFonts w:ascii="Times New Roman" w:hAnsi="Times New Roman" w:cs="Times New Roman"/>
          <w:color w:val="000000" w:themeColor="text1"/>
          <w:sz w:val="24"/>
          <w:szCs w:val="24"/>
        </w:rPr>
        <w:t xml:space="preserve"> </w:t>
      </w:r>
      <w:r w:rsidR="007F3323" w:rsidRPr="009B3D82">
        <w:rPr>
          <w:rFonts w:ascii="Times New Roman" w:hAnsi="Times New Roman" w:cs="Times New Roman"/>
          <w:color w:val="000000" w:themeColor="text1"/>
          <w:sz w:val="24"/>
          <w:szCs w:val="24"/>
        </w:rPr>
        <w:t>1</w:t>
      </w:r>
      <w:r w:rsidR="00DF2919" w:rsidRPr="009B3D82">
        <w:rPr>
          <w:rFonts w:ascii="Times New Roman" w:hAnsi="Times New Roman" w:cs="Times New Roman"/>
          <w:color w:val="000000" w:themeColor="text1"/>
          <w:sz w:val="24"/>
          <w:szCs w:val="24"/>
        </w:rPr>
        <w:t>5</w:t>
      </w:r>
      <w:r w:rsidR="007B1159" w:rsidRPr="009B3D82">
        <w:rPr>
          <w:rFonts w:ascii="Times New Roman" w:hAnsi="Times New Roman" w:cs="Times New Roman"/>
          <w:color w:val="000000" w:themeColor="text1"/>
          <w:sz w:val="24"/>
          <w:szCs w:val="24"/>
        </w:rPr>
        <w:t xml:space="preserve">), </w:t>
      </w:r>
      <w:r w:rsidRPr="009B3D82">
        <w:rPr>
          <w:rFonts w:ascii="Times New Roman" w:hAnsi="Times New Roman" w:cs="Times New Roman"/>
          <w:noProof/>
          <w:color w:val="000000" w:themeColor="text1"/>
          <w:sz w:val="24"/>
          <w:szCs w:val="24"/>
        </w:rPr>
        <w:t>Textbook of Blood Ba</w:t>
      </w:r>
      <w:r w:rsidR="00BD4B22" w:rsidRPr="009B3D82">
        <w:rPr>
          <w:rFonts w:ascii="Times New Roman" w:hAnsi="Times New Roman" w:cs="Times New Roman"/>
          <w:noProof/>
          <w:color w:val="000000" w:themeColor="text1"/>
          <w:sz w:val="24"/>
          <w:szCs w:val="24"/>
        </w:rPr>
        <w:t xml:space="preserve">nking and </w:t>
      </w:r>
      <w:r w:rsidR="00891DED" w:rsidRPr="009B3D82">
        <w:rPr>
          <w:rFonts w:ascii="Times New Roman" w:hAnsi="Times New Roman" w:cs="Times New Roman"/>
          <w:noProof/>
          <w:color w:val="000000" w:themeColor="text1"/>
          <w:sz w:val="24"/>
          <w:szCs w:val="24"/>
        </w:rPr>
        <w:t>Transfusion Medicine</w:t>
      </w:r>
      <w:r w:rsidR="00BD4B22" w:rsidRPr="009B3D82">
        <w:rPr>
          <w:rFonts w:ascii="Times New Roman" w:hAnsi="Times New Roman" w:cs="Times New Roman"/>
          <w:color w:val="000000" w:themeColor="text1"/>
          <w:sz w:val="24"/>
          <w:szCs w:val="24"/>
        </w:rPr>
        <w:t>,</w:t>
      </w:r>
      <w:r w:rsidR="002D6A85" w:rsidRPr="009B3D82">
        <w:rPr>
          <w:rFonts w:ascii="Times New Roman" w:hAnsi="Times New Roman" w:cs="Times New Roman"/>
          <w:color w:val="000000" w:themeColor="text1"/>
          <w:sz w:val="24"/>
          <w:szCs w:val="24"/>
        </w:rPr>
        <w:t xml:space="preserve"> </w:t>
      </w:r>
      <w:r w:rsidR="00BD4B22" w:rsidRPr="009B3D82">
        <w:rPr>
          <w:rFonts w:ascii="Times New Roman" w:hAnsi="Times New Roman" w:cs="Times New Roman"/>
          <w:color w:val="000000" w:themeColor="text1"/>
          <w:sz w:val="24"/>
          <w:szCs w:val="24"/>
        </w:rPr>
        <w:t>(1</w:t>
      </w:r>
      <w:r w:rsidR="00BD4B22" w:rsidRPr="009B3D82">
        <w:rPr>
          <w:rFonts w:ascii="Times New Roman" w:hAnsi="Times New Roman" w:cs="Times New Roman"/>
          <w:color w:val="000000" w:themeColor="text1"/>
          <w:sz w:val="24"/>
          <w:szCs w:val="24"/>
          <w:vertAlign w:val="superscript"/>
        </w:rPr>
        <w:t>st</w:t>
      </w:r>
      <w:r w:rsidR="00BD4B22" w:rsidRPr="009B3D82">
        <w:rPr>
          <w:rFonts w:ascii="Times New Roman" w:hAnsi="Times New Roman" w:cs="Times New Roman"/>
          <w:color w:val="000000" w:themeColor="text1"/>
          <w:sz w:val="24"/>
          <w:szCs w:val="24"/>
        </w:rPr>
        <w:t>edition)</w:t>
      </w:r>
      <w:r w:rsidR="00891DED" w:rsidRPr="009B3D82">
        <w:rPr>
          <w:rFonts w:ascii="Times New Roman" w:hAnsi="Times New Roman" w:cs="Times New Roman"/>
          <w:noProof/>
          <w:color w:val="000000" w:themeColor="text1"/>
          <w:sz w:val="24"/>
          <w:szCs w:val="24"/>
        </w:rPr>
        <w:t>,</w:t>
      </w:r>
      <w:r w:rsidR="005C436B" w:rsidRPr="009B3D82">
        <w:rPr>
          <w:rFonts w:ascii="Times New Roman" w:hAnsi="Times New Roman" w:cs="Times New Roman"/>
          <w:color w:val="000000" w:themeColor="text1"/>
          <w:sz w:val="24"/>
          <w:szCs w:val="24"/>
        </w:rPr>
        <w:t>-[online available], [</w:t>
      </w:r>
      <w:r w:rsidRPr="009B3D82">
        <w:rPr>
          <w:rFonts w:ascii="Times New Roman" w:hAnsi="Times New Roman" w:cs="Times New Roman"/>
          <w:noProof/>
          <w:color w:val="000000" w:themeColor="text1"/>
          <w:sz w:val="24"/>
          <w:szCs w:val="24"/>
        </w:rPr>
        <w:t xml:space="preserve">February </w:t>
      </w:r>
      <w:r w:rsidR="005C436B" w:rsidRPr="009B3D82">
        <w:rPr>
          <w:rFonts w:ascii="Times New Roman" w:hAnsi="Times New Roman" w:cs="Times New Roman"/>
          <w:noProof/>
          <w:color w:val="000000" w:themeColor="text1"/>
          <w:sz w:val="24"/>
          <w:szCs w:val="24"/>
        </w:rPr>
        <w:t xml:space="preserve">06, </w:t>
      </w:r>
      <w:r w:rsidRPr="009B3D82">
        <w:rPr>
          <w:rFonts w:ascii="Times New Roman" w:hAnsi="Times New Roman" w:cs="Times New Roman"/>
          <w:noProof/>
          <w:color w:val="000000" w:themeColor="text1"/>
          <w:sz w:val="24"/>
          <w:szCs w:val="24"/>
        </w:rPr>
        <w:t>20</w:t>
      </w:r>
      <w:r w:rsidR="0056463D" w:rsidRPr="009B3D82">
        <w:rPr>
          <w:rFonts w:ascii="Times New Roman" w:hAnsi="Times New Roman" w:cs="Times New Roman"/>
          <w:noProof/>
          <w:color w:val="000000" w:themeColor="text1"/>
          <w:sz w:val="24"/>
          <w:szCs w:val="24"/>
        </w:rPr>
        <w:t>1</w:t>
      </w:r>
      <w:r w:rsidRPr="009B3D82">
        <w:rPr>
          <w:rFonts w:ascii="Times New Roman" w:hAnsi="Times New Roman" w:cs="Times New Roman"/>
          <w:noProof/>
          <w:color w:val="000000" w:themeColor="text1"/>
          <w:sz w:val="24"/>
          <w:szCs w:val="24"/>
        </w:rPr>
        <w:t>5</w:t>
      </w:r>
      <w:r w:rsidR="005C436B" w:rsidRPr="009B3D82">
        <w:rPr>
          <w:rFonts w:ascii="Times New Roman" w:hAnsi="Times New Roman" w:cs="Times New Roman"/>
          <w:noProof/>
          <w:color w:val="000000" w:themeColor="text1"/>
          <w:sz w:val="24"/>
          <w:szCs w:val="24"/>
        </w:rPr>
        <w:t>]</w:t>
      </w:r>
      <w:r w:rsidRPr="009B3D82">
        <w:rPr>
          <w:rFonts w:ascii="Times New Roman" w:hAnsi="Times New Roman" w:cs="Times New Roman"/>
          <w:noProof/>
          <w:color w:val="000000" w:themeColor="text1"/>
          <w:sz w:val="24"/>
          <w:szCs w:val="24"/>
        </w:rPr>
        <w:t>.</w:t>
      </w:r>
    </w:p>
    <w:p w:rsidR="00891DED" w:rsidRPr="009B3D82" w:rsidRDefault="008A5BFC" w:rsidP="00891DED">
      <w:pPr>
        <w:jc w:val="both"/>
        <w:rPr>
          <w:rFonts w:ascii="Times New Roman" w:hAnsi="Times New Roman" w:cs="Times New Roman"/>
          <w:noProof/>
          <w:color w:val="000000" w:themeColor="text1"/>
          <w:sz w:val="24"/>
          <w:szCs w:val="24"/>
        </w:rPr>
      </w:pPr>
      <w:r w:rsidRPr="009B3D82">
        <w:rPr>
          <w:rFonts w:ascii="Times New Roman" w:hAnsi="Times New Roman" w:cs="Times New Roman"/>
          <w:color w:val="000000" w:themeColor="text1"/>
          <w:sz w:val="24"/>
          <w:szCs w:val="24"/>
        </w:rPr>
        <w:t xml:space="preserve"> </w:t>
      </w:r>
      <w:r w:rsidR="00CE6DC7" w:rsidRPr="009B3D82">
        <w:rPr>
          <w:rFonts w:ascii="Times New Roman" w:hAnsi="Times New Roman" w:cs="Times New Roman"/>
          <w:color w:val="000000" w:themeColor="text1"/>
          <w:sz w:val="24"/>
          <w:szCs w:val="24"/>
        </w:rPr>
        <w:t>[</w:t>
      </w:r>
      <w:r w:rsidRPr="009B3D82">
        <w:rPr>
          <w:rFonts w:ascii="Times New Roman" w:hAnsi="Times New Roman" w:cs="Times New Roman"/>
          <w:color w:val="000000" w:themeColor="text1"/>
          <w:sz w:val="24"/>
          <w:szCs w:val="24"/>
        </w:rPr>
        <w:t>7</w:t>
      </w:r>
      <w:r w:rsidR="00FC5405" w:rsidRPr="009B3D82">
        <w:rPr>
          <w:rFonts w:ascii="Times New Roman" w:hAnsi="Times New Roman" w:cs="Times New Roman"/>
          <w:color w:val="000000" w:themeColor="text1"/>
          <w:sz w:val="24"/>
          <w:szCs w:val="24"/>
        </w:rPr>
        <w:t>]</w:t>
      </w:r>
      <w:r w:rsidR="00891DED" w:rsidRPr="009B3D82">
        <w:rPr>
          <w:rFonts w:ascii="Times New Roman" w:hAnsi="Times New Roman" w:cs="Times New Roman"/>
          <w:color w:val="000000" w:themeColor="text1"/>
          <w:sz w:val="24"/>
          <w:szCs w:val="24"/>
        </w:rPr>
        <w:t xml:space="preserve"> </w:t>
      </w:r>
      <w:hyperlink r:id="rId75" w:history="1">
        <w:r w:rsidR="00FC5405" w:rsidRPr="009B3D82">
          <w:rPr>
            <w:rStyle w:val="Hyperlink"/>
            <w:rFonts w:ascii="Times New Roman" w:hAnsi="Times New Roman" w:cs="Times New Roman"/>
            <w:bCs/>
            <w:color w:val="000000" w:themeColor="text1"/>
            <w:sz w:val="24"/>
            <w:szCs w:val="24"/>
            <w:u w:val="none"/>
          </w:rPr>
          <w:t>http://nevonprojects.com/online-blood</w:t>
        </w:r>
      </w:hyperlink>
      <w:r w:rsidR="00FC5405" w:rsidRPr="009B3D82">
        <w:rPr>
          <w:rFonts w:ascii="Times New Roman" w:hAnsi="Times New Roman" w:cs="Times New Roman"/>
          <w:bCs/>
          <w:color w:val="000000" w:themeColor="text1"/>
          <w:sz w:val="24"/>
          <w:szCs w:val="24"/>
        </w:rPr>
        <w:t xml:space="preserve"> bank-</w:t>
      </w:r>
      <w:r w:rsidR="00DD3851" w:rsidRPr="009B3D82">
        <w:rPr>
          <w:rFonts w:ascii="Times New Roman" w:hAnsi="Times New Roman" w:cs="Times New Roman"/>
          <w:bCs/>
          <w:color w:val="000000" w:themeColor="text1"/>
          <w:sz w:val="24"/>
          <w:szCs w:val="24"/>
        </w:rPr>
        <w:t>project/</w:t>
      </w:r>
      <w:r w:rsidR="00FC5405" w:rsidRPr="009B3D82">
        <w:rPr>
          <w:rFonts w:ascii="Times New Roman" w:hAnsi="Times New Roman" w:cs="Times New Roman"/>
          <w:bCs/>
          <w:color w:val="000000" w:themeColor="text1"/>
          <w:sz w:val="24"/>
          <w:szCs w:val="24"/>
        </w:rPr>
        <w:t>the software system is an online blood bank management</w:t>
      </w:r>
      <w:r w:rsidR="00891DED" w:rsidRPr="009B3D82">
        <w:rPr>
          <w:rFonts w:ascii="Times New Roman" w:hAnsi="Times New Roman" w:cs="Times New Roman"/>
          <w:noProof/>
          <w:color w:val="000000" w:themeColor="text1"/>
          <w:sz w:val="24"/>
          <w:szCs w:val="24"/>
        </w:rPr>
        <w:t>,</w:t>
      </w:r>
      <w:r w:rsidR="00891DED" w:rsidRPr="009B3D82">
        <w:rPr>
          <w:rFonts w:ascii="Times New Roman" w:hAnsi="Times New Roman" w:cs="Times New Roman"/>
          <w:color w:val="000000" w:themeColor="text1"/>
          <w:sz w:val="24"/>
          <w:szCs w:val="24"/>
        </w:rPr>
        <w:t>-[online available], [</w:t>
      </w:r>
      <w:r w:rsidR="00891DED" w:rsidRPr="009B3D82">
        <w:rPr>
          <w:rFonts w:ascii="Times New Roman" w:hAnsi="Times New Roman" w:cs="Times New Roman"/>
          <w:noProof/>
          <w:color w:val="000000" w:themeColor="text1"/>
          <w:sz w:val="24"/>
          <w:szCs w:val="24"/>
        </w:rPr>
        <w:t xml:space="preserve">February </w:t>
      </w:r>
      <w:r w:rsidR="005957A4" w:rsidRPr="009B3D82">
        <w:rPr>
          <w:rFonts w:ascii="Times New Roman" w:hAnsi="Times New Roman" w:cs="Times New Roman"/>
          <w:noProof/>
          <w:color w:val="000000" w:themeColor="text1"/>
          <w:sz w:val="24"/>
          <w:szCs w:val="24"/>
        </w:rPr>
        <w:t>2</w:t>
      </w:r>
      <w:r w:rsidR="00891DED" w:rsidRPr="009B3D82">
        <w:rPr>
          <w:rFonts w:ascii="Times New Roman" w:hAnsi="Times New Roman" w:cs="Times New Roman"/>
          <w:noProof/>
          <w:color w:val="000000" w:themeColor="text1"/>
          <w:sz w:val="24"/>
          <w:szCs w:val="24"/>
        </w:rPr>
        <w:t>6, 20</w:t>
      </w:r>
      <w:r w:rsidR="005957A4" w:rsidRPr="009B3D82">
        <w:rPr>
          <w:rFonts w:ascii="Times New Roman" w:hAnsi="Times New Roman" w:cs="Times New Roman"/>
          <w:noProof/>
          <w:color w:val="000000" w:themeColor="text1"/>
          <w:sz w:val="24"/>
          <w:szCs w:val="24"/>
        </w:rPr>
        <w:t>1</w:t>
      </w:r>
      <w:r w:rsidR="00112800" w:rsidRPr="009B3D82">
        <w:rPr>
          <w:rFonts w:ascii="Times New Roman" w:hAnsi="Times New Roman" w:cs="Times New Roman"/>
          <w:noProof/>
          <w:color w:val="000000" w:themeColor="text1"/>
          <w:sz w:val="24"/>
          <w:szCs w:val="24"/>
        </w:rPr>
        <w:t>6</w:t>
      </w:r>
      <w:r w:rsidR="00891DED" w:rsidRPr="009B3D82">
        <w:rPr>
          <w:rFonts w:ascii="Times New Roman" w:hAnsi="Times New Roman" w:cs="Times New Roman"/>
          <w:noProof/>
          <w:color w:val="000000" w:themeColor="text1"/>
          <w:sz w:val="24"/>
          <w:szCs w:val="24"/>
        </w:rPr>
        <w:t>].</w:t>
      </w:r>
    </w:p>
    <w:p w:rsidR="00FC5405" w:rsidRPr="009B3D82" w:rsidRDefault="00FC5405" w:rsidP="00C130B6">
      <w:pPr>
        <w:jc w:val="both"/>
        <w:rPr>
          <w:rFonts w:ascii="Times New Roman" w:hAnsi="Times New Roman" w:cs="Times New Roman"/>
          <w:bCs/>
          <w:color w:val="000000" w:themeColor="text1"/>
          <w:sz w:val="24"/>
          <w:szCs w:val="24"/>
        </w:rPr>
      </w:pPr>
      <w:r w:rsidRPr="009B3D82">
        <w:rPr>
          <w:rFonts w:ascii="Times New Roman" w:hAnsi="Times New Roman" w:cs="Times New Roman"/>
          <w:bCs/>
          <w:color w:val="000000" w:themeColor="text1"/>
          <w:sz w:val="24"/>
          <w:szCs w:val="24"/>
        </w:rPr>
        <w:t>.</w:t>
      </w:r>
    </w:p>
    <w:p w:rsidR="00FC5405" w:rsidRPr="009B3D82" w:rsidRDefault="00FC5405" w:rsidP="00C130B6">
      <w:pPr>
        <w:jc w:val="both"/>
        <w:rPr>
          <w:rFonts w:ascii="Times New Roman" w:hAnsi="Times New Roman" w:cs="Times New Roman"/>
          <w:color w:val="000000" w:themeColor="text1"/>
          <w:sz w:val="24"/>
          <w:szCs w:val="24"/>
        </w:rPr>
      </w:pPr>
    </w:p>
    <w:p w:rsidR="00FC5405" w:rsidRPr="009B3D82" w:rsidRDefault="00FC5405" w:rsidP="00C130B6">
      <w:pPr>
        <w:jc w:val="both"/>
        <w:rPr>
          <w:rFonts w:ascii="Times New Roman" w:hAnsi="Times New Roman" w:cs="Times New Roman"/>
          <w:color w:val="000000" w:themeColor="text1"/>
        </w:rPr>
      </w:pPr>
    </w:p>
    <w:p w:rsidR="00A77F2B" w:rsidRPr="009B3D82" w:rsidRDefault="00A77F2B" w:rsidP="00C130B6">
      <w:pPr>
        <w:spacing w:line="360" w:lineRule="auto"/>
        <w:jc w:val="both"/>
        <w:rPr>
          <w:rFonts w:ascii="Times New Roman" w:hAnsi="Times New Roman" w:cs="Times New Roman"/>
          <w:color w:val="000000" w:themeColor="text1"/>
          <w:sz w:val="24"/>
          <w:szCs w:val="24"/>
        </w:rPr>
      </w:pPr>
    </w:p>
    <w:p w:rsidR="000E5154" w:rsidRPr="009B3D82" w:rsidRDefault="000E5154" w:rsidP="00C130B6">
      <w:pPr>
        <w:tabs>
          <w:tab w:val="left" w:pos="1359"/>
        </w:tabs>
        <w:spacing w:line="360" w:lineRule="auto"/>
        <w:jc w:val="both"/>
        <w:rPr>
          <w:rFonts w:ascii="Times New Roman" w:hAnsi="Times New Roman" w:cs="Times New Roman"/>
          <w:color w:val="000000" w:themeColor="text1"/>
          <w:sz w:val="24"/>
          <w:szCs w:val="24"/>
        </w:rPr>
      </w:pPr>
    </w:p>
    <w:sectPr w:rsidR="000E5154" w:rsidRPr="009B3D82" w:rsidSect="0039107F">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2596B" w:rsidRDefault="00C2596B" w:rsidP="00BE27B7">
      <w:pPr>
        <w:spacing w:after="0" w:line="240" w:lineRule="auto"/>
      </w:pPr>
      <w:r>
        <w:separator/>
      </w:r>
    </w:p>
  </w:endnote>
  <w:endnote w:type="continuationSeparator" w:id="1">
    <w:p w:rsidR="00C2596B" w:rsidRDefault="00C2596B" w:rsidP="00BE27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dobe Heiti Std R">
    <w:altName w:val="Arial Unicode MS"/>
    <w:panose1 w:val="00000000000000000000"/>
    <w:charset w:val="80"/>
    <w:family w:val="swiss"/>
    <w:notTrueType/>
    <w:pitch w:val="variable"/>
    <w:sig w:usb0="00000207" w:usb1="0A0F1810" w:usb2="00000016" w:usb3="00000000" w:csb0="00060007"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5E2A" w:rsidRDefault="00735E2A">
    <w:pPr>
      <w:pStyle w:val="Footer"/>
      <w:pBdr>
        <w:top w:val="thinThickSmallGap" w:sz="24" w:space="1" w:color="622423" w:themeColor="accent2" w:themeShade="7F"/>
      </w:pBdr>
      <w:rPr>
        <w:rFonts w:asciiTheme="majorHAnsi" w:hAnsiTheme="majorHAnsi"/>
      </w:rPr>
    </w:pPr>
    <w:r w:rsidRPr="00272D9B">
      <w:rPr>
        <w:rFonts w:asciiTheme="majorHAnsi" w:hAnsiTheme="majorHAnsi"/>
        <w:sz w:val="24"/>
        <w:szCs w:val="24"/>
      </w:rPr>
      <w:t>Industrial Project</w:t>
    </w:r>
    <w:r w:rsidRPr="00272D9B">
      <w:rPr>
        <w:rFonts w:asciiTheme="majorHAnsi" w:hAnsiTheme="majorHAnsi"/>
        <w:sz w:val="24"/>
        <w:szCs w:val="24"/>
      </w:rPr>
      <w:ptab w:relativeTo="margin" w:alignment="right" w:leader="none"/>
    </w:r>
    <w:proofErr w:type="spellStart"/>
    <w:r w:rsidRPr="00272D9B">
      <w:rPr>
        <w:rFonts w:asciiTheme="majorHAnsi" w:hAnsiTheme="majorHAnsi"/>
        <w:sz w:val="24"/>
        <w:szCs w:val="24"/>
      </w:rPr>
      <w:t>Page</w:t>
    </w:r>
    <w:proofErr w:type="spellEnd"/>
    <w:r w:rsidR="005C5D2B" w:rsidRPr="005C5D2B">
      <w:fldChar w:fldCharType="begin"/>
    </w:r>
    <w:r>
      <w:instrText xml:space="preserve"> PAGE   \* MERGEFORMAT </w:instrText>
    </w:r>
    <w:r w:rsidR="005C5D2B" w:rsidRPr="005C5D2B">
      <w:fldChar w:fldCharType="separate"/>
    </w:r>
    <w:r w:rsidR="00B85C13" w:rsidRPr="00B85C13">
      <w:rPr>
        <w:rFonts w:asciiTheme="majorHAnsi" w:hAnsiTheme="majorHAnsi"/>
        <w:noProof/>
      </w:rPr>
      <w:t>100</w:t>
    </w:r>
    <w:r w:rsidR="005C5D2B">
      <w:rPr>
        <w:rFonts w:asciiTheme="majorHAnsi" w:hAnsiTheme="majorHAnsi"/>
        <w:noProof/>
      </w:rPr>
      <w:fldChar w:fldCharType="end"/>
    </w:r>
  </w:p>
  <w:p w:rsidR="00735E2A" w:rsidRDefault="00735E2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5E2A" w:rsidRDefault="00735E2A">
    <w:pPr>
      <w:pStyle w:val="Footer"/>
      <w:pBdr>
        <w:top w:val="thinThickSmallGap" w:sz="24" w:space="1" w:color="622423" w:themeColor="accent2" w:themeShade="7F"/>
      </w:pBdr>
      <w:rPr>
        <w:rFonts w:asciiTheme="majorHAnsi" w:hAnsiTheme="majorHAnsi"/>
      </w:rPr>
    </w:pPr>
    <w:r w:rsidRPr="00A70A6C">
      <w:rPr>
        <w:rFonts w:ascii="Times New Roman" w:hAnsi="Times New Roman" w:cs="Times New Roman"/>
        <w:sz w:val="24"/>
        <w:szCs w:val="24"/>
      </w:rPr>
      <w:t>Industrial Project</w:t>
    </w:r>
    <w:r w:rsidRPr="00A70A6C">
      <w:rPr>
        <w:rFonts w:ascii="Times New Roman" w:hAnsi="Times New Roman" w:cs="Times New Roman"/>
        <w:sz w:val="24"/>
        <w:szCs w:val="24"/>
      </w:rPr>
      <w:ptab w:relativeTo="margin" w:alignment="right" w:leader="none"/>
    </w:r>
    <w:proofErr w:type="spellStart"/>
    <w:r w:rsidRPr="00A70A6C">
      <w:rPr>
        <w:rFonts w:ascii="Times New Roman" w:hAnsi="Times New Roman" w:cs="Times New Roman"/>
        <w:sz w:val="24"/>
        <w:szCs w:val="24"/>
      </w:rPr>
      <w:t>Page</w:t>
    </w:r>
    <w:r w:rsidR="005C5D2B" w:rsidRPr="005C5D2B">
      <w:fldChar w:fldCharType="begin"/>
    </w:r>
    <w:r>
      <w:instrText xml:space="preserve"> PAGE   \* MERGEFORMAT </w:instrText>
    </w:r>
    <w:r w:rsidR="005C5D2B" w:rsidRPr="005C5D2B">
      <w:fldChar w:fldCharType="separate"/>
    </w:r>
    <w:r w:rsidR="00B85C13" w:rsidRPr="00B85C13">
      <w:rPr>
        <w:rFonts w:asciiTheme="majorHAnsi" w:hAnsiTheme="majorHAnsi"/>
        <w:noProof/>
      </w:rPr>
      <w:t>i</w:t>
    </w:r>
    <w:proofErr w:type="spellEnd"/>
    <w:r w:rsidR="005C5D2B">
      <w:rPr>
        <w:rFonts w:asciiTheme="majorHAnsi" w:hAnsiTheme="majorHAnsi"/>
        <w:noProof/>
      </w:rPr>
      <w:fldChar w:fldCharType="end"/>
    </w:r>
  </w:p>
  <w:p w:rsidR="00735E2A" w:rsidRDefault="00735E2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2596B" w:rsidRDefault="00C2596B" w:rsidP="00BE27B7">
      <w:pPr>
        <w:spacing w:after="0" w:line="240" w:lineRule="auto"/>
      </w:pPr>
      <w:r>
        <w:separator/>
      </w:r>
    </w:p>
  </w:footnote>
  <w:footnote w:type="continuationSeparator" w:id="1">
    <w:p w:rsidR="00C2596B" w:rsidRDefault="00C2596B" w:rsidP="00BE27B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012"/>
      <w:gridCol w:w="1578"/>
    </w:tblGrid>
    <w:tr w:rsidR="00735E2A" w:rsidTr="003C05A1">
      <w:trPr>
        <w:trHeight w:val="468"/>
      </w:trPr>
      <w:sdt>
        <w:sdtPr>
          <w:rPr>
            <w:rFonts w:ascii="Times New Roman" w:eastAsiaTheme="majorEastAsia" w:hAnsi="Times New Roman" w:cs="Times New Roman"/>
            <w:sz w:val="28"/>
            <w:szCs w:val="28"/>
          </w:rPr>
          <w:alias w:val="Title"/>
          <w:id w:val="4649393"/>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735E2A" w:rsidRPr="0067658C" w:rsidRDefault="00735E2A" w:rsidP="00657444">
              <w:pPr>
                <w:pStyle w:val="Header"/>
                <w:rPr>
                  <w:rFonts w:asciiTheme="majorHAnsi" w:eastAsiaTheme="majorEastAsia" w:hAnsiTheme="majorHAnsi" w:cstheme="majorBidi"/>
                  <w:sz w:val="28"/>
                  <w:szCs w:val="28"/>
                </w:rPr>
              </w:pPr>
              <w:r w:rsidRPr="0067658C">
                <w:rPr>
                  <w:rFonts w:ascii="Times New Roman" w:eastAsiaTheme="majorEastAsia" w:hAnsi="Times New Roman" w:cs="Times New Roman"/>
                  <w:sz w:val="28"/>
                  <w:szCs w:val="28"/>
                </w:rPr>
                <w:t>Web based blood bank management system for North Gondar</w:t>
              </w:r>
            </w:p>
          </w:tc>
        </w:sdtContent>
      </w:sdt>
      <w:sdt>
        <w:sdtPr>
          <w:rPr>
            <w:rFonts w:asciiTheme="majorHAnsi" w:eastAsiaTheme="majorEastAsia" w:hAnsiTheme="majorHAnsi" w:cstheme="majorBidi"/>
            <w:b/>
            <w:bCs/>
            <w:color w:val="000000" w:themeColor="text1"/>
            <w:sz w:val="32"/>
            <w:szCs w:val="32"/>
          </w:rPr>
          <w:alias w:val="Year"/>
          <w:id w:val="4649394"/>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1105" w:type="dxa"/>
            </w:tcPr>
            <w:p w:rsidR="00735E2A" w:rsidRPr="003C05A1" w:rsidRDefault="00735E2A" w:rsidP="00BD779B">
              <w:pPr>
                <w:pStyle w:val="Header"/>
                <w:rPr>
                  <w:rFonts w:asciiTheme="majorHAnsi" w:eastAsiaTheme="majorEastAsia" w:hAnsiTheme="majorHAnsi" w:cstheme="majorBidi"/>
                  <w:b/>
                  <w:bCs/>
                  <w:color w:val="4F81BD" w:themeColor="accent1"/>
                  <w:sz w:val="32"/>
                  <w:szCs w:val="32"/>
                </w:rPr>
              </w:pPr>
              <w:r w:rsidRPr="003C05A1">
                <w:rPr>
                  <w:rFonts w:asciiTheme="majorHAnsi" w:eastAsiaTheme="majorEastAsia" w:hAnsiTheme="majorHAnsi" w:cstheme="majorBidi"/>
                  <w:b/>
                  <w:bCs/>
                  <w:color w:val="000000" w:themeColor="text1"/>
                  <w:sz w:val="32"/>
                  <w:szCs w:val="32"/>
                </w:rPr>
                <w:t>2015/16</w:t>
              </w:r>
            </w:p>
          </w:tc>
        </w:sdtContent>
      </w:sdt>
    </w:tr>
  </w:tbl>
  <w:p w:rsidR="00735E2A" w:rsidRDefault="00735E2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54"/>
      <w:gridCol w:w="1436"/>
    </w:tblGrid>
    <w:tr w:rsidR="00735E2A">
      <w:trPr>
        <w:trHeight w:val="288"/>
      </w:trPr>
      <w:sdt>
        <w:sdtPr>
          <w:rPr>
            <w:rFonts w:ascii="Times New Roman" w:eastAsiaTheme="majorEastAsia" w:hAnsi="Times New Roman" w:cs="Times New Roman"/>
            <w:sz w:val="28"/>
            <w:szCs w:val="28"/>
          </w:rPr>
          <w:alias w:val="Title"/>
          <w:id w:val="4649395"/>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735E2A" w:rsidRDefault="00735E2A" w:rsidP="00211115">
              <w:pPr>
                <w:pStyle w:val="Header"/>
                <w:jc w:val="right"/>
                <w:rPr>
                  <w:rFonts w:asciiTheme="majorHAnsi" w:eastAsiaTheme="majorEastAsia" w:hAnsiTheme="majorHAnsi" w:cstheme="majorBidi"/>
                  <w:sz w:val="36"/>
                  <w:szCs w:val="36"/>
                </w:rPr>
              </w:pPr>
              <w:r w:rsidRPr="007B1CD2">
                <w:rPr>
                  <w:rFonts w:ascii="Times New Roman" w:eastAsiaTheme="majorEastAsia" w:hAnsi="Times New Roman" w:cs="Times New Roman"/>
                  <w:sz w:val="28"/>
                  <w:szCs w:val="28"/>
                </w:rPr>
                <w:t>Web based blood bank management system for North Gondar</w:t>
              </w:r>
            </w:p>
          </w:tc>
        </w:sdtContent>
      </w:sdt>
      <w:sdt>
        <w:sdtPr>
          <w:rPr>
            <w:rFonts w:asciiTheme="majorHAnsi" w:eastAsiaTheme="majorEastAsia" w:hAnsiTheme="majorHAnsi" w:cstheme="majorBidi"/>
            <w:b/>
            <w:bCs/>
            <w:color w:val="000000" w:themeColor="text1"/>
            <w:sz w:val="28"/>
            <w:szCs w:val="28"/>
          </w:rPr>
          <w:alias w:val="Year"/>
          <w:id w:val="464939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1105" w:type="dxa"/>
            </w:tcPr>
            <w:p w:rsidR="00735E2A" w:rsidRDefault="00735E2A">
              <w:pPr>
                <w:pStyle w:val="Header"/>
                <w:rPr>
                  <w:rFonts w:asciiTheme="majorHAnsi" w:eastAsiaTheme="majorEastAsia" w:hAnsiTheme="majorHAnsi" w:cstheme="majorBidi"/>
                  <w:b/>
                  <w:bCs/>
                  <w:color w:val="4F81BD" w:themeColor="accent1"/>
                  <w:sz w:val="36"/>
                  <w:szCs w:val="36"/>
                </w:rPr>
              </w:pPr>
              <w:r w:rsidRPr="007B1CD2">
                <w:rPr>
                  <w:rFonts w:asciiTheme="majorHAnsi" w:eastAsiaTheme="majorEastAsia" w:hAnsiTheme="majorHAnsi" w:cstheme="majorBidi"/>
                  <w:b/>
                  <w:bCs/>
                  <w:color w:val="000000" w:themeColor="text1"/>
                  <w:sz w:val="28"/>
                  <w:szCs w:val="28"/>
                </w:rPr>
                <w:t>2015/16</w:t>
              </w:r>
            </w:p>
          </w:tc>
        </w:sdtContent>
      </w:sdt>
    </w:tr>
  </w:tbl>
  <w:p w:rsidR="00735E2A" w:rsidRDefault="00735E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72583"/>
    <w:multiLevelType w:val="hybridMultilevel"/>
    <w:tmpl w:val="A972F2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431232"/>
    <w:multiLevelType w:val="hybridMultilevel"/>
    <w:tmpl w:val="9A3807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130E78"/>
    <w:multiLevelType w:val="hybridMultilevel"/>
    <w:tmpl w:val="9AC02D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992218"/>
    <w:multiLevelType w:val="hybridMultilevel"/>
    <w:tmpl w:val="30F6BC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C424C8"/>
    <w:multiLevelType w:val="hybridMultilevel"/>
    <w:tmpl w:val="A7D29364"/>
    <w:lvl w:ilvl="0" w:tplc="F9E67A6A">
      <w:start w:val="1"/>
      <w:numFmt w:val="upperLetter"/>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
    <w:nsid w:val="086368ED"/>
    <w:multiLevelType w:val="hybridMultilevel"/>
    <w:tmpl w:val="16809CE0"/>
    <w:lvl w:ilvl="0" w:tplc="C25A8434">
      <w:start w:val="1"/>
      <w:numFmt w:val="bullet"/>
      <w:lvlText w:val=""/>
      <w:lvlJc w:val="left"/>
      <w:pPr>
        <w:tabs>
          <w:tab w:val="num" w:pos="720"/>
        </w:tabs>
        <w:ind w:left="720" w:hanging="360"/>
      </w:pPr>
      <w:rPr>
        <w:rFonts w:ascii="Wingdings" w:hAnsi="Wingdings" w:hint="default"/>
      </w:rPr>
    </w:lvl>
    <w:lvl w:ilvl="1" w:tplc="4B22B300">
      <w:start w:val="1"/>
      <w:numFmt w:val="bullet"/>
      <w:lvlText w:val=""/>
      <w:lvlJc w:val="left"/>
      <w:pPr>
        <w:tabs>
          <w:tab w:val="num" w:pos="1440"/>
        </w:tabs>
        <w:ind w:left="1440" w:hanging="360"/>
      </w:pPr>
      <w:rPr>
        <w:rFonts w:ascii="Wingdings" w:hAnsi="Wingdings" w:hint="default"/>
      </w:rPr>
    </w:lvl>
    <w:lvl w:ilvl="2" w:tplc="7BEA47EA" w:tentative="1">
      <w:start w:val="1"/>
      <w:numFmt w:val="bullet"/>
      <w:lvlText w:val=""/>
      <w:lvlJc w:val="left"/>
      <w:pPr>
        <w:tabs>
          <w:tab w:val="num" w:pos="2160"/>
        </w:tabs>
        <w:ind w:left="2160" w:hanging="360"/>
      </w:pPr>
      <w:rPr>
        <w:rFonts w:ascii="Wingdings" w:hAnsi="Wingdings" w:hint="default"/>
      </w:rPr>
    </w:lvl>
    <w:lvl w:ilvl="3" w:tplc="306E5E30" w:tentative="1">
      <w:start w:val="1"/>
      <w:numFmt w:val="bullet"/>
      <w:lvlText w:val=""/>
      <w:lvlJc w:val="left"/>
      <w:pPr>
        <w:tabs>
          <w:tab w:val="num" w:pos="2880"/>
        </w:tabs>
        <w:ind w:left="2880" w:hanging="360"/>
      </w:pPr>
      <w:rPr>
        <w:rFonts w:ascii="Wingdings" w:hAnsi="Wingdings" w:hint="default"/>
      </w:rPr>
    </w:lvl>
    <w:lvl w:ilvl="4" w:tplc="DDE4FA1E" w:tentative="1">
      <w:start w:val="1"/>
      <w:numFmt w:val="bullet"/>
      <w:lvlText w:val=""/>
      <w:lvlJc w:val="left"/>
      <w:pPr>
        <w:tabs>
          <w:tab w:val="num" w:pos="3600"/>
        </w:tabs>
        <w:ind w:left="3600" w:hanging="360"/>
      </w:pPr>
      <w:rPr>
        <w:rFonts w:ascii="Wingdings" w:hAnsi="Wingdings" w:hint="default"/>
      </w:rPr>
    </w:lvl>
    <w:lvl w:ilvl="5" w:tplc="D93EC0CC" w:tentative="1">
      <w:start w:val="1"/>
      <w:numFmt w:val="bullet"/>
      <w:lvlText w:val=""/>
      <w:lvlJc w:val="left"/>
      <w:pPr>
        <w:tabs>
          <w:tab w:val="num" w:pos="4320"/>
        </w:tabs>
        <w:ind w:left="4320" w:hanging="360"/>
      </w:pPr>
      <w:rPr>
        <w:rFonts w:ascii="Wingdings" w:hAnsi="Wingdings" w:hint="default"/>
      </w:rPr>
    </w:lvl>
    <w:lvl w:ilvl="6" w:tplc="F392BD96" w:tentative="1">
      <w:start w:val="1"/>
      <w:numFmt w:val="bullet"/>
      <w:lvlText w:val=""/>
      <w:lvlJc w:val="left"/>
      <w:pPr>
        <w:tabs>
          <w:tab w:val="num" w:pos="5040"/>
        </w:tabs>
        <w:ind w:left="5040" w:hanging="360"/>
      </w:pPr>
      <w:rPr>
        <w:rFonts w:ascii="Wingdings" w:hAnsi="Wingdings" w:hint="default"/>
      </w:rPr>
    </w:lvl>
    <w:lvl w:ilvl="7" w:tplc="D36A46D4" w:tentative="1">
      <w:start w:val="1"/>
      <w:numFmt w:val="bullet"/>
      <w:lvlText w:val=""/>
      <w:lvlJc w:val="left"/>
      <w:pPr>
        <w:tabs>
          <w:tab w:val="num" w:pos="5760"/>
        </w:tabs>
        <w:ind w:left="5760" w:hanging="360"/>
      </w:pPr>
      <w:rPr>
        <w:rFonts w:ascii="Wingdings" w:hAnsi="Wingdings" w:hint="default"/>
      </w:rPr>
    </w:lvl>
    <w:lvl w:ilvl="8" w:tplc="992486E8" w:tentative="1">
      <w:start w:val="1"/>
      <w:numFmt w:val="bullet"/>
      <w:lvlText w:val=""/>
      <w:lvlJc w:val="left"/>
      <w:pPr>
        <w:tabs>
          <w:tab w:val="num" w:pos="6480"/>
        </w:tabs>
        <w:ind w:left="6480" w:hanging="360"/>
      </w:pPr>
      <w:rPr>
        <w:rFonts w:ascii="Wingdings" w:hAnsi="Wingdings" w:hint="default"/>
      </w:rPr>
    </w:lvl>
  </w:abstractNum>
  <w:abstractNum w:abstractNumId="6">
    <w:nsid w:val="0AF765FB"/>
    <w:multiLevelType w:val="hybridMultilevel"/>
    <w:tmpl w:val="24CE4D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171724"/>
    <w:multiLevelType w:val="hybridMultilevel"/>
    <w:tmpl w:val="CFC2D2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574637"/>
    <w:multiLevelType w:val="hybridMultilevel"/>
    <w:tmpl w:val="A140C6C8"/>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nsid w:val="0E311E99"/>
    <w:multiLevelType w:val="hybridMultilevel"/>
    <w:tmpl w:val="97B483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E980824"/>
    <w:multiLevelType w:val="hybridMultilevel"/>
    <w:tmpl w:val="6F4A0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7B12C4"/>
    <w:multiLevelType w:val="hybridMultilevel"/>
    <w:tmpl w:val="3A1837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A179F9"/>
    <w:multiLevelType w:val="multilevel"/>
    <w:tmpl w:val="53F44306"/>
    <w:lvl w:ilvl="0">
      <w:start w:val="1"/>
      <w:numFmt w:val="decimal"/>
      <w:lvlText w:val="%1."/>
      <w:lvlJc w:val="left"/>
      <w:pPr>
        <w:ind w:left="1440" w:hanging="360"/>
      </w:pPr>
      <w:rPr>
        <w:rFonts w:hint="default"/>
        <w:b/>
      </w:rPr>
    </w:lvl>
    <w:lvl w:ilvl="1">
      <w:start w:val="6"/>
      <w:numFmt w:val="decimal"/>
      <w:isLgl/>
      <w:lvlText w:val="%1.%2."/>
      <w:lvlJc w:val="left"/>
      <w:pPr>
        <w:ind w:left="1680" w:hanging="600"/>
      </w:pPr>
      <w:rPr>
        <w:rFonts w:hint="default"/>
      </w:rPr>
    </w:lvl>
    <w:lvl w:ilvl="2">
      <w:start w:val="3"/>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3">
    <w:nsid w:val="16CF275B"/>
    <w:multiLevelType w:val="hybridMultilevel"/>
    <w:tmpl w:val="046A9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600E35"/>
    <w:multiLevelType w:val="hybridMultilevel"/>
    <w:tmpl w:val="75B4FF7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BC52EC"/>
    <w:multiLevelType w:val="hybridMultilevel"/>
    <w:tmpl w:val="3D72AB98"/>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276B6CB7"/>
    <w:multiLevelType w:val="hybridMultilevel"/>
    <w:tmpl w:val="34D8D1BE"/>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94E6281"/>
    <w:multiLevelType w:val="hybridMultilevel"/>
    <w:tmpl w:val="58808E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9FC63AA"/>
    <w:multiLevelType w:val="hybridMultilevel"/>
    <w:tmpl w:val="5FC2F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1A4D37"/>
    <w:multiLevelType w:val="multilevel"/>
    <w:tmpl w:val="682CDFA6"/>
    <w:lvl w:ilvl="0">
      <w:start w:val="1"/>
      <w:numFmt w:val="decimal"/>
      <w:lvlText w:val="%1."/>
      <w:lvlJc w:val="left"/>
      <w:pPr>
        <w:ind w:left="502" w:hanging="360"/>
      </w:pPr>
      <w:rPr>
        <w:rFonts w:ascii="Times New Roman" w:eastAsia="Calibri" w:hAnsi="Times New Roman" w:cs="Times New Roman"/>
      </w:rPr>
    </w:lvl>
    <w:lvl w:ilvl="1">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20">
    <w:nsid w:val="2B4E0EAD"/>
    <w:multiLevelType w:val="hybridMultilevel"/>
    <w:tmpl w:val="7F3CBE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304A4589"/>
    <w:multiLevelType w:val="hybridMultilevel"/>
    <w:tmpl w:val="D750A4CE"/>
    <w:lvl w:ilvl="0" w:tplc="DBB2F2E2">
      <w:start w:val="1"/>
      <w:numFmt w:val="bullet"/>
      <w:lvlText w:val=""/>
      <w:lvlJc w:val="left"/>
      <w:pPr>
        <w:tabs>
          <w:tab w:val="num" w:pos="720"/>
        </w:tabs>
        <w:ind w:left="720" w:hanging="360"/>
      </w:pPr>
      <w:rPr>
        <w:rFonts w:ascii="Wingdings" w:hAnsi="Wingdings" w:hint="default"/>
      </w:rPr>
    </w:lvl>
    <w:lvl w:ilvl="1" w:tplc="913C4CC8">
      <w:start w:val="1"/>
      <w:numFmt w:val="bullet"/>
      <w:lvlText w:val=""/>
      <w:lvlJc w:val="left"/>
      <w:pPr>
        <w:tabs>
          <w:tab w:val="num" w:pos="1440"/>
        </w:tabs>
        <w:ind w:left="1440" w:hanging="360"/>
      </w:pPr>
      <w:rPr>
        <w:rFonts w:ascii="Wingdings" w:hAnsi="Wingdings" w:hint="default"/>
      </w:rPr>
    </w:lvl>
    <w:lvl w:ilvl="2" w:tplc="ED9C2768" w:tentative="1">
      <w:start w:val="1"/>
      <w:numFmt w:val="bullet"/>
      <w:lvlText w:val=""/>
      <w:lvlJc w:val="left"/>
      <w:pPr>
        <w:tabs>
          <w:tab w:val="num" w:pos="2160"/>
        </w:tabs>
        <w:ind w:left="2160" w:hanging="360"/>
      </w:pPr>
      <w:rPr>
        <w:rFonts w:ascii="Wingdings" w:hAnsi="Wingdings" w:hint="default"/>
      </w:rPr>
    </w:lvl>
    <w:lvl w:ilvl="3" w:tplc="3A82F726" w:tentative="1">
      <w:start w:val="1"/>
      <w:numFmt w:val="bullet"/>
      <w:lvlText w:val=""/>
      <w:lvlJc w:val="left"/>
      <w:pPr>
        <w:tabs>
          <w:tab w:val="num" w:pos="2880"/>
        </w:tabs>
        <w:ind w:left="2880" w:hanging="360"/>
      </w:pPr>
      <w:rPr>
        <w:rFonts w:ascii="Wingdings" w:hAnsi="Wingdings" w:hint="default"/>
      </w:rPr>
    </w:lvl>
    <w:lvl w:ilvl="4" w:tplc="14927A20" w:tentative="1">
      <w:start w:val="1"/>
      <w:numFmt w:val="bullet"/>
      <w:lvlText w:val=""/>
      <w:lvlJc w:val="left"/>
      <w:pPr>
        <w:tabs>
          <w:tab w:val="num" w:pos="3600"/>
        </w:tabs>
        <w:ind w:left="3600" w:hanging="360"/>
      </w:pPr>
      <w:rPr>
        <w:rFonts w:ascii="Wingdings" w:hAnsi="Wingdings" w:hint="default"/>
      </w:rPr>
    </w:lvl>
    <w:lvl w:ilvl="5" w:tplc="BFE8C762" w:tentative="1">
      <w:start w:val="1"/>
      <w:numFmt w:val="bullet"/>
      <w:lvlText w:val=""/>
      <w:lvlJc w:val="left"/>
      <w:pPr>
        <w:tabs>
          <w:tab w:val="num" w:pos="4320"/>
        </w:tabs>
        <w:ind w:left="4320" w:hanging="360"/>
      </w:pPr>
      <w:rPr>
        <w:rFonts w:ascii="Wingdings" w:hAnsi="Wingdings" w:hint="default"/>
      </w:rPr>
    </w:lvl>
    <w:lvl w:ilvl="6" w:tplc="A37A0056" w:tentative="1">
      <w:start w:val="1"/>
      <w:numFmt w:val="bullet"/>
      <w:lvlText w:val=""/>
      <w:lvlJc w:val="left"/>
      <w:pPr>
        <w:tabs>
          <w:tab w:val="num" w:pos="5040"/>
        </w:tabs>
        <w:ind w:left="5040" w:hanging="360"/>
      </w:pPr>
      <w:rPr>
        <w:rFonts w:ascii="Wingdings" w:hAnsi="Wingdings" w:hint="default"/>
      </w:rPr>
    </w:lvl>
    <w:lvl w:ilvl="7" w:tplc="291A356C" w:tentative="1">
      <w:start w:val="1"/>
      <w:numFmt w:val="bullet"/>
      <w:lvlText w:val=""/>
      <w:lvlJc w:val="left"/>
      <w:pPr>
        <w:tabs>
          <w:tab w:val="num" w:pos="5760"/>
        </w:tabs>
        <w:ind w:left="5760" w:hanging="360"/>
      </w:pPr>
      <w:rPr>
        <w:rFonts w:ascii="Wingdings" w:hAnsi="Wingdings" w:hint="default"/>
      </w:rPr>
    </w:lvl>
    <w:lvl w:ilvl="8" w:tplc="DD3E4802" w:tentative="1">
      <w:start w:val="1"/>
      <w:numFmt w:val="bullet"/>
      <w:lvlText w:val=""/>
      <w:lvlJc w:val="left"/>
      <w:pPr>
        <w:tabs>
          <w:tab w:val="num" w:pos="6480"/>
        </w:tabs>
        <w:ind w:left="6480" w:hanging="360"/>
      </w:pPr>
      <w:rPr>
        <w:rFonts w:ascii="Wingdings" w:hAnsi="Wingdings" w:hint="default"/>
      </w:rPr>
    </w:lvl>
  </w:abstractNum>
  <w:abstractNum w:abstractNumId="22">
    <w:nsid w:val="31F06EFC"/>
    <w:multiLevelType w:val="hybridMultilevel"/>
    <w:tmpl w:val="1396B302"/>
    <w:lvl w:ilvl="0" w:tplc="0809001B">
      <w:start w:val="1"/>
      <w:numFmt w:val="bullet"/>
      <w:lvlText w:val=""/>
      <w:lvlJc w:val="left"/>
      <w:pPr>
        <w:ind w:left="720" w:hanging="360"/>
      </w:pPr>
      <w:rPr>
        <w:rFonts w:ascii="Wingdings" w:hAnsi="Wingdings" w:hint="default"/>
      </w:rPr>
    </w:lvl>
    <w:lvl w:ilvl="1" w:tplc="08090019" w:tentative="1">
      <w:start w:val="1"/>
      <w:numFmt w:val="bullet"/>
      <w:lvlText w:val="o"/>
      <w:lvlJc w:val="left"/>
      <w:pPr>
        <w:ind w:left="1440" w:hanging="360"/>
      </w:pPr>
      <w:rPr>
        <w:rFonts w:ascii="Courier New" w:hAnsi="Courier New" w:cs="Courier New" w:hint="default"/>
      </w:rPr>
    </w:lvl>
    <w:lvl w:ilvl="2" w:tplc="0809001B">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23">
    <w:nsid w:val="334F1BA5"/>
    <w:multiLevelType w:val="hybridMultilevel"/>
    <w:tmpl w:val="7D1E5E4A"/>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4">
    <w:nsid w:val="36D842C5"/>
    <w:multiLevelType w:val="hybridMultilevel"/>
    <w:tmpl w:val="875E94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487255"/>
    <w:multiLevelType w:val="hybridMultilevel"/>
    <w:tmpl w:val="FB2EDAFA"/>
    <w:lvl w:ilvl="0" w:tplc="0409000B">
      <w:start w:val="1"/>
      <w:numFmt w:val="bullet"/>
      <w:lvlText w:val=""/>
      <w:lvlJc w:val="left"/>
      <w:pPr>
        <w:ind w:left="4755" w:hanging="360"/>
      </w:pPr>
      <w:rPr>
        <w:rFonts w:ascii="Wingdings" w:hAnsi="Wingdings" w:hint="default"/>
      </w:rPr>
    </w:lvl>
    <w:lvl w:ilvl="1" w:tplc="04090003" w:tentative="1">
      <w:start w:val="1"/>
      <w:numFmt w:val="bullet"/>
      <w:lvlText w:val="o"/>
      <w:lvlJc w:val="left"/>
      <w:pPr>
        <w:ind w:left="5475" w:hanging="360"/>
      </w:pPr>
      <w:rPr>
        <w:rFonts w:ascii="Courier New" w:hAnsi="Courier New" w:cs="Courier New" w:hint="default"/>
      </w:rPr>
    </w:lvl>
    <w:lvl w:ilvl="2" w:tplc="04090005" w:tentative="1">
      <w:start w:val="1"/>
      <w:numFmt w:val="bullet"/>
      <w:lvlText w:val=""/>
      <w:lvlJc w:val="left"/>
      <w:pPr>
        <w:ind w:left="6195" w:hanging="360"/>
      </w:pPr>
      <w:rPr>
        <w:rFonts w:ascii="Wingdings" w:hAnsi="Wingdings" w:hint="default"/>
      </w:rPr>
    </w:lvl>
    <w:lvl w:ilvl="3" w:tplc="04090001" w:tentative="1">
      <w:start w:val="1"/>
      <w:numFmt w:val="bullet"/>
      <w:lvlText w:val=""/>
      <w:lvlJc w:val="left"/>
      <w:pPr>
        <w:ind w:left="6915" w:hanging="360"/>
      </w:pPr>
      <w:rPr>
        <w:rFonts w:ascii="Symbol" w:hAnsi="Symbol" w:hint="default"/>
      </w:rPr>
    </w:lvl>
    <w:lvl w:ilvl="4" w:tplc="04090003" w:tentative="1">
      <w:start w:val="1"/>
      <w:numFmt w:val="bullet"/>
      <w:lvlText w:val="o"/>
      <w:lvlJc w:val="left"/>
      <w:pPr>
        <w:ind w:left="7635" w:hanging="360"/>
      </w:pPr>
      <w:rPr>
        <w:rFonts w:ascii="Courier New" w:hAnsi="Courier New" w:cs="Courier New" w:hint="default"/>
      </w:rPr>
    </w:lvl>
    <w:lvl w:ilvl="5" w:tplc="04090005" w:tentative="1">
      <w:start w:val="1"/>
      <w:numFmt w:val="bullet"/>
      <w:lvlText w:val=""/>
      <w:lvlJc w:val="left"/>
      <w:pPr>
        <w:ind w:left="8355" w:hanging="360"/>
      </w:pPr>
      <w:rPr>
        <w:rFonts w:ascii="Wingdings" w:hAnsi="Wingdings" w:hint="default"/>
      </w:rPr>
    </w:lvl>
    <w:lvl w:ilvl="6" w:tplc="04090001" w:tentative="1">
      <w:start w:val="1"/>
      <w:numFmt w:val="bullet"/>
      <w:lvlText w:val=""/>
      <w:lvlJc w:val="left"/>
      <w:pPr>
        <w:ind w:left="9075" w:hanging="360"/>
      </w:pPr>
      <w:rPr>
        <w:rFonts w:ascii="Symbol" w:hAnsi="Symbol" w:hint="default"/>
      </w:rPr>
    </w:lvl>
    <w:lvl w:ilvl="7" w:tplc="04090003" w:tentative="1">
      <w:start w:val="1"/>
      <w:numFmt w:val="bullet"/>
      <w:lvlText w:val="o"/>
      <w:lvlJc w:val="left"/>
      <w:pPr>
        <w:ind w:left="9795" w:hanging="360"/>
      </w:pPr>
      <w:rPr>
        <w:rFonts w:ascii="Courier New" w:hAnsi="Courier New" w:cs="Courier New" w:hint="default"/>
      </w:rPr>
    </w:lvl>
    <w:lvl w:ilvl="8" w:tplc="04090005" w:tentative="1">
      <w:start w:val="1"/>
      <w:numFmt w:val="bullet"/>
      <w:lvlText w:val=""/>
      <w:lvlJc w:val="left"/>
      <w:pPr>
        <w:ind w:left="10515" w:hanging="360"/>
      </w:pPr>
      <w:rPr>
        <w:rFonts w:ascii="Wingdings" w:hAnsi="Wingdings" w:hint="default"/>
      </w:rPr>
    </w:lvl>
  </w:abstractNum>
  <w:abstractNum w:abstractNumId="26">
    <w:nsid w:val="3DB34B94"/>
    <w:multiLevelType w:val="hybridMultilevel"/>
    <w:tmpl w:val="47528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FF01734"/>
    <w:multiLevelType w:val="hybridMultilevel"/>
    <w:tmpl w:val="AEF691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4430F53"/>
    <w:multiLevelType w:val="multilevel"/>
    <w:tmpl w:val="7228D37A"/>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4CA2C2F"/>
    <w:multiLevelType w:val="hybridMultilevel"/>
    <w:tmpl w:val="D7C41E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AA4449F"/>
    <w:multiLevelType w:val="hybridMultilevel"/>
    <w:tmpl w:val="A7D29364"/>
    <w:lvl w:ilvl="0" w:tplc="D12AD4DC">
      <w:start w:val="1"/>
      <w:numFmt w:val="upperLetter"/>
      <w:lvlText w:val="%1."/>
      <w:lvlJc w:val="left"/>
      <w:pPr>
        <w:ind w:left="465" w:hanging="360"/>
      </w:pPr>
      <w:rPr>
        <w:rFonts w:hint="default"/>
      </w:rPr>
    </w:lvl>
    <w:lvl w:ilvl="1" w:tplc="98A0AB0E" w:tentative="1">
      <w:start w:val="1"/>
      <w:numFmt w:val="lowerLetter"/>
      <w:lvlText w:val="%2."/>
      <w:lvlJc w:val="left"/>
      <w:pPr>
        <w:ind w:left="1185" w:hanging="360"/>
      </w:pPr>
    </w:lvl>
    <w:lvl w:ilvl="2" w:tplc="D6BEDE08" w:tentative="1">
      <w:start w:val="1"/>
      <w:numFmt w:val="lowerRoman"/>
      <w:lvlText w:val="%3."/>
      <w:lvlJc w:val="right"/>
      <w:pPr>
        <w:ind w:left="1905" w:hanging="180"/>
      </w:pPr>
    </w:lvl>
    <w:lvl w:ilvl="3" w:tplc="8808187A" w:tentative="1">
      <w:start w:val="1"/>
      <w:numFmt w:val="decimal"/>
      <w:lvlText w:val="%4."/>
      <w:lvlJc w:val="left"/>
      <w:pPr>
        <w:ind w:left="2625" w:hanging="360"/>
      </w:pPr>
    </w:lvl>
    <w:lvl w:ilvl="4" w:tplc="655E2F3C" w:tentative="1">
      <w:start w:val="1"/>
      <w:numFmt w:val="lowerLetter"/>
      <w:lvlText w:val="%5."/>
      <w:lvlJc w:val="left"/>
      <w:pPr>
        <w:ind w:left="3345" w:hanging="360"/>
      </w:pPr>
    </w:lvl>
    <w:lvl w:ilvl="5" w:tplc="9BDCCC4E" w:tentative="1">
      <w:start w:val="1"/>
      <w:numFmt w:val="lowerRoman"/>
      <w:lvlText w:val="%6."/>
      <w:lvlJc w:val="right"/>
      <w:pPr>
        <w:ind w:left="4065" w:hanging="180"/>
      </w:pPr>
    </w:lvl>
    <w:lvl w:ilvl="6" w:tplc="75EAF742" w:tentative="1">
      <w:start w:val="1"/>
      <w:numFmt w:val="decimal"/>
      <w:lvlText w:val="%7."/>
      <w:lvlJc w:val="left"/>
      <w:pPr>
        <w:ind w:left="4785" w:hanging="360"/>
      </w:pPr>
    </w:lvl>
    <w:lvl w:ilvl="7" w:tplc="343C5860" w:tentative="1">
      <w:start w:val="1"/>
      <w:numFmt w:val="lowerLetter"/>
      <w:lvlText w:val="%8."/>
      <w:lvlJc w:val="left"/>
      <w:pPr>
        <w:ind w:left="5505" w:hanging="360"/>
      </w:pPr>
    </w:lvl>
    <w:lvl w:ilvl="8" w:tplc="D720616C" w:tentative="1">
      <w:start w:val="1"/>
      <w:numFmt w:val="lowerRoman"/>
      <w:lvlText w:val="%9."/>
      <w:lvlJc w:val="right"/>
      <w:pPr>
        <w:ind w:left="6225" w:hanging="180"/>
      </w:pPr>
    </w:lvl>
  </w:abstractNum>
  <w:abstractNum w:abstractNumId="31">
    <w:nsid w:val="4B8E5CCA"/>
    <w:multiLevelType w:val="hybridMultilevel"/>
    <w:tmpl w:val="F05EFD36"/>
    <w:lvl w:ilvl="0" w:tplc="F9E67A6A">
      <w:start w:val="1"/>
      <w:numFmt w:val="bullet"/>
      <w:lvlText w:val=""/>
      <w:lvlJc w:val="left"/>
      <w:pPr>
        <w:ind w:left="1170" w:hanging="360"/>
      </w:pPr>
      <w:rPr>
        <w:rFonts w:ascii="Symbol" w:hAnsi="Symbol" w:hint="default"/>
      </w:rPr>
    </w:lvl>
    <w:lvl w:ilvl="1" w:tplc="04090019" w:tentative="1">
      <w:start w:val="1"/>
      <w:numFmt w:val="bullet"/>
      <w:lvlText w:val="o"/>
      <w:lvlJc w:val="left"/>
      <w:pPr>
        <w:ind w:left="1890" w:hanging="360"/>
      </w:pPr>
      <w:rPr>
        <w:rFonts w:ascii="Courier New" w:hAnsi="Courier New" w:cs="Courier New" w:hint="default"/>
      </w:rPr>
    </w:lvl>
    <w:lvl w:ilvl="2" w:tplc="0409001B" w:tentative="1">
      <w:start w:val="1"/>
      <w:numFmt w:val="bullet"/>
      <w:lvlText w:val=""/>
      <w:lvlJc w:val="left"/>
      <w:pPr>
        <w:ind w:left="2610" w:hanging="360"/>
      </w:pPr>
      <w:rPr>
        <w:rFonts w:ascii="Wingdings" w:hAnsi="Wingdings" w:hint="default"/>
      </w:rPr>
    </w:lvl>
    <w:lvl w:ilvl="3" w:tplc="0409000F" w:tentative="1">
      <w:start w:val="1"/>
      <w:numFmt w:val="bullet"/>
      <w:lvlText w:val=""/>
      <w:lvlJc w:val="left"/>
      <w:pPr>
        <w:ind w:left="3330" w:hanging="360"/>
      </w:pPr>
      <w:rPr>
        <w:rFonts w:ascii="Symbol" w:hAnsi="Symbol" w:hint="default"/>
      </w:rPr>
    </w:lvl>
    <w:lvl w:ilvl="4" w:tplc="04090019" w:tentative="1">
      <w:start w:val="1"/>
      <w:numFmt w:val="bullet"/>
      <w:lvlText w:val="o"/>
      <w:lvlJc w:val="left"/>
      <w:pPr>
        <w:ind w:left="4050" w:hanging="360"/>
      </w:pPr>
      <w:rPr>
        <w:rFonts w:ascii="Courier New" w:hAnsi="Courier New" w:cs="Courier New" w:hint="default"/>
      </w:rPr>
    </w:lvl>
    <w:lvl w:ilvl="5" w:tplc="0409001B" w:tentative="1">
      <w:start w:val="1"/>
      <w:numFmt w:val="bullet"/>
      <w:lvlText w:val=""/>
      <w:lvlJc w:val="left"/>
      <w:pPr>
        <w:ind w:left="4770" w:hanging="360"/>
      </w:pPr>
      <w:rPr>
        <w:rFonts w:ascii="Wingdings" w:hAnsi="Wingdings" w:hint="default"/>
      </w:rPr>
    </w:lvl>
    <w:lvl w:ilvl="6" w:tplc="0409000F" w:tentative="1">
      <w:start w:val="1"/>
      <w:numFmt w:val="bullet"/>
      <w:lvlText w:val=""/>
      <w:lvlJc w:val="left"/>
      <w:pPr>
        <w:ind w:left="5490" w:hanging="360"/>
      </w:pPr>
      <w:rPr>
        <w:rFonts w:ascii="Symbol" w:hAnsi="Symbol" w:hint="default"/>
      </w:rPr>
    </w:lvl>
    <w:lvl w:ilvl="7" w:tplc="04090019" w:tentative="1">
      <w:start w:val="1"/>
      <w:numFmt w:val="bullet"/>
      <w:lvlText w:val="o"/>
      <w:lvlJc w:val="left"/>
      <w:pPr>
        <w:ind w:left="6210" w:hanging="360"/>
      </w:pPr>
      <w:rPr>
        <w:rFonts w:ascii="Courier New" w:hAnsi="Courier New" w:cs="Courier New" w:hint="default"/>
      </w:rPr>
    </w:lvl>
    <w:lvl w:ilvl="8" w:tplc="0409001B" w:tentative="1">
      <w:start w:val="1"/>
      <w:numFmt w:val="bullet"/>
      <w:lvlText w:val=""/>
      <w:lvlJc w:val="left"/>
      <w:pPr>
        <w:ind w:left="6930" w:hanging="360"/>
      </w:pPr>
      <w:rPr>
        <w:rFonts w:ascii="Wingdings" w:hAnsi="Wingdings" w:hint="default"/>
      </w:rPr>
    </w:lvl>
  </w:abstractNum>
  <w:abstractNum w:abstractNumId="32">
    <w:nsid w:val="52902E7A"/>
    <w:multiLevelType w:val="hybridMultilevel"/>
    <w:tmpl w:val="5A468284"/>
    <w:lvl w:ilvl="0" w:tplc="04090003">
      <w:start w:val="1"/>
      <w:numFmt w:val="bullet"/>
      <w:lvlText w:val=""/>
      <w:lvlJc w:val="left"/>
      <w:pPr>
        <w:ind w:left="540" w:hanging="360"/>
      </w:pPr>
      <w:rPr>
        <w:rFonts w:ascii="Wingdings" w:hAnsi="Wingdings" w:hint="default"/>
        <w:sz w:val="52"/>
        <w:szCs w:val="52"/>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3">
    <w:nsid w:val="56DB4E63"/>
    <w:multiLevelType w:val="hybridMultilevel"/>
    <w:tmpl w:val="DCAA1E7E"/>
    <w:lvl w:ilvl="0" w:tplc="B63493E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326AE3"/>
    <w:multiLevelType w:val="hybridMultilevel"/>
    <w:tmpl w:val="5CAE0F86"/>
    <w:lvl w:ilvl="0" w:tplc="0409000B">
      <w:start w:val="1"/>
      <w:numFmt w:val="upperLetter"/>
      <w:lvlText w:val="%1."/>
      <w:lvlJc w:val="left"/>
      <w:pPr>
        <w:ind w:left="720" w:hanging="360"/>
      </w:pPr>
      <w:rPr>
        <w:rFonts w:hint="default"/>
        <w:b/>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5">
    <w:nsid w:val="605F5F18"/>
    <w:multiLevelType w:val="hybridMultilevel"/>
    <w:tmpl w:val="CEBA49F2"/>
    <w:lvl w:ilvl="0" w:tplc="218AF00A">
      <w:start w:val="1"/>
      <w:numFmt w:val="bullet"/>
      <w:lvlText w:val=""/>
      <w:lvlJc w:val="left"/>
      <w:pPr>
        <w:ind w:left="720" w:hanging="360"/>
      </w:pPr>
      <w:rPr>
        <w:rFonts w:ascii="Wingdings" w:hAnsi="Wingdings"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36">
    <w:nsid w:val="6205302F"/>
    <w:multiLevelType w:val="hybridMultilevel"/>
    <w:tmpl w:val="79CCF71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28014F3"/>
    <w:multiLevelType w:val="hybridMultilevel"/>
    <w:tmpl w:val="CAC217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4F5CB2"/>
    <w:multiLevelType w:val="hybridMultilevel"/>
    <w:tmpl w:val="C9E6FE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74535A"/>
    <w:multiLevelType w:val="hybridMultilevel"/>
    <w:tmpl w:val="4EB853FE"/>
    <w:lvl w:ilvl="0" w:tplc="A33A6C30">
      <w:start w:val="1"/>
      <w:numFmt w:val="bullet"/>
      <w:lvlText w:val=""/>
      <w:lvlJc w:val="left"/>
      <w:pPr>
        <w:ind w:left="720" w:hanging="360"/>
      </w:pPr>
      <w:rPr>
        <w:rFonts w:ascii="Wingdings" w:hAnsi="Wingdings" w:hint="default"/>
      </w:rPr>
    </w:lvl>
    <w:lvl w:ilvl="1" w:tplc="EA36D4B8" w:tentative="1">
      <w:start w:val="1"/>
      <w:numFmt w:val="bullet"/>
      <w:lvlText w:val="o"/>
      <w:lvlJc w:val="left"/>
      <w:pPr>
        <w:ind w:left="1440" w:hanging="360"/>
      </w:pPr>
      <w:rPr>
        <w:rFonts w:ascii="Courier New" w:hAnsi="Courier New" w:cs="Courier New" w:hint="default"/>
      </w:rPr>
    </w:lvl>
    <w:lvl w:ilvl="2" w:tplc="37C04C7C" w:tentative="1">
      <w:start w:val="1"/>
      <w:numFmt w:val="bullet"/>
      <w:lvlText w:val=""/>
      <w:lvlJc w:val="left"/>
      <w:pPr>
        <w:ind w:left="2160" w:hanging="360"/>
      </w:pPr>
      <w:rPr>
        <w:rFonts w:ascii="Wingdings" w:hAnsi="Wingdings" w:hint="default"/>
      </w:rPr>
    </w:lvl>
    <w:lvl w:ilvl="3" w:tplc="8258D8F0" w:tentative="1">
      <w:start w:val="1"/>
      <w:numFmt w:val="bullet"/>
      <w:lvlText w:val=""/>
      <w:lvlJc w:val="left"/>
      <w:pPr>
        <w:ind w:left="2880" w:hanging="360"/>
      </w:pPr>
      <w:rPr>
        <w:rFonts w:ascii="Symbol" w:hAnsi="Symbol" w:hint="default"/>
      </w:rPr>
    </w:lvl>
    <w:lvl w:ilvl="4" w:tplc="23665362" w:tentative="1">
      <w:start w:val="1"/>
      <w:numFmt w:val="bullet"/>
      <w:lvlText w:val="o"/>
      <w:lvlJc w:val="left"/>
      <w:pPr>
        <w:ind w:left="3600" w:hanging="360"/>
      </w:pPr>
      <w:rPr>
        <w:rFonts w:ascii="Courier New" w:hAnsi="Courier New" w:cs="Courier New" w:hint="default"/>
      </w:rPr>
    </w:lvl>
    <w:lvl w:ilvl="5" w:tplc="67EEB40E" w:tentative="1">
      <w:start w:val="1"/>
      <w:numFmt w:val="bullet"/>
      <w:lvlText w:val=""/>
      <w:lvlJc w:val="left"/>
      <w:pPr>
        <w:ind w:left="4320" w:hanging="360"/>
      </w:pPr>
      <w:rPr>
        <w:rFonts w:ascii="Wingdings" w:hAnsi="Wingdings" w:hint="default"/>
      </w:rPr>
    </w:lvl>
    <w:lvl w:ilvl="6" w:tplc="0E788A98" w:tentative="1">
      <w:start w:val="1"/>
      <w:numFmt w:val="bullet"/>
      <w:lvlText w:val=""/>
      <w:lvlJc w:val="left"/>
      <w:pPr>
        <w:ind w:left="5040" w:hanging="360"/>
      </w:pPr>
      <w:rPr>
        <w:rFonts w:ascii="Symbol" w:hAnsi="Symbol" w:hint="default"/>
      </w:rPr>
    </w:lvl>
    <w:lvl w:ilvl="7" w:tplc="554CC3A4" w:tentative="1">
      <w:start w:val="1"/>
      <w:numFmt w:val="bullet"/>
      <w:lvlText w:val="o"/>
      <w:lvlJc w:val="left"/>
      <w:pPr>
        <w:ind w:left="5760" w:hanging="360"/>
      </w:pPr>
      <w:rPr>
        <w:rFonts w:ascii="Courier New" w:hAnsi="Courier New" w:cs="Courier New" w:hint="default"/>
      </w:rPr>
    </w:lvl>
    <w:lvl w:ilvl="8" w:tplc="E9367DF2" w:tentative="1">
      <w:start w:val="1"/>
      <w:numFmt w:val="bullet"/>
      <w:lvlText w:val=""/>
      <w:lvlJc w:val="left"/>
      <w:pPr>
        <w:ind w:left="6480" w:hanging="360"/>
      </w:pPr>
      <w:rPr>
        <w:rFonts w:ascii="Wingdings" w:hAnsi="Wingdings" w:hint="default"/>
      </w:rPr>
    </w:lvl>
  </w:abstractNum>
  <w:abstractNum w:abstractNumId="40">
    <w:nsid w:val="666D2E65"/>
    <w:multiLevelType w:val="hybridMultilevel"/>
    <w:tmpl w:val="A7D29364"/>
    <w:lvl w:ilvl="0" w:tplc="0409000B">
      <w:start w:val="1"/>
      <w:numFmt w:val="upperLetter"/>
      <w:lvlText w:val="%1."/>
      <w:lvlJc w:val="left"/>
      <w:pPr>
        <w:ind w:left="465" w:hanging="360"/>
      </w:pPr>
      <w:rPr>
        <w:rFonts w:hint="default"/>
      </w:rPr>
    </w:lvl>
    <w:lvl w:ilvl="1" w:tplc="04090003" w:tentative="1">
      <w:start w:val="1"/>
      <w:numFmt w:val="lowerLetter"/>
      <w:lvlText w:val="%2."/>
      <w:lvlJc w:val="left"/>
      <w:pPr>
        <w:ind w:left="1185" w:hanging="360"/>
      </w:pPr>
    </w:lvl>
    <w:lvl w:ilvl="2" w:tplc="04090005" w:tentative="1">
      <w:start w:val="1"/>
      <w:numFmt w:val="lowerRoman"/>
      <w:lvlText w:val="%3."/>
      <w:lvlJc w:val="right"/>
      <w:pPr>
        <w:ind w:left="1905" w:hanging="180"/>
      </w:pPr>
    </w:lvl>
    <w:lvl w:ilvl="3" w:tplc="04090001" w:tentative="1">
      <w:start w:val="1"/>
      <w:numFmt w:val="decimal"/>
      <w:lvlText w:val="%4."/>
      <w:lvlJc w:val="left"/>
      <w:pPr>
        <w:ind w:left="2625" w:hanging="360"/>
      </w:pPr>
    </w:lvl>
    <w:lvl w:ilvl="4" w:tplc="04090003" w:tentative="1">
      <w:start w:val="1"/>
      <w:numFmt w:val="lowerLetter"/>
      <w:lvlText w:val="%5."/>
      <w:lvlJc w:val="left"/>
      <w:pPr>
        <w:ind w:left="3345" w:hanging="360"/>
      </w:pPr>
    </w:lvl>
    <w:lvl w:ilvl="5" w:tplc="04090005" w:tentative="1">
      <w:start w:val="1"/>
      <w:numFmt w:val="lowerRoman"/>
      <w:lvlText w:val="%6."/>
      <w:lvlJc w:val="right"/>
      <w:pPr>
        <w:ind w:left="4065" w:hanging="180"/>
      </w:pPr>
    </w:lvl>
    <w:lvl w:ilvl="6" w:tplc="04090001" w:tentative="1">
      <w:start w:val="1"/>
      <w:numFmt w:val="decimal"/>
      <w:lvlText w:val="%7."/>
      <w:lvlJc w:val="left"/>
      <w:pPr>
        <w:ind w:left="4785" w:hanging="360"/>
      </w:pPr>
    </w:lvl>
    <w:lvl w:ilvl="7" w:tplc="04090003" w:tentative="1">
      <w:start w:val="1"/>
      <w:numFmt w:val="lowerLetter"/>
      <w:lvlText w:val="%8."/>
      <w:lvlJc w:val="left"/>
      <w:pPr>
        <w:ind w:left="5505" w:hanging="360"/>
      </w:pPr>
    </w:lvl>
    <w:lvl w:ilvl="8" w:tplc="04090005" w:tentative="1">
      <w:start w:val="1"/>
      <w:numFmt w:val="lowerRoman"/>
      <w:lvlText w:val="%9."/>
      <w:lvlJc w:val="right"/>
      <w:pPr>
        <w:ind w:left="6225" w:hanging="180"/>
      </w:pPr>
    </w:lvl>
  </w:abstractNum>
  <w:abstractNum w:abstractNumId="41">
    <w:nsid w:val="677B2D75"/>
    <w:multiLevelType w:val="hybridMultilevel"/>
    <w:tmpl w:val="1BD8A8E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8153D34"/>
    <w:multiLevelType w:val="hybridMultilevel"/>
    <w:tmpl w:val="5AFE28B6"/>
    <w:lvl w:ilvl="0" w:tplc="F9E67A6A">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3">
    <w:nsid w:val="6A5E5BF4"/>
    <w:multiLevelType w:val="hybridMultilevel"/>
    <w:tmpl w:val="AFDC03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D39681A"/>
    <w:multiLevelType w:val="hybridMultilevel"/>
    <w:tmpl w:val="FCAA9D3E"/>
    <w:lvl w:ilvl="0" w:tplc="04090005">
      <w:start w:val="1"/>
      <w:numFmt w:val="decimal"/>
      <w:lvlText w:val="%1."/>
      <w:lvlJc w:val="left"/>
      <w:pPr>
        <w:ind w:left="720" w:hanging="360"/>
      </w:pPr>
      <w:rPr>
        <w:rFonts w:hint="default"/>
        <w:b/>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5">
    <w:nsid w:val="6D9C43EA"/>
    <w:multiLevelType w:val="hybridMultilevel"/>
    <w:tmpl w:val="B8FC4C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FA308DC"/>
    <w:multiLevelType w:val="multilevel"/>
    <w:tmpl w:val="15CCA822"/>
    <w:styleLink w:val="Styl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36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4886060"/>
    <w:multiLevelType w:val="hybridMultilevel"/>
    <w:tmpl w:val="16EA7EFE"/>
    <w:lvl w:ilvl="0" w:tplc="CE841954">
      <w:start w:val="1"/>
      <w:numFmt w:val="bullet"/>
      <w:lvlText w:val=""/>
      <w:lvlJc w:val="left"/>
      <w:pPr>
        <w:ind w:left="900" w:hanging="360"/>
      </w:pPr>
      <w:rPr>
        <w:rFonts w:ascii="Wingdings" w:hAnsi="Wingdings" w:hint="default"/>
      </w:rPr>
    </w:lvl>
    <w:lvl w:ilvl="1" w:tplc="078257F2" w:tentative="1">
      <w:start w:val="1"/>
      <w:numFmt w:val="bullet"/>
      <w:lvlText w:val="o"/>
      <w:lvlJc w:val="left"/>
      <w:pPr>
        <w:ind w:left="1440" w:hanging="360"/>
      </w:pPr>
      <w:rPr>
        <w:rFonts w:ascii="Courier New" w:hAnsi="Courier New" w:cs="Courier New" w:hint="default"/>
      </w:rPr>
    </w:lvl>
    <w:lvl w:ilvl="2" w:tplc="3E62BB64" w:tentative="1">
      <w:start w:val="1"/>
      <w:numFmt w:val="bullet"/>
      <w:lvlText w:val=""/>
      <w:lvlJc w:val="left"/>
      <w:pPr>
        <w:ind w:left="2160" w:hanging="360"/>
      </w:pPr>
      <w:rPr>
        <w:rFonts w:ascii="Wingdings" w:hAnsi="Wingdings" w:hint="default"/>
      </w:rPr>
    </w:lvl>
    <w:lvl w:ilvl="3" w:tplc="71FA120A" w:tentative="1">
      <w:start w:val="1"/>
      <w:numFmt w:val="bullet"/>
      <w:lvlText w:val=""/>
      <w:lvlJc w:val="left"/>
      <w:pPr>
        <w:ind w:left="2880" w:hanging="360"/>
      </w:pPr>
      <w:rPr>
        <w:rFonts w:ascii="Symbol" w:hAnsi="Symbol" w:hint="default"/>
      </w:rPr>
    </w:lvl>
    <w:lvl w:ilvl="4" w:tplc="78CCB2E8" w:tentative="1">
      <w:start w:val="1"/>
      <w:numFmt w:val="bullet"/>
      <w:lvlText w:val="o"/>
      <w:lvlJc w:val="left"/>
      <w:pPr>
        <w:ind w:left="3600" w:hanging="360"/>
      </w:pPr>
      <w:rPr>
        <w:rFonts w:ascii="Courier New" w:hAnsi="Courier New" w:cs="Courier New" w:hint="default"/>
      </w:rPr>
    </w:lvl>
    <w:lvl w:ilvl="5" w:tplc="EDDA5E00" w:tentative="1">
      <w:start w:val="1"/>
      <w:numFmt w:val="bullet"/>
      <w:lvlText w:val=""/>
      <w:lvlJc w:val="left"/>
      <w:pPr>
        <w:ind w:left="4320" w:hanging="360"/>
      </w:pPr>
      <w:rPr>
        <w:rFonts w:ascii="Wingdings" w:hAnsi="Wingdings" w:hint="default"/>
      </w:rPr>
    </w:lvl>
    <w:lvl w:ilvl="6" w:tplc="947CD772" w:tentative="1">
      <w:start w:val="1"/>
      <w:numFmt w:val="bullet"/>
      <w:lvlText w:val=""/>
      <w:lvlJc w:val="left"/>
      <w:pPr>
        <w:ind w:left="5040" w:hanging="360"/>
      </w:pPr>
      <w:rPr>
        <w:rFonts w:ascii="Symbol" w:hAnsi="Symbol" w:hint="default"/>
      </w:rPr>
    </w:lvl>
    <w:lvl w:ilvl="7" w:tplc="EB1885A2" w:tentative="1">
      <w:start w:val="1"/>
      <w:numFmt w:val="bullet"/>
      <w:lvlText w:val="o"/>
      <w:lvlJc w:val="left"/>
      <w:pPr>
        <w:ind w:left="5760" w:hanging="360"/>
      </w:pPr>
      <w:rPr>
        <w:rFonts w:ascii="Courier New" w:hAnsi="Courier New" w:cs="Courier New" w:hint="default"/>
      </w:rPr>
    </w:lvl>
    <w:lvl w:ilvl="8" w:tplc="40D0BBE4" w:tentative="1">
      <w:start w:val="1"/>
      <w:numFmt w:val="bullet"/>
      <w:lvlText w:val=""/>
      <w:lvlJc w:val="left"/>
      <w:pPr>
        <w:ind w:left="6480" w:hanging="360"/>
      </w:pPr>
      <w:rPr>
        <w:rFonts w:ascii="Wingdings" w:hAnsi="Wingdings" w:hint="default"/>
      </w:rPr>
    </w:lvl>
  </w:abstractNum>
  <w:abstractNum w:abstractNumId="48">
    <w:nsid w:val="7A3A532C"/>
    <w:multiLevelType w:val="hybridMultilevel"/>
    <w:tmpl w:val="1B54E264"/>
    <w:lvl w:ilvl="0" w:tplc="04090001">
      <w:start w:val="1"/>
      <w:numFmt w:val="bullet"/>
      <w:lvlText w:val=""/>
      <w:lvlJc w:val="left"/>
      <w:pPr>
        <w:tabs>
          <w:tab w:val="num" w:pos="720"/>
        </w:tabs>
        <w:ind w:left="720" w:hanging="360"/>
      </w:pPr>
      <w:rPr>
        <w:rFonts w:ascii="Wingdings" w:hAnsi="Wingdings" w:hint="default"/>
      </w:rPr>
    </w:lvl>
    <w:lvl w:ilvl="1" w:tplc="0409000F" w:tentative="1">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10"/>
  </w:num>
  <w:num w:numId="3">
    <w:abstractNumId w:val="21"/>
  </w:num>
  <w:num w:numId="4">
    <w:abstractNumId w:val="36"/>
  </w:num>
  <w:num w:numId="5">
    <w:abstractNumId w:val="5"/>
  </w:num>
  <w:num w:numId="6">
    <w:abstractNumId w:val="45"/>
  </w:num>
  <w:num w:numId="7">
    <w:abstractNumId w:val="18"/>
  </w:num>
  <w:num w:numId="8">
    <w:abstractNumId w:val="3"/>
  </w:num>
  <w:num w:numId="9">
    <w:abstractNumId w:val="37"/>
  </w:num>
  <w:num w:numId="10">
    <w:abstractNumId w:val="41"/>
  </w:num>
  <w:num w:numId="11">
    <w:abstractNumId w:val="7"/>
  </w:num>
  <w:num w:numId="12">
    <w:abstractNumId w:val="26"/>
  </w:num>
  <w:num w:numId="13">
    <w:abstractNumId w:val="13"/>
  </w:num>
  <w:num w:numId="14">
    <w:abstractNumId w:val="15"/>
  </w:num>
  <w:num w:numId="15">
    <w:abstractNumId w:val="47"/>
  </w:num>
  <w:num w:numId="16">
    <w:abstractNumId w:val="8"/>
  </w:num>
  <w:num w:numId="17">
    <w:abstractNumId w:val="46"/>
  </w:num>
  <w:num w:numId="18">
    <w:abstractNumId w:val="14"/>
  </w:num>
  <w:num w:numId="19">
    <w:abstractNumId w:val="44"/>
  </w:num>
  <w:num w:numId="20">
    <w:abstractNumId w:val="34"/>
  </w:num>
  <w:num w:numId="21">
    <w:abstractNumId w:val="12"/>
  </w:num>
  <w:num w:numId="22">
    <w:abstractNumId w:val="4"/>
  </w:num>
  <w:num w:numId="23">
    <w:abstractNumId w:val="40"/>
  </w:num>
  <w:num w:numId="24">
    <w:abstractNumId w:val="30"/>
  </w:num>
  <w:num w:numId="25">
    <w:abstractNumId w:val="17"/>
  </w:num>
  <w:num w:numId="26">
    <w:abstractNumId w:val="20"/>
  </w:num>
  <w:num w:numId="27">
    <w:abstractNumId w:val="31"/>
  </w:num>
  <w:num w:numId="28">
    <w:abstractNumId w:val="11"/>
  </w:num>
  <w:num w:numId="29">
    <w:abstractNumId w:val="35"/>
  </w:num>
  <w:num w:numId="30">
    <w:abstractNumId w:val="43"/>
  </w:num>
  <w:num w:numId="31">
    <w:abstractNumId w:val="1"/>
  </w:num>
  <w:num w:numId="32">
    <w:abstractNumId w:val="32"/>
  </w:num>
  <w:num w:numId="33">
    <w:abstractNumId w:val="27"/>
  </w:num>
  <w:num w:numId="34">
    <w:abstractNumId w:val="23"/>
  </w:num>
  <w:num w:numId="35">
    <w:abstractNumId w:val="22"/>
  </w:num>
  <w:num w:numId="36">
    <w:abstractNumId w:val="48"/>
  </w:num>
  <w:num w:numId="37">
    <w:abstractNumId w:val="9"/>
  </w:num>
  <w:num w:numId="38">
    <w:abstractNumId w:val="0"/>
  </w:num>
  <w:num w:numId="39">
    <w:abstractNumId w:val="39"/>
  </w:num>
  <w:num w:numId="40">
    <w:abstractNumId w:val="2"/>
  </w:num>
  <w:num w:numId="41">
    <w:abstractNumId w:val="29"/>
  </w:num>
  <w:num w:numId="42">
    <w:abstractNumId w:val="33"/>
  </w:num>
  <w:num w:numId="43">
    <w:abstractNumId w:val="24"/>
  </w:num>
  <w:num w:numId="44">
    <w:abstractNumId w:val="42"/>
  </w:num>
  <w:num w:numId="45">
    <w:abstractNumId w:val="6"/>
  </w:num>
  <w:num w:numId="46">
    <w:abstractNumId w:val="19"/>
  </w:num>
  <w:num w:numId="47">
    <w:abstractNumId w:val="28"/>
  </w:num>
  <w:num w:numId="48">
    <w:abstractNumId w:val="25"/>
  </w:num>
  <w:num w:numId="49">
    <w:abstractNumId w:val="38"/>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3A3EBB"/>
    <w:rsid w:val="00000E69"/>
    <w:rsid w:val="000019CC"/>
    <w:rsid w:val="00003151"/>
    <w:rsid w:val="00003C56"/>
    <w:rsid w:val="000042D8"/>
    <w:rsid w:val="0000503D"/>
    <w:rsid w:val="00005ECC"/>
    <w:rsid w:val="000060A9"/>
    <w:rsid w:val="00006DCB"/>
    <w:rsid w:val="000072E4"/>
    <w:rsid w:val="000076E6"/>
    <w:rsid w:val="00007A83"/>
    <w:rsid w:val="00011296"/>
    <w:rsid w:val="0001184C"/>
    <w:rsid w:val="00011C41"/>
    <w:rsid w:val="00011E37"/>
    <w:rsid w:val="000135F0"/>
    <w:rsid w:val="000136E7"/>
    <w:rsid w:val="00013F51"/>
    <w:rsid w:val="00014294"/>
    <w:rsid w:val="00015398"/>
    <w:rsid w:val="00015903"/>
    <w:rsid w:val="0001720E"/>
    <w:rsid w:val="000173D6"/>
    <w:rsid w:val="0001795B"/>
    <w:rsid w:val="00021A7A"/>
    <w:rsid w:val="00023CF5"/>
    <w:rsid w:val="00023E88"/>
    <w:rsid w:val="000245A3"/>
    <w:rsid w:val="000256AF"/>
    <w:rsid w:val="0002655A"/>
    <w:rsid w:val="00030CD7"/>
    <w:rsid w:val="000323A4"/>
    <w:rsid w:val="000325E7"/>
    <w:rsid w:val="000345F0"/>
    <w:rsid w:val="00035129"/>
    <w:rsid w:val="00035DE0"/>
    <w:rsid w:val="00037D1B"/>
    <w:rsid w:val="00037D66"/>
    <w:rsid w:val="00041D25"/>
    <w:rsid w:val="00042156"/>
    <w:rsid w:val="00042EF6"/>
    <w:rsid w:val="000439DD"/>
    <w:rsid w:val="00044F91"/>
    <w:rsid w:val="000454FC"/>
    <w:rsid w:val="000455AD"/>
    <w:rsid w:val="00045702"/>
    <w:rsid w:val="00045727"/>
    <w:rsid w:val="0004581C"/>
    <w:rsid w:val="00045B6C"/>
    <w:rsid w:val="00045DC4"/>
    <w:rsid w:val="0004643F"/>
    <w:rsid w:val="00046F2A"/>
    <w:rsid w:val="000474D7"/>
    <w:rsid w:val="00051CA5"/>
    <w:rsid w:val="00052A47"/>
    <w:rsid w:val="00054854"/>
    <w:rsid w:val="0005563F"/>
    <w:rsid w:val="0005679F"/>
    <w:rsid w:val="00056A47"/>
    <w:rsid w:val="000608EC"/>
    <w:rsid w:val="00061520"/>
    <w:rsid w:val="00061542"/>
    <w:rsid w:val="00062136"/>
    <w:rsid w:val="00062A9A"/>
    <w:rsid w:val="00063400"/>
    <w:rsid w:val="00063D90"/>
    <w:rsid w:val="00063E5E"/>
    <w:rsid w:val="00064D94"/>
    <w:rsid w:val="00064E06"/>
    <w:rsid w:val="00065AF2"/>
    <w:rsid w:val="00065CC3"/>
    <w:rsid w:val="00067AC1"/>
    <w:rsid w:val="00071153"/>
    <w:rsid w:val="000771C1"/>
    <w:rsid w:val="0007737A"/>
    <w:rsid w:val="000776C5"/>
    <w:rsid w:val="00080D8B"/>
    <w:rsid w:val="0008246E"/>
    <w:rsid w:val="00082A7B"/>
    <w:rsid w:val="00083448"/>
    <w:rsid w:val="00083C50"/>
    <w:rsid w:val="00084307"/>
    <w:rsid w:val="00085B6E"/>
    <w:rsid w:val="00087001"/>
    <w:rsid w:val="00087832"/>
    <w:rsid w:val="0009018D"/>
    <w:rsid w:val="000903AB"/>
    <w:rsid w:val="0009195A"/>
    <w:rsid w:val="00093702"/>
    <w:rsid w:val="00093B28"/>
    <w:rsid w:val="00093D33"/>
    <w:rsid w:val="0009425B"/>
    <w:rsid w:val="000943A5"/>
    <w:rsid w:val="000957BB"/>
    <w:rsid w:val="00096FEA"/>
    <w:rsid w:val="00096FFD"/>
    <w:rsid w:val="0009738C"/>
    <w:rsid w:val="000A0E24"/>
    <w:rsid w:val="000A11BA"/>
    <w:rsid w:val="000A144D"/>
    <w:rsid w:val="000A2585"/>
    <w:rsid w:val="000A3E44"/>
    <w:rsid w:val="000A4440"/>
    <w:rsid w:val="000A6068"/>
    <w:rsid w:val="000A6391"/>
    <w:rsid w:val="000A6432"/>
    <w:rsid w:val="000A6E27"/>
    <w:rsid w:val="000A6F58"/>
    <w:rsid w:val="000A7547"/>
    <w:rsid w:val="000A7650"/>
    <w:rsid w:val="000A7DCD"/>
    <w:rsid w:val="000B0A96"/>
    <w:rsid w:val="000B11C9"/>
    <w:rsid w:val="000B1F9B"/>
    <w:rsid w:val="000B40C4"/>
    <w:rsid w:val="000B43E2"/>
    <w:rsid w:val="000B4585"/>
    <w:rsid w:val="000B516A"/>
    <w:rsid w:val="000B5C4C"/>
    <w:rsid w:val="000B5E28"/>
    <w:rsid w:val="000C161E"/>
    <w:rsid w:val="000C188E"/>
    <w:rsid w:val="000C2146"/>
    <w:rsid w:val="000C2B15"/>
    <w:rsid w:val="000C309F"/>
    <w:rsid w:val="000C3E46"/>
    <w:rsid w:val="000C6300"/>
    <w:rsid w:val="000C6FEF"/>
    <w:rsid w:val="000C7F08"/>
    <w:rsid w:val="000D00C3"/>
    <w:rsid w:val="000D1F36"/>
    <w:rsid w:val="000D2424"/>
    <w:rsid w:val="000D2F8B"/>
    <w:rsid w:val="000D3FB8"/>
    <w:rsid w:val="000D4CD3"/>
    <w:rsid w:val="000D7115"/>
    <w:rsid w:val="000D73A9"/>
    <w:rsid w:val="000D799A"/>
    <w:rsid w:val="000D7A54"/>
    <w:rsid w:val="000E00D9"/>
    <w:rsid w:val="000E178D"/>
    <w:rsid w:val="000E1ACC"/>
    <w:rsid w:val="000E263F"/>
    <w:rsid w:val="000E280B"/>
    <w:rsid w:val="000E33E3"/>
    <w:rsid w:val="000E3EB5"/>
    <w:rsid w:val="000E5154"/>
    <w:rsid w:val="000E51B3"/>
    <w:rsid w:val="000E6CBE"/>
    <w:rsid w:val="000F0022"/>
    <w:rsid w:val="000F205A"/>
    <w:rsid w:val="000F3ADE"/>
    <w:rsid w:val="000F4960"/>
    <w:rsid w:val="000F4EEF"/>
    <w:rsid w:val="000F5547"/>
    <w:rsid w:val="000F685F"/>
    <w:rsid w:val="000F6BEF"/>
    <w:rsid w:val="00101894"/>
    <w:rsid w:val="0010353B"/>
    <w:rsid w:val="00103B2F"/>
    <w:rsid w:val="00103FC4"/>
    <w:rsid w:val="00104662"/>
    <w:rsid w:val="00105198"/>
    <w:rsid w:val="00105D95"/>
    <w:rsid w:val="0010760C"/>
    <w:rsid w:val="00112800"/>
    <w:rsid w:val="00113B12"/>
    <w:rsid w:val="001149D5"/>
    <w:rsid w:val="00115713"/>
    <w:rsid w:val="00115823"/>
    <w:rsid w:val="00115F36"/>
    <w:rsid w:val="0012144A"/>
    <w:rsid w:val="00121F55"/>
    <w:rsid w:val="001232D2"/>
    <w:rsid w:val="00124BAC"/>
    <w:rsid w:val="001251A6"/>
    <w:rsid w:val="00126346"/>
    <w:rsid w:val="001263B2"/>
    <w:rsid w:val="00126459"/>
    <w:rsid w:val="00126E28"/>
    <w:rsid w:val="00127ACB"/>
    <w:rsid w:val="00127DC5"/>
    <w:rsid w:val="00130CD6"/>
    <w:rsid w:val="00132EC1"/>
    <w:rsid w:val="00133151"/>
    <w:rsid w:val="0013345E"/>
    <w:rsid w:val="001348BC"/>
    <w:rsid w:val="00135929"/>
    <w:rsid w:val="00136272"/>
    <w:rsid w:val="0013687C"/>
    <w:rsid w:val="0013689F"/>
    <w:rsid w:val="00137127"/>
    <w:rsid w:val="0013786E"/>
    <w:rsid w:val="001400B3"/>
    <w:rsid w:val="00140EA2"/>
    <w:rsid w:val="00141F21"/>
    <w:rsid w:val="0014297B"/>
    <w:rsid w:val="001432B8"/>
    <w:rsid w:val="00143334"/>
    <w:rsid w:val="0014366E"/>
    <w:rsid w:val="001440FD"/>
    <w:rsid w:val="00150AEB"/>
    <w:rsid w:val="0015138B"/>
    <w:rsid w:val="001521D6"/>
    <w:rsid w:val="001523A4"/>
    <w:rsid w:val="0015252F"/>
    <w:rsid w:val="001525E9"/>
    <w:rsid w:val="00152814"/>
    <w:rsid w:val="001538FE"/>
    <w:rsid w:val="0015405A"/>
    <w:rsid w:val="001550E5"/>
    <w:rsid w:val="00157434"/>
    <w:rsid w:val="001632D5"/>
    <w:rsid w:val="00164CAF"/>
    <w:rsid w:val="00166145"/>
    <w:rsid w:val="00166B0B"/>
    <w:rsid w:val="001679C3"/>
    <w:rsid w:val="00170129"/>
    <w:rsid w:val="00170665"/>
    <w:rsid w:val="00170CFF"/>
    <w:rsid w:val="00171477"/>
    <w:rsid w:val="001719A2"/>
    <w:rsid w:val="00172161"/>
    <w:rsid w:val="00172C18"/>
    <w:rsid w:val="00173EA3"/>
    <w:rsid w:val="00174375"/>
    <w:rsid w:val="001745FE"/>
    <w:rsid w:val="00174870"/>
    <w:rsid w:val="001755BA"/>
    <w:rsid w:val="00176C75"/>
    <w:rsid w:val="00180796"/>
    <w:rsid w:val="00181652"/>
    <w:rsid w:val="00183E1A"/>
    <w:rsid w:val="00184AA7"/>
    <w:rsid w:val="00184CDD"/>
    <w:rsid w:val="0018764C"/>
    <w:rsid w:val="001878BA"/>
    <w:rsid w:val="0019130C"/>
    <w:rsid w:val="001913E4"/>
    <w:rsid w:val="00192338"/>
    <w:rsid w:val="0019331A"/>
    <w:rsid w:val="0019383C"/>
    <w:rsid w:val="00194E96"/>
    <w:rsid w:val="00197CC2"/>
    <w:rsid w:val="001A051F"/>
    <w:rsid w:val="001A205B"/>
    <w:rsid w:val="001A31D8"/>
    <w:rsid w:val="001A4882"/>
    <w:rsid w:val="001A6061"/>
    <w:rsid w:val="001A6BD9"/>
    <w:rsid w:val="001B0A5F"/>
    <w:rsid w:val="001B16B2"/>
    <w:rsid w:val="001B1800"/>
    <w:rsid w:val="001B49F0"/>
    <w:rsid w:val="001B5626"/>
    <w:rsid w:val="001B5A38"/>
    <w:rsid w:val="001B69C4"/>
    <w:rsid w:val="001B6D30"/>
    <w:rsid w:val="001B765E"/>
    <w:rsid w:val="001B76D8"/>
    <w:rsid w:val="001B7ACC"/>
    <w:rsid w:val="001B7B5D"/>
    <w:rsid w:val="001C0088"/>
    <w:rsid w:val="001C14DD"/>
    <w:rsid w:val="001C1690"/>
    <w:rsid w:val="001C27FF"/>
    <w:rsid w:val="001C2C44"/>
    <w:rsid w:val="001C3530"/>
    <w:rsid w:val="001C4E86"/>
    <w:rsid w:val="001C533F"/>
    <w:rsid w:val="001C7211"/>
    <w:rsid w:val="001C7A3B"/>
    <w:rsid w:val="001D1087"/>
    <w:rsid w:val="001D1CA4"/>
    <w:rsid w:val="001D22CC"/>
    <w:rsid w:val="001D45C2"/>
    <w:rsid w:val="001D522C"/>
    <w:rsid w:val="001D55F8"/>
    <w:rsid w:val="001D79EB"/>
    <w:rsid w:val="001D7BD2"/>
    <w:rsid w:val="001E028B"/>
    <w:rsid w:val="001E030B"/>
    <w:rsid w:val="001E0F43"/>
    <w:rsid w:val="001E122F"/>
    <w:rsid w:val="001E197A"/>
    <w:rsid w:val="001E3B17"/>
    <w:rsid w:val="001E3D9F"/>
    <w:rsid w:val="001E3F27"/>
    <w:rsid w:val="001E4655"/>
    <w:rsid w:val="001E497F"/>
    <w:rsid w:val="001E4DB7"/>
    <w:rsid w:val="001E5C5D"/>
    <w:rsid w:val="001E64EA"/>
    <w:rsid w:val="001E6A06"/>
    <w:rsid w:val="001F3426"/>
    <w:rsid w:val="001F3FA0"/>
    <w:rsid w:val="001F4418"/>
    <w:rsid w:val="001F48CD"/>
    <w:rsid w:val="001F4E32"/>
    <w:rsid w:val="001F5753"/>
    <w:rsid w:val="001F59AA"/>
    <w:rsid w:val="001F6DEA"/>
    <w:rsid w:val="0020051E"/>
    <w:rsid w:val="002005E4"/>
    <w:rsid w:val="00201D9B"/>
    <w:rsid w:val="00202616"/>
    <w:rsid w:val="00202D17"/>
    <w:rsid w:val="00202E89"/>
    <w:rsid w:val="00203165"/>
    <w:rsid w:val="00204665"/>
    <w:rsid w:val="00204BC4"/>
    <w:rsid w:val="00204E3C"/>
    <w:rsid w:val="00206F75"/>
    <w:rsid w:val="0020723F"/>
    <w:rsid w:val="00207279"/>
    <w:rsid w:val="002100C1"/>
    <w:rsid w:val="002101F9"/>
    <w:rsid w:val="00210DB5"/>
    <w:rsid w:val="00210EFF"/>
    <w:rsid w:val="00211040"/>
    <w:rsid w:val="00211115"/>
    <w:rsid w:val="00211279"/>
    <w:rsid w:val="0021145F"/>
    <w:rsid w:val="00211753"/>
    <w:rsid w:val="00214105"/>
    <w:rsid w:val="00214971"/>
    <w:rsid w:val="00214D84"/>
    <w:rsid w:val="0021570E"/>
    <w:rsid w:val="00215A6B"/>
    <w:rsid w:val="0021666E"/>
    <w:rsid w:val="00216BF1"/>
    <w:rsid w:val="002201A4"/>
    <w:rsid w:val="002203D1"/>
    <w:rsid w:val="002204C5"/>
    <w:rsid w:val="00221F54"/>
    <w:rsid w:val="002233AC"/>
    <w:rsid w:val="00223811"/>
    <w:rsid w:val="002257CC"/>
    <w:rsid w:val="00225F09"/>
    <w:rsid w:val="00226096"/>
    <w:rsid w:val="00230215"/>
    <w:rsid w:val="00231250"/>
    <w:rsid w:val="002314D7"/>
    <w:rsid w:val="00232659"/>
    <w:rsid w:val="00232D4B"/>
    <w:rsid w:val="00233BDB"/>
    <w:rsid w:val="00234285"/>
    <w:rsid w:val="00234857"/>
    <w:rsid w:val="0023512E"/>
    <w:rsid w:val="00236E5C"/>
    <w:rsid w:val="0023771E"/>
    <w:rsid w:val="002419FC"/>
    <w:rsid w:val="00242698"/>
    <w:rsid w:val="002430FD"/>
    <w:rsid w:val="00244275"/>
    <w:rsid w:val="00244825"/>
    <w:rsid w:val="00245B54"/>
    <w:rsid w:val="00247714"/>
    <w:rsid w:val="0025088B"/>
    <w:rsid w:val="00252AAB"/>
    <w:rsid w:val="002536D8"/>
    <w:rsid w:val="00255705"/>
    <w:rsid w:val="00257166"/>
    <w:rsid w:val="0025733E"/>
    <w:rsid w:val="00257711"/>
    <w:rsid w:val="00257A97"/>
    <w:rsid w:val="002605EA"/>
    <w:rsid w:val="0026076F"/>
    <w:rsid w:val="00260CC5"/>
    <w:rsid w:val="00261B31"/>
    <w:rsid w:val="00262EDC"/>
    <w:rsid w:val="002661B1"/>
    <w:rsid w:val="002671C3"/>
    <w:rsid w:val="00267A3E"/>
    <w:rsid w:val="00270369"/>
    <w:rsid w:val="0027217D"/>
    <w:rsid w:val="002725FC"/>
    <w:rsid w:val="00272BF1"/>
    <w:rsid w:val="00272D9B"/>
    <w:rsid w:val="002730F5"/>
    <w:rsid w:val="00274976"/>
    <w:rsid w:val="00275F86"/>
    <w:rsid w:val="00276158"/>
    <w:rsid w:val="0027793D"/>
    <w:rsid w:val="00281170"/>
    <w:rsid w:val="00281DD6"/>
    <w:rsid w:val="00283801"/>
    <w:rsid w:val="00283FFF"/>
    <w:rsid w:val="002848BC"/>
    <w:rsid w:val="002863CC"/>
    <w:rsid w:val="00286C42"/>
    <w:rsid w:val="00291752"/>
    <w:rsid w:val="00291E61"/>
    <w:rsid w:val="0029238C"/>
    <w:rsid w:val="0029389F"/>
    <w:rsid w:val="00293A25"/>
    <w:rsid w:val="00295038"/>
    <w:rsid w:val="0029541B"/>
    <w:rsid w:val="0029550B"/>
    <w:rsid w:val="002972D0"/>
    <w:rsid w:val="002A048F"/>
    <w:rsid w:val="002A0CBE"/>
    <w:rsid w:val="002A4062"/>
    <w:rsid w:val="002A5577"/>
    <w:rsid w:val="002A569B"/>
    <w:rsid w:val="002A656A"/>
    <w:rsid w:val="002A6A96"/>
    <w:rsid w:val="002A6ED6"/>
    <w:rsid w:val="002B0573"/>
    <w:rsid w:val="002B0B5E"/>
    <w:rsid w:val="002B1613"/>
    <w:rsid w:val="002B164D"/>
    <w:rsid w:val="002B2509"/>
    <w:rsid w:val="002B2884"/>
    <w:rsid w:val="002B2C44"/>
    <w:rsid w:val="002B3298"/>
    <w:rsid w:val="002B3D52"/>
    <w:rsid w:val="002B423F"/>
    <w:rsid w:val="002B4495"/>
    <w:rsid w:val="002B75C3"/>
    <w:rsid w:val="002B7721"/>
    <w:rsid w:val="002B7D40"/>
    <w:rsid w:val="002C0504"/>
    <w:rsid w:val="002C2664"/>
    <w:rsid w:val="002C4173"/>
    <w:rsid w:val="002C48DE"/>
    <w:rsid w:val="002C7343"/>
    <w:rsid w:val="002C7BDB"/>
    <w:rsid w:val="002D085D"/>
    <w:rsid w:val="002D1730"/>
    <w:rsid w:val="002D24C3"/>
    <w:rsid w:val="002D470E"/>
    <w:rsid w:val="002D51CF"/>
    <w:rsid w:val="002D5BC1"/>
    <w:rsid w:val="002D601F"/>
    <w:rsid w:val="002D6A85"/>
    <w:rsid w:val="002E0CDC"/>
    <w:rsid w:val="002E219D"/>
    <w:rsid w:val="002E2209"/>
    <w:rsid w:val="002E3B2B"/>
    <w:rsid w:val="002E607C"/>
    <w:rsid w:val="002E6352"/>
    <w:rsid w:val="002E6380"/>
    <w:rsid w:val="002E68CA"/>
    <w:rsid w:val="002E709D"/>
    <w:rsid w:val="002E7F38"/>
    <w:rsid w:val="002F002B"/>
    <w:rsid w:val="002F012C"/>
    <w:rsid w:val="002F0651"/>
    <w:rsid w:val="002F17C8"/>
    <w:rsid w:val="002F2688"/>
    <w:rsid w:val="002F4B47"/>
    <w:rsid w:val="002F607D"/>
    <w:rsid w:val="002F62AC"/>
    <w:rsid w:val="00300D2A"/>
    <w:rsid w:val="003019EB"/>
    <w:rsid w:val="0030204D"/>
    <w:rsid w:val="003055A2"/>
    <w:rsid w:val="00306DA8"/>
    <w:rsid w:val="00306F2B"/>
    <w:rsid w:val="00307054"/>
    <w:rsid w:val="00310134"/>
    <w:rsid w:val="003105BD"/>
    <w:rsid w:val="0031088F"/>
    <w:rsid w:val="00311223"/>
    <w:rsid w:val="00311F12"/>
    <w:rsid w:val="00312046"/>
    <w:rsid w:val="00313209"/>
    <w:rsid w:val="0031342B"/>
    <w:rsid w:val="0031349C"/>
    <w:rsid w:val="003144F6"/>
    <w:rsid w:val="00314572"/>
    <w:rsid w:val="0031584C"/>
    <w:rsid w:val="00316040"/>
    <w:rsid w:val="003164AC"/>
    <w:rsid w:val="003165D0"/>
    <w:rsid w:val="0031683E"/>
    <w:rsid w:val="00320FD5"/>
    <w:rsid w:val="00322B2A"/>
    <w:rsid w:val="00323410"/>
    <w:rsid w:val="00323946"/>
    <w:rsid w:val="00325623"/>
    <w:rsid w:val="00325D90"/>
    <w:rsid w:val="0032739B"/>
    <w:rsid w:val="003300A0"/>
    <w:rsid w:val="003330AF"/>
    <w:rsid w:val="0033616D"/>
    <w:rsid w:val="00337EF9"/>
    <w:rsid w:val="003401FD"/>
    <w:rsid w:val="00342686"/>
    <w:rsid w:val="00343802"/>
    <w:rsid w:val="00344033"/>
    <w:rsid w:val="003469E9"/>
    <w:rsid w:val="00347690"/>
    <w:rsid w:val="003532FF"/>
    <w:rsid w:val="003537BC"/>
    <w:rsid w:val="00354C45"/>
    <w:rsid w:val="00354DFA"/>
    <w:rsid w:val="00356489"/>
    <w:rsid w:val="00356922"/>
    <w:rsid w:val="00357B58"/>
    <w:rsid w:val="00360BA6"/>
    <w:rsid w:val="00361B2D"/>
    <w:rsid w:val="003622F6"/>
    <w:rsid w:val="00363D60"/>
    <w:rsid w:val="00363DFC"/>
    <w:rsid w:val="0036504B"/>
    <w:rsid w:val="00365797"/>
    <w:rsid w:val="00365F1D"/>
    <w:rsid w:val="0036625C"/>
    <w:rsid w:val="00367026"/>
    <w:rsid w:val="003673D0"/>
    <w:rsid w:val="00367F7A"/>
    <w:rsid w:val="003703E7"/>
    <w:rsid w:val="00370742"/>
    <w:rsid w:val="003711BB"/>
    <w:rsid w:val="003714DA"/>
    <w:rsid w:val="00371EBE"/>
    <w:rsid w:val="003720EE"/>
    <w:rsid w:val="00372400"/>
    <w:rsid w:val="003735ED"/>
    <w:rsid w:val="003735FF"/>
    <w:rsid w:val="0037390A"/>
    <w:rsid w:val="00373BC2"/>
    <w:rsid w:val="003741CE"/>
    <w:rsid w:val="00374D30"/>
    <w:rsid w:val="00376598"/>
    <w:rsid w:val="00377CD7"/>
    <w:rsid w:val="00380778"/>
    <w:rsid w:val="00380816"/>
    <w:rsid w:val="00382406"/>
    <w:rsid w:val="003844B7"/>
    <w:rsid w:val="0038484D"/>
    <w:rsid w:val="003878E1"/>
    <w:rsid w:val="00387F16"/>
    <w:rsid w:val="0039107F"/>
    <w:rsid w:val="00391F64"/>
    <w:rsid w:val="0039231B"/>
    <w:rsid w:val="00394117"/>
    <w:rsid w:val="00395512"/>
    <w:rsid w:val="00395BA9"/>
    <w:rsid w:val="00397512"/>
    <w:rsid w:val="003A02F5"/>
    <w:rsid w:val="003A1976"/>
    <w:rsid w:val="003A2A31"/>
    <w:rsid w:val="003A3EBB"/>
    <w:rsid w:val="003A4261"/>
    <w:rsid w:val="003A504E"/>
    <w:rsid w:val="003A548D"/>
    <w:rsid w:val="003A6027"/>
    <w:rsid w:val="003A788A"/>
    <w:rsid w:val="003B12D7"/>
    <w:rsid w:val="003B1CD6"/>
    <w:rsid w:val="003B3297"/>
    <w:rsid w:val="003B42B5"/>
    <w:rsid w:val="003B483C"/>
    <w:rsid w:val="003B50CC"/>
    <w:rsid w:val="003B6346"/>
    <w:rsid w:val="003B7165"/>
    <w:rsid w:val="003C05A1"/>
    <w:rsid w:val="003C0BB4"/>
    <w:rsid w:val="003C1517"/>
    <w:rsid w:val="003C24EC"/>
    <w:rsid w:val="003C2FFA"/>
    <w:rsid w:val="003C32DD"/>
    <w:rsid w:val="003C4DBF"/>
    <w:rsid w:val="003C4F2A"/>
    <w:rsid w:val="003C6587"/>
    <w:rsid w:val="003C6752"/>
    <w:rsid w:val="003C6B11"/>
    <w:rsid w:val="003D02EE"/>
    <w:rsid w:val="003D1AB1"/>
    <w:rsid w:val="003D1BDA"/>
    <w:rsid w:val="003D39C7"/>
    <w:rsid w:val="003D3F27"/>
    <w:rsid w:val="003D4CF2"/>
    <w:rsid w:val="003D620F"/>
    <w:rsid w:val="003D7125"/>
    <w:rsid w:val="003D77A1"/>
    <w:rsid w:val="003E092B"/>
    <w:rsid w:val="003E1D42"/>
    <w:rsid w:val="003E39D4"/>
    <w:rsid w:val="003E3CA1"/>
    <w:rsid w:val="003E4077"/>
    <w:rsid w:val="003E4862"/>
    <w:rsid w:val="003E5C43"/>
    <w:rsid w:val="003E5CBA"/>
    <w:rsid w:val="003E7921"/>
    <w:rsid w:val="003F041E"/>
    <w:rsid w:val="003F0C55"/>
    <w:rsid w:val="003F1568"/>
    <w:rsid w:val="003F1C5D"/>
    <w:rsid w:val="003F297A"/>
    <w:rsid w:val="003F45C0"/>
    <w:rsid w:val="003F4EEE"/>
    <w:rsid w:val="003F6619"/>
    <w:rsid w:val="003F6F0A"/>
    <w:rsid w:val="003F7957"/>
    <w:rsid w:val="003F79DF"/>
    <w:rsid w:val="003F7A27"/>
    <w:rsid w:val="003F7F64"/>
    <w:rsid w:val="00400760"/>
    <w:rsid w:val="004010CB"/>
    <w:rsid w:val="00402CD2"/>
    <w:rsid w:val="00403F94"/>
    <w:rsid w:val="0040497B"/>
    <w:rsid w:val="0040590B"/>
    <w:rsid w:val="0040597C"/>
    <w:rsid w:val="00406157"/>
    <w:rsid w:val="00406878"/>
    <w:rsid w:val="0040772F"/>
    <w:rsid w:val="00410630"/>
    <w:rsid w:val="00411085"/>
    <w:rsid w:val="00411564"/>
    <w:rsid w:val="0041178B"/>
    <w:rsid w:val="004166A0"/>
    <w:rsid w:val="00417222"/>
    <w:rsid w:val="00417754"/>
    <w:rsid w:val="004209AC"/>
    <w:rsid w:val="00421266"/>
    <w:rsid w:val="00421E03"/>
    <w:rsid w:val="0042353C"/>
    <w:rsid w:val="004250CA"/>
    <w:rsid w:val="0042627A"/>
    <w:rsid w:val="0042718B"/>
    <w:rsid w:val="00427C58"/>
    <w:rsid w:val="00427F28"/>
    <w:rsid w:val="00430B2B"/>
    <w:rsid w:val="00430B67"/>
    <w:rsid w:val="00430F91"/>
    <w:rsid w:val="00431712"/>
    <w:rsid w:val="00432973"/>
    <w:rsid w:val="00434533"/>
    <w:rsid w:val="00435DAF"/>
    <w:rsid w:val="00436C82"/>
    <w:rsid w:val="0043704A"/>
    <w:rsid w:val="00441B6C"/>
    <w:rsid w:val="004423A8"/>
    <w:rsid w:val="004431EA"/>
    <w:rsid w:val="004435BE"/>
    <w:rsid w:val="0044382D"/>
    <w:rsid w:val="00443A3D"/>
    <w:rsid w:val="0044429B"/>
    <w:rsid w:val="00444890"/>
    <w:rsid w:val="0044494D"/>
    <w:rsid w:val="004455C8"/>
    <w:rsid w:val="00445BCC"/>
    <w:rsid w:val="0044654B"/>
    <w:rsid w:val="0044699C"/>
    <w:rsid w:val="00447DC5"/>
    <w:rsid w:val="00447F77"/>
    <w:rsid w:val="0045012F"/>
    <w:rsid w:val="0045048C"/>
    <w:rsid w:val="004529E3"/>
    <w:rsid w:val="004543B1"/>
    <w:rsid w:val="004551A6"/>
    <w:rsid w:val="00455FA3"/>
    <w:rsid w:val="00456600"/>
    <w:rsid w:val="00456F8F"/>
    <w:rsid w:val="00457EAF"/>
    <w:rsid w:val="0046210A"/>
    <w:rsid w:val="0046236C"/>
    <w:rsid w:val="00462F8B"/>
    <w:rsid w:val="004638F9"/>
    <w:rsid w:val="00470685"/>
    <w:rsid w:val="004708C6"/>
    <w:rsid w:val="004713CD"/>
    <w:rsid w:val="00471CDA"/>
    <w:rsid w:val="00471F15"/>
    <w:rsid w:val="004725BD"/>
    <w:rsid w:val="0047522C"/>
    <w:rsid w:val="0047770C"/>
    <w:rsid w:val="00480841"/>
    <w:rsid w:val="00480A15"/>
    <w:rsid w:val="00480D1A"/>
    <w:rsid w:val="004811F4"/>
    <w:rsid w:val="00481C24"/>
    <w:rsid w:val="00483023"/>
    <w:rsid w:val="004830D9"/>
    <w:rsid w:val="00484782"/>
    <w:rsid w:val="00484A89"/>
    <w:rsid w:val="00485A41"/>
    <w:rsid w:val="00487684"/>
    <w:rsid w:val="00490757"/>
    <w:rsid w:val="00491348"/>
    <w:rsid w:val="004925BB"/>
    <w:rsid w:val="00494228"/>
    <w:rsid w:val="0049458D"/>
    <w:rsid w:val="004947D0"/>
    <w:rsid w:val="004949E3"/>
    <w:rsid w:val="0049504A"/>
    <w:rsid w:val="00496734"/>
    <w:rsid w:val="00496767"/>
    <w:rsid w:val="00496C75"/>
    <w:rsid w:val="00497545"/>
    <w:rsid w:val="004A05CA"/>
    <w:rsid w:val="004A0CA7"/>
    <w:rsid w:val="004A1497"/>
    <w:rsid w:val="004A1E91"/>
    <w:rsid w:val="004A209B"/>
    <w:rsid w:val="004A26F5"/>
    <w:rsid w:val="004A33D9"/>
    <w:rsid w:val="004A46C7"/>
    <w:rsid w:val="004A6041"/>
    <w:rsid w:val="004A7F4E"/>
    <w:rsid w:val="004B0F23"/>
    <w:rsid w:val="004B1A19"/>
    <w:rsid w:val="004B2295"/>
    <w:rsid w:val="004B2398"/>
    <w:rsid w:val="004B3677"/>
    <w:rsid w:val="004B3CA9"/>
    <w:rsid w:val="004B41A0"/>
    <w:rsid w:val="004B5CE2"/>
    <w:rsid w:val="004B6802"/>
    <w:rsid w:val="004B7385"/>
    <w:rsid w:val="004C39CF"/>
    <w:rsid w:val="004C3DEF"/>
    <w:rsid w:val="004C4682"/>
    <w:rsid w:val="004C65E8"/>
    <w:rsid w:val="004C710E"/>
    <w:rsid w:val="004C7160"/>
    <w:rsid w:val="004D1F4E"/>
    <w:rsid w:val="004D27DF"/>
    <w:rsid w:val="004D4CDA"/>
    <w:rsid w:val="004D7500"/>
    <w:rsid w:val="004E1017"/>
    <w:rsid w:val="004E1F01"/>
    <w:rsid w:val="004E4506"/>
    <w:rsid w:val="004E46D7"/>
    <w:rsid w:val="004E5593"/>
    <w:rsid w:val="004E562B"/>
    <w:rsid w:val="004F17D4"/>
    <w:rsid w:val="004F2593"/>
    <w:rsid w:val="004F362D"/>
    <w:rsid w:val="004F3AAC"/>
    <w:rsid w:val="004F6247"/>
    <w:rsid w:val="004F76AA"/>
    <w:rsid w:val="00502D94"/>
    <w:rsid w:val="00503F1C"/>
    <w:rsid w:val="0050417D"/>
    <w:rsid w:val="0050421E"/>
    <w:rsid w:val="0050425F"/>
    <w:rsid w:val="00504C3E"/>
    <w:rsid w:val="005053D5"/>
    <w:rsid w:val="00505D10"/>
    <w:rsid w:val="00505D4E"/>
    <w:rsid w:val="00505E01"/>
    <w:rsid w:val="00506061"/>
    <w:rsid w:val="0050724B"/>
    <w:rsid w:val="0050794B"/>
    <w:rsid w:val="00507FDD"/>
    <w:rsid w:val="00510057"/>
    <w:rsid w:val="00511B99"/>
    <w:rsid w:val="0051278F"/>
    <w:rsid w:val="00513632"/>
    <w:rsid w:val="005145B4"/>
    <w:rsid w:val="00514DD3"/>
    <w:rsid w:val="00515B36"/>
    <w:rsid w:val="005165DF"/>
    <w:rsid w:val="00516A8C"/>
    <w:rsid w:val="005225C7"/>
    <w:rsid w:val="00523927"/>
    <w:rsid w:val="00524202"/>
    <w:rsid w:val="005249AB"/>
    <w:rsid w:val="00524DB7"/>
    <w:rsid w:val="00525A3C"/>
    <w:rsid w:val="00525FAF"/>
    <w:rsid w:val="00530464"/>
    <w:rsid w:val="0053062B"/>
    <w:rsid w:val="00530D0E"/>
    <w:rsid w:val="00530D67"/>
    <w:rsid w:val="005312E6"/>
    <w:rsid w:val="00535448"/>
    <w:rsid w:val="00535788"/>
    <w:rsid w:val="00536081"/>
    <w:rsid w:val="005362F7"/>
    <w:rsid w:val="00537C0E"/>
    <w:rsid w:val="00540D12"/>
    <w:rsid w:val="00540DCD"/>
    <w:rsid w:val="00540EAB"/>
    <w:rsid w:val="005415BD"/>
    <w:rsid w:val="005418D2"/>
    <w:rsid w:val="00541B29"/>
    <w:rsid w:val="00542DCB"/>
    <w:rsid w:val="005435E3"/>
    <w:rsid w:val="00543973"/>
    <w:rsid w:val="00543DE2"/>
    <w:rsid w:val="00545149"/>
    <w:rsid w:val="005451AF"/>
    <w:rsid w:val="00545E41"/>
    <w:rsid w:val="00546533"/>
    <w:rsid w:val="00546A6F"/>
    <w:rsid w:val="00546F3E"/>
    <w:rsid w:val="00550984"/>
    <w:rsid w:val="00551041"/>
    <w:rsid w:val="005518EA"/>
    <w:rsid w:val="00551EDB"/>
    <w:rsid w:val="00552B46"/>
    <w:rsid w:val="00552BA8"/>
    <w:rsid w:val="00552E9E"/>
    <w:rsid w:val="00553680"/>
    <w:rsid w:val="00554408"/>
    <w:rsid w:val="0055715A"/>
    <w:rsid w:val="00557C49"/>
    <w:rsid w:val="0056062B"/>
    <w:rsid w:val="005612CD"/>
    <w:rsid w:val="00563408"/>
    <w:rsid w:val="0056463D"/>
    <w:rsid w:val="005670EB"/>
    <w:rsid w:val="005709A5"/>
    <w:rsid w:val="005725F5"/>
    <w:rsid w:val="0057366A"/>
    <w:rsid w:val="00575304"/>
    <w:rsid w:val="00575596"/>
    <w:rsid w:val="0057782A"/>
    <w:rsid w:val="00577D05"/>
    <w:rsid w:val="00580829"/>
    <w:rsid w:val="00581B16"/>
    <w:rsid w:val="0058263D"/>
    <w:rsid w:val="00584EA8"/>
    <w:rsid w:val="0058524B"/>
    <w:rsid w:val="00585388"/>
    <w:rsid w:val="0058546D"/>
    <w:rsid w:val="00585526"/>
    <w:rsid w:val="00586759"/>
    <w:rsid w:val="00586D10"/>
    <w:rsid w:val="00586DD4"/>
    <w:rsid w:val="005875F4"/>
    <w:rsid w:val="0059132D"/>
    <w:rsid w:val="005921E0"/>
    <w:rsid w:val="00594379"/>
    <w:rsid w:val="005957A4"/>
    <w:rsid w:val="00596DC6"/>
    <w:rsid w:val="00597FF0"/>
    <w:rsid w:val="005A08DD"/>
    <w:rsid w:val="005A096D"/>
    <w:rsid w:val="005A09ED"/>
    <w:rsid w:val="005A14B4"/>
    <w:rsid w:val="005A1551"/>
    <w:rsid w:val="005A1592"/>
    <w:rsid w:val="005A16AC"/>
    <w:rsid w:val="005A1BD1"/>
    <w:rsid w:val="005A1F03"/>
    <w:rsid w:val="005A1F9F"/>
    <w:rsid w:val="005A2288"/>
    <w:rsid w:val="005A2D14"/>
    <w:rsid w:val="005A53EA"/>
    <w:rsid w:val="005A5907"/>
    <w:rsid w:val="005A628C"/>
    <w:rsid w:val="005A6BBC"/>
    <w:rsid w:val="005A6F56"/>
    <w:rsid w:val="005A7188"/>
    <w:rsid w:val="005A7327"/>
    <w:rsid w:val="005A7336"/>
    <w:rsid w:val="005A73C4"/>
    <w:rsid w:val="005B0952"/>
    <w:rsid w:val="005B15DE"/>
    <w:rsid w:val="005B4C42"/>
    <w:rsid w:val="005B5122"/>
    <w:rsid w:val="005B51CE"/>
    <w:rsid w:val="005B5C5D"/>
    <w:rsid w:val="005B5E39"/>
    <w:rsid w:val="005B62A9"/>
    <w:rsid w:val="005B6D8F"/>
    <w:rsid w:val="005B7AB0"/>
    <w:rsid w:val="005C0D4D"/>
    <w:rsid w:val="005C0E6F"/>
    <w:rsid w:val="005C2F18"/>
    <w:rsid w:val="005C348F"/>
    <w:rsid w:val="005C436B"/>
    <w:rsid w:val="005C5458"/>
    <w:rsid w:val="005C5D2B"/>
    <w:rsid w:val="005C611B"/>
    <w:rsid w:val="005C6170"/>
    <w:rsid w:val="005C67C1"/>
    <w:rsid w:val="005C69F4"/>
    <w:rsid w:val="005C6DC2"/>
    <w:rsid w:val="005D082F"/>
    <w:rsid w:val="005D086E"/>
    <w:rsid w:val="005D0CC8"/>
    <w:rsid w:val="005D1F5C"/>
    <w:rsid w:val="005D3533"/>
    <w:rsid w:val="005D3C9C"/>
    <w:rsid w:val="005D52E1"/>
    <w:rsid w:val="005D56FF"/>
    <w:rsid w:val="005D59DD"/>
    <w:rsid w:val="005D6037"/>
    <w:rsid w:val="005D603B"/>
    <w:rsid w:val="005E171D"/>
    <w:rsid w:val="005E3ECE"/>
    <w:rsid w:val="005E49EF"/>
    <w:rsid w:val="005E5025"/>
    <w:rsid w:val="005F032F"/>
    <w:rsid w:val="005F1C23"/>
    <w:rsid w:val="005F1D05"/>
    <w:rsid w:val="005F2045"/>
    <w:rsid w:val="005F236D"/>
    <w:rsid w:val="005F23E9"/>
    <w:rsid w:val="005F2699"/>
    <w:rsid w:val="005F2FDC"/>
    <w:rsid w:val="005F3D25"/>
    <w:rsid w:val="005F470E"/>
    <w:rsid w:val="005F7D9A"/>
    <w:rsid w:val="00600405"/>
    <w:rsid w:val="00600E3F"/>
    <w:rsid w:val="00601F64"/>
    <w:rsid w:val="00602D13"/>
    <w:rsid w:val="006035F9"/>
    <w:rsid w:val="00603AC6"/>
    <w:rsid w:val="00603F7D"/>
    <w:rsid w:val="0060418A"/>
    <w:rsid w:val="00604363"/>
    <w:rsid w:val="00606104"/>
    <w:rsid w:val="006077AE"/>
    <w:rsid w:val="00607C15"/>
    <w:rsid w:val="00610281"/>
    <w:rsid w:val="00611383"/>
    <w:rsid w:val="006114B6"/>
    <w:rsid w:val="006123A9"/>
    <w:rsid w:val="006124E9"/>
    <w:rsid w:val="0061274D"/>
    <w:rsid w:val="006141E7"/>
    <w:rsid w:val="00614254"/>
    <w:rsid w:val="00614AF4"/>
    <w:rsid w:val="006162D8"/>
    <w:rsid w:val="00616441"/>
    <w:rsid w:val="006164D6"/>
    <w:rsid w:val="00616A4F"/>
    <w:rsid w:val="00620FE8"/>
    <w:rsid w:val="00622A92"/>
    <w:rsid w:val="00622AAD"/>
    <w:rsid w:val="006239A7"/>
    <w:rsid w:val="0062700B"/>
    <w:rsid w:val="006314F9"/>
    <w:rsid w:val="00633178"/>
    <w:rsid w:val="00633354"/>
    <w:rsid w:val="00634460"/>
    <w:rsid w:val="006351F9"/>
    <w:rsid w:val="00635970"/>
    <w:rsid w:val="006362CB"/>
    <w:rsid w:val="0063635A"/>
    <w:rsid w:val="006363A8"/>
    <w:rsid w:val="00637C2D"/>
    <w:rsid w:val="00637DDE"/>
    <w:rsid w:val="0064114C"/>
    <w:rsid w:val="006411EC"/>
    <w:rsid w:val="006419CB"/>
    <w:rsid w:val="0064257E"/>
    <w:rsid w:val="0064349F"/>
    <w:rsid w:val="0064668D"/>
    <w:rsid w:val="00646CA1"/>
    <w:rsid w:val="00650179"/>
    <w:rsid w:val="006507A5"/>
    <w:rsid w:val="006518C5"/>
    <w:rsid w:val="006519D0"/>
    <w:rsid w:val="00651EA1"/>
    <w:rsid w:val="006538DE"/>
    <w:rsid w:val="00653FC5"/>
    <w:rsid w:val="006542B6"/>
    <w:rsid w:val="00654BAF"/>
    <w:rsid w:val="00655EA2"/>
    <w:rsid w:val="00657444"/>
    <w:rsid w:val="00660563"/>
    <w:rsid w:val="00660763"/>
    <w:rsid w:val="0066137C"/>
    <w:rsid w:val="006624A0"/>
    <w:rsid w:val="00662C24"/>
    <w:rsid w:val="00664FE4"/>
    <w:rsid w:val="00665527"/>
    <w:rsid w:val="006722C4"/>
    <w:rsid w:val="006749E7"/>
    <w:rsid w:val="0067658C"/>
    <w:rsid w:val="00676A71"/>
    <w:rsid w:val="00676AD9"/>
    <w:rsid w:val="00676B5A"/>
    <w:rsid w:val="0067763E"/>
    <w:rsid w:val="00677A4B"/>
    <w:rsid w:val="00677F1B"/>
    <w:rsid w:val="00682822"/>
    <w:rsid w:val="00683326"/>
    <w:rsid w:val="006835E3"/>
    <w:rsid w:val="006843EF"/>
    <w:rsid w:val="00684626"/>
    <w:rsid w:val="0068467D"/>
    <w:rsid w:val="0068611F"/>
    <w:rsid w:val="006862BB"/>
    <w:rsid w:val="006866AD"/>
    <w:rsid w:val="006868FB"/>
    <w:rsid w:val="00686AAE"/>
    <w:rsid w:val="00686E6D"/>
    <w:rsid w:val="00687321"/>
    <w:rsid w:val="00692B28"/>
    <w:rsid w:val="00693AD1"/>
    <w:rsid w:val="00696AA5"/>
    <w:rsid w:val="00697137"/>
    <w:rsid w:val="006A0E6A"/>
    <w:rsid w:val="006A21E8"/>
    <w:rsid w:val="006A53E5"/>
    <w:rsid w:val="006A610C"/>
    <w:rsid w:val="006A700C"/>
    <w:rsid w:val="006A7F01"/>
    <w:rsid w:val="006B13FF"/>
    <w:rsid w:val="006B26E9"/>
    <w:rsid w:val="006B4DEB"/>
    <w:rsid w:val="006B5221"/>
    <w:rsid w:val="006B5A78"/>
    <w:rsid w:val="006B6AD2"/>
    <w:rsid w:val="006B7C2E"/>
    <w:rsid w:val="006B7D9F"/>
    <w:rsid w:val="006C053C"/>
    <w:rsid w:val="006C07DE"/>
    <w:rsid w:val="006C0C8B"/>
    <w:rsid w:val="006C17F8"/>
    <w:rsid w:val="006C18B9"/>
    <w:rsid w:val="006C2808"/>
    <w:rsid w:val="006C2E21"/>
    <w:rsid w:val="006C3BD7"/>
    <w:rsid w:val="006C3CA7"/>
    <w:rsid w:val="006C52C0"/>
    <w:rsid w:val="006C6FB2"/>
    <w:rsid w:val="006C7128"/>
    <w:rsid w:val="006C7257"/>
    <w:rsid w:val="006D0864"/>
    <w:rsid w:val="006D0AC3"/>
    <w:rsid w:val="006D1D0D"/>
    <w:rsid w:val="006D4B84"/>
    <w:rsid w:val="006D5F57"/>
    <w:rsid w:val="006D6B36"/>
    <w:rsid w:val="006E238D"/>
    <w:rsid w:val="006E3EC1"/>
    <w:rsid w:val="006E4030"/>
    <w:rsid w:val="006E4564"/>
    <w:rsid w:val="006E6728"/>
    <w:rsid w:val="006F05CF"/>
    <w:rsid w:val="006F0E95"/>
    <w:rsid w:val="006F254E"/>
    <w:rsid w:val="006F2650"/>
    <w:rsid w:val="006F290B"/>
    <w:rsid w:val="006F3A88"/>
    <w:rsid w:val="006F4E01"/>
    <w:rsid w:val="006F5255"/>
    <w:rsid w:val="006F7ADA"/>
    <w:rsid w:val="006F7EA0"/>
    <w:rsid w:val="007021CB"/>
    <w:rsid w:val="007023D7"/>
    <w:rsid w:val="00704DB8"/>
    <w:rsid w:val="00705624"/>
    <w:rsid w:val="00705E09"/>
    <w:rsid w:val="00707322"/>
    <w:rsid w:val="00710CB0"/>
    <w:rsid w:val="00711DE9"/>
    <w:rsid w:val="00712E2F"/>
    <w:rsid w:val="0071422E"/>
    <w:rsid w:val="00715D4D"/>
    <w:rsid w:val="00716D5B"/>
    <w:rsid w:val="00716E1F"/>
    <w:rsid w:val="00721F0B"/>
    <w:rsid w:val="00721FB1"/>
    <w:rsid w:val="007231A0"/>
    <w:rsid w:val="0072352B"/>
    <w:rsid w:val="007237B4"/>
    <w:rsid w:val="007245C5"/>
    <w:rsid w:val="00725878"/>
    <w:rsid w:val="00725884"/>
    <w:rsid w:val="0072626C"/>
    <w:rsid w:val="00726FAD"/>
    <w:rsid w:val="0073029E"/>
    <w:rsid w:val="007321A5"/>
    <w:rsid w:val="00732CF7"/>
    <w:rsid w:val="0073315D"/>
    <w:rsid w:val="007333A0"/>
    <w:rsid w:val="007338F9"/>
    <w:rsid w:val="00733927"/>
    <w:rsid w:val="00734ABE"/>
    <w:rsid w:val="00735364"/>
    <w:rsid w:val="00735E2A"/>
    <w:rsid w:val="00736569"/>
    <w:rsid w:val="00736882"/>
    <w:rsid w:val="00736F84"/>
    <w:rsid w:val="00741023"/>
    <w:rsid w:val="007418BE"/>
    <w:rsid w:val="00741DA3"/>
    <w:rsid w:val="007424C5"/>
    <w:rsid w:val="00742966"/>
    <w:rsid w:val="00745553"/>
    <w:rsid w:val="0074702E"/>
    <w:rsid w:val="00747CD1"/>
    <w:rsid w:val="00750061"/>
    <w:rsid w:val="00750C93"/>
    <w:rsid w:val="0075136E"/>
    <w:rsid w:val="00751525"/>
    <w:rsid w:val="00751581"/>
    <w:rsid w:val="00751615"/>
    <w:rsid w:val="0075253A"/>
    <w:rsid w:val="007530BE"/>
    <w:rsid w:val="00753F1A"/>
    <w:rsid w:val="0075448E"/>
    <w:rsid w:val="00754554"/>
    <w:rsid w:val="007556F5"/>
    <w:rsid w:val="00755E78"/>
    <w:rsid w:val="00755E7B"/>
    <w:rsid w:val="00755F3E"/>
    <w:rsid w:val="00756930"/>
    <w:rsid w:val="00760530"/>
    <w:rsid w:val="007607D0"/>
    <w:rsid w:val="00761BE0"/>
    <w:rsid w:val="007621A9"/>
    <w:rsid w:val="007638BE"/>
    <w:rsid w:val="00763F39"/>
    <w:rsid w:val="00764640"/>
    <w:rsid w:val="007648D4"/>
    <w:rsid w:val="00764E33"/>
    <w:rsid w:val="00766EC1"/>
    <w:rsid w:val="00767316"/>
    <w:rsid w:val="00767F9C"/>
    <w:rsid w:val="007703F8"/>
    <w:rsid w:val="007720D0"/>
    <w:rsid w:val="0077291B"/>
    <w:rsid w:val="00773212"/>
    <w:rsid w:val="0077326C"/>
    <w:rsid w:val="00775315"/>
    <w:rsid w:val="00775362"/>
    <w:rsid w:val="00775A96"/>
    <w:rsid w:val="00776F64"/>
    <w:rsid w:val="00777567"/>
    <w:rsid w:val="007803DE"/>
    <w:rsid w:val="00780528"/>
    <w:rsid w:val="007814C4"/>
    <w:rsid w:val="007839F4"/>
    <w:rsid w:val="00784AC4"/>
    <w:rsid w:val="00784C59"/>
    <w:rsid w:val="00786469"/>
    <w:rsid w:val="007936A5"/>
    <w:rsid w:val="00793B1D"/>
    <w:rsid w:val="007943FB"/>
    <w:rsid w:val="00794DAE"/>
    <w:rsid w:val="00796D04"/>
    <w:rsid w:val="00797F68"/>
    <w:rsid w:val="007A0089"/>
    <w:rsid w:val="007A09B5"/>
    <w:rsid w:val="007A0FBF"/>
    <w:rsid w:val="007A143C"/>
    <w:rsid w:val="007A144D"/>
    <w:rsid w:val="007A2E14"/>
    <w:rsid w:val="007A2EC5"/>
    <w:rsid w:val="007A4324"/>
    <w:rsid w:val="007A59BF"/>
    <w:rsid w:val="007A6353"/>
    <w:rsid w:val="007A7380"/>
    <w:rsid w:val="007B09E7"/>
    <w:rsid w:val="007B0D76"/>
    <w:rsid w:val="007B1159"/>
    <w:rsid w:val="007B126D"/>
    <w:rsid w:val="007B1CD2"/>
    <w:rsid w:val="007B2DFB"/>
    <w:rsid w:val="007B5EEC"/>
    <w:rsid w:val="007B71C9"/>
    <w:rsid w:val="007B7DE8"/>
    <w:rsid w:val="007C0DB1"/>
    <w:rsid w:val="007C0E2F"/>
    <w:rsid w:val="007C1C5A"/>
    <w:rsid w:val="007C41DD"/>
    <w:rsid w:val="007C422F"/>
    <w:rsid w:val="007C49B5"/>
    <w:rsid w:val="007C70A1"/>
    <w:rsid w:val="007C717F"/>
    <w:rsid w:val="007C7CA2"/>
    <w:rsid w:val="007D0B58"/>
    <w:rsid w:val="007D0D17"/>
    <w:rsid w:val="007D1CF1"/>
    <w:rsid w:val="007D319B"/>
    <w:rsid w:val="007D4479"/>
    <w:rsid w:val="007E0D2B"/>
    <w:rsid w:val="007E1237"/>
    <w:rsid w:val="007E1785"/>
    <w:rsid w:val="007E2199"/>
    <w:rsid w:val="007E273F"/>
    <w:rsid w:val="007E2A06"/>
    <w:rsid w:val="007E2E54"/>
    <w:rsid w:val="007E3919"/>
    <w:rsid w:val="007E3960"/>
    <w:rsid w:val="007E5FF2"/>
    <w:rsid w:val="007E7354"/>
    <w:rsid w:val="007E799A"/>
    <w:rsid w:val="007E7B90"/>
    <w:rsid w:val="007F0114"/>
    <w:rsid w:val="007F030C"/>
    <w:rsid w:val="007F049C"/>
    <w:rsid w:val="007F24A0"/>
    <w:rsid w:val="007F2ED7"/>
    <w:rsid w:val="007F316F"/>
    <w:rsid w:val="007F324C"/>
    <w:rsid w:val="007F3323"/>
    <w:rsid w:val="007F3A9E"/>
    <w:rsid w:val="007F5451"/>
    <w:rsid w:val="007F5EE7"/>
    <w:rsid w:val="007F6F32"/>
    <w:rsid w:val="007F75FA"/>
    <w:rsid w:val="007F7804"/>
    <w:rsid w:val="0080129A"/>
    <w:rsid w:val="0080337D"/>
    <w:rsid w:val="00803527"/>
    <w:rsid w:val="008035A4"/>
    <w:rsid w:val="00806022"/>
    <w:rsid w:val="0080626C"/>
    <w:rsid w:val="00806587"/>
    <w:rsid w:val="008067FA"/>
    <w:rsid w:val="008079AB"/>
    <w:rsid w:val="00807D6C"/>
    <w:rsid w:val="0081057C"/>
    <w:rsid w:val="00811A00"/>
    <w:rsid w:val="0081228E"/>
    <w:rsid w:val="00812437"/>
    <w:rsid w:val="00813679"/>
    <w:rsid w:val="0081389E"/>
    <w:rsid w:val="00814FFE"/>
    <w:rsid w:val="008175A3"/>
    <w:rsid w:val="00817EA7"/>
    <w:rsid w:val="00820D3A"/>
    <w:rsid w:val="008219F6"/>
    <w:rsid w:val="00821AF3"/>
    <w:rsid w:val="00822E38"/>
    <w:rsid w:val="00824AF0"/>
    <w:rsid w:val="00824BFA"/>
    <w:rsid w:val="00824C3D"/>
    <w:rsid w:val="00824FF7"/>
    <w:rsid w:val="00825164"/>
    <w:rsid w:val="008259AA"/>
    <w:rsid w:val="0083034D"/>
    <w:rsid w:val="00830A4F"/>
    <w:rsid w:val="00831890"/>
    <w:rsid w:val="00834123"/>
    <w:rsid w:val="008349F3"/>
    <w:rsid w:val="00834B53"/>
    <w:rsid w:val="00834F8F"/>
    <w:rsid w:val="008355AD"/>
    <w:rsid w:val="00836A1D"/>
    <w:rsid w:val="008373A1"/>
    <w:rsid w:val="008377EF"/>
    <w:rsid w:val="00840382"/>
    <w:rsid w:val="00840DC1"/>
    <w:rsid w:val="0084169E"/>
    <w:rsid w:val="008419D4"/>
    <w:rsid w:val="00841B4A"/>
    <w:rsid w:val="0084241E"/>
    <w:rsid w:val="00842626"/>
    <w:rsid w:val="00844490"/>
    <w:rsid w:val="00844A01"/>
    <w:rsid w:val="008457A1"/>
    <w:rsid w:val="00845EA8"/>
    <w:rsid w:val="00847301"/>
    <w:rsid w:val="00847CE9"/>
    <w:rsid w:val="00850628"/>
    <w:rsid w:val="00850631"/>
    <w:rsid w:val="008543BD"/>
    <w:rsid w:val="00855CFF"/>
    <w:rsid w:val="00856384"/>
    <w:rsid w:val="00856577"/>
    <w:rsid w:val="00856F2A"/>
    <w:rsid w:val="00857CE4"/>
    <w:rsid w:val="00860F94"/>
    <w:rsid w:val="008626C0"/>
    <w:rsid w:val="00864A81"/>
    <w:rsid w:val="00866056"/>
    <w:rsid w:val="00867B40"/>
    <w:rsid w:val="00870FB2"/>
    <w:rsid w:val="00872AC7"/>
    <w:rsid w:val="00873375"/>
    <w:rsid w:val="00873D45"/>
    <w:rsid w:val="00873D4C"/>
    <w:rsid w:val="00874CCF"/>
    <w:rsid w:val="00875540"/>
    <w:rsid w:val="0087554D"/>
    <w:rsid w:val="0087652C"/>
    <w:rsid w:val="00876750"/>
    <w:rsid w:val="00876D99"/>
    <w:rsid w:val="00876E6B"/>
    <w:rsid w:val="00877321"/>
    <w:rsid w:val="00880702"/>
    <w:rsid w:val="00881F15"/>
    <w:rsid w:val="00884B40"/>
    <w:rsid w:val="008854CC"/>
    <w:rsid w:val="008857F0"/>
    <w:rsid w:val="008859A7"/>
    <w:rsid w:val="00885F2F"/>
    <w:rsid w:val="00886820"/>
    <w:rsid w:val="00887B94"/>
    <w:rsid w:val="008902D8"/>
    <w:rsid w:val="00890FB4"/>
    <w:rsid w:val="00891DED"/>
    <w:rsid w:val="00891FEF"/>
    <w:rsid w:val="0089291C"/>
    <w:rsid w:val="00893930"/>
    <w:rsid w:val="00893F5B"/>
    <w:rsid w:val="00894585"/>
    <w:rsid w:val="00895159"/>
    <w:rsid w:val="00897B63"/>
    <w:rsid w:val="008A0F76"/>
    <w:rsid w:val="008A323D"/>
    <w:rsid w:val="008A5BFC"/>
    <w:rsid w:val="008A75AC"/>
    <w:rsid w:val="008B01C7"/>
    <w:rsid w:val="008B1A6B"/>
    <w:rsid w:val="008B1B10"/>
    <w:rsid w:val="008B1EA1"/>
    <w:rsid w:val="008B2EFA"/>
    <w:rsid w:val="008B3D0A"/>
    <w:rsid w:val="008B42C5"/>
    <w:rsid w:val="008B59E7"/>
    <w:rsid w:val="008B7224"/>
    <w:rsid w:val="008C06A0"/>
    <w:rsid w:val="008C1943"/>
    <w:rsid w:val="008C20C0"/>
    <w:rsid w:val="008C2C01"/>
    <w:rsid w:val="008C358D"/>
    <w:rsid w:val="008C3F9B"/>
    <w:rsid w:val="008C466B"/>
    <w:rsid w:val="008C4898"/>
    <w:rsid w:val="008C493B"/>
    <w:rsid w:val="008C73E2"/>
    <w:rsid w:val="008D00FF"/>
    <w:rsid w:val="008D010C"/>
    <w:rsid w:val="008D0EED"/>
    <w:rsid w:val="008D25F5"/>
    <w:rsid w:val="008D2731"/>
    <w:rsid w:val="008D2A82"/>
    <w:rsid w:val="008D3228"/>
    <w:rsid w:val="008D3EBA"/>
    <w:rsid w:val="008D42A0"/>
    <w:rsid w:val="008D4B33"/>
    <w:rsid w:val="008D61F0"/>
    <w:rsid w:val="008D6993"/>
    <w:rsid w:val="008E1148"/>
    <w:rsid w:val="008E1334"/>
    <w:rsid w:val="008E4024"/>
    <w:rsid w:val="008E4468"/>
    <w:rsid w:val="008E51B5"/>
    <w:rsid w:val="008E59D0"/>
    <w:rsid w:val="008F1415"/>
    <w:rsid w:val="008F42A0"/>
    <w:rsid w:val="008F4966"/>
    <w:rsid w:val="008F64ED"/>
    <w:rsid w:val="008F661B"/>
    <w:rsid w:val="00900008"/>
    <w:rsid w:val="009001ED"/>
    <w:rsid w:val="00902CCB"/>
    <w:rsid w:val="00902FCD"/>
    <w:rsid w:val="0090350A"/>
    <w:rsid w:val="00903B49"/>
    <w:rsid w:val="00905641"/>
    <w:rsid w:val="00906740"/>
    <w:rsid w:val="0090761B"/>
    <w:rsid w:val="00910326"/>
    <w:rsid w:val="00911424"/>
    <w:rsid w:val="00911BA1"/>
    <w:rsid w:val="009121CD"/>
    <w:rsid w:val="00912F9E"/>
    <w:rsid w:val="009140FE"/>
    <w:rsid w:val="0091419C"/>
    <w:rsid w:val="009143C1"/>
    <w:rsid w:val="00914803"/>
    <w:rsid w:val="00916863"/>
    <w:rsid w:val="009169A0"/>
    <w:rsid w:val="00916A3E"/>
    <w:rsid w:val="00917D8A"/>
    <w:rsid w:val="009200B4"/>
    <w:rsid w:val="009211D4"/>
    <w:rsid w:val="00924886"/>
    <w:rsid w:val="00924B95"/>
    <w:rsid w:val="00924E8D"/>
    <w:rsid w:val="00924F62"/>
    <w:rsid w:val="00925C65"/>
    <w:rsid w:val="00926820"/>
    <w:rsid w:val="00927C9D"/>
    <w:rsid w:val="00930246"/>
    <w:rsid w:val="009314B0"/>
    <w:rsid w:val="00931CB0"/>
    <w:rsid w:val="00933E38"/>
    <w:rsid w:val="00935975"/>
    <w:rsid w:val="009378C0"/>
    <w:rsid w:val="009406DB"/>
    <w:rsid w:val="00941350"/>
    <w:rsid w:val="00941A71"/>
    <w:rsid w:val="009432C3"/>
    <w:rsid w:val="009433EA"/>
    <w:rsid w:val="00943D88"/>
    <w:rsid w:val="0094494E"/>
    <w:rsid w:val="00944E9D"/>
    <w:rsid w:val="00944ED4"/>
    <w:rsid w:val="00945FA5"/>
    <w:rsid w:val="009460BC"/>
    <w:rsid w:val="00946605"/>
    <w:rsid w:val="00946A6C"/>
    <w:rsid w:val="009471E3"/>
    <w:rsid w:val="0095280A"/>
    <w:rsid w:val="00952D77"/>
    <w:rsid w:val="00953D5F"/>
    <w:rsid w:val="00954AD3"/>
    <w:rsid w:val="0096033E"/>
    <w:rsid w:val="00960D1E"/>
    <w:rsid w:val="00962D99"/>
    <w:rsid w:val="00962E6F"/>
    <w:rsid w:val="009631C9"/>
    <w:rsid w:val="00964214"/>
    <w:rsid w:val="009644B9"/>
    <w:rsid w:val="00965AC7"/>
    <w:rsid w:val="00965C5D"/>
    <w:rsid w:val="00966BD6"/>
    <w:rsid w:val="00966FD6"/>
    <w:rsid w:val="00973BF1"/>
    <w:rsid w:val="00974124"/>
    <w:rsid w:val="00974E13"/>
    <w:rsid w:val="009756A5"/>
    <w:rsid w:val="009762CB"/>
    <w:rsid w:val="00983A20"/>
    <w:rsid w:val="00983A32"/>
    <w:rsid w:val="0098503C"/>
    <w:rsid w:val="009858E0"/>
    <w:rsid w:val="00985A01"/>
    <w:rsid w:val="00985D5D"/>
    <w:rsid w:val="00985F2A"/>
    <w:rsid w:val="00985FCE"/>
    <w:rsid w:val="00986362"/>
    <w:rsid w:val="00987658"/>
    <w:rsid w:val="00987A40"/>
    <w:rsid w:val="00991211"/>
    <w:rsid w:val="009922A3"/>
    <w:rsid w:val="00993526"/>
    <w:rsid w:val="00993AFE"/>
    <w:rsid w:val="00993DA2"/>
    <w:rsid w:val="009940F1"/>
    <w:rsid w:val="00994410"/>
    <w:rsid w:val="00995B29"/>
    <w:rsid w:val="0099679B"/>
    <w:rsid w:val="0099734F"/>
    <w:rsid w:val="009A46DF"/>
    <w:rsid w:val="009A4847"/>
    <w:rsid w:val="009A4F83"/>
    <w:rsid w:val="009A50E6"/>
    <w:rsid w:val="009A53EE"/>
    <w:rsid w:val="009A5659"/>
    <w:rsid w:val="009A63DA"/>
    <w:rsid w:val="009A6E5A"/>
    <w:rsid w:val="009B0842"/>
    <w:rsid w:val="009B0DF8"/>
    <w:rsid w:val="009B14F8"/>
    <w:rsid w:val="009B15EB"/>
    <w:rsid w:val="009B2CFC"/>
    <w:rsid w:val="009B3D82"/>
    <w:rsid w:val="009B43F7"/>
    <w:rsid w:val="009B4618"/>
    <w:rsid w:val="009B5116"/>
    <w:rsid w:val="009B51E2"/>
    <w:rsid w:val="009B5667"/>
    <w:rsid w:val="009C12E0"/>
    <w:rsid w:val="009C1E0F"/>
    <w:rsid w:val="009C2838"/>
    <w:rsid w:val="009C2C1B"/>
    <w:rsid w:val="009C2D07"/>
    <w:rsid w:val="009C32E7"/>
    <w:rsid w:val="009C335B"/>
    <w:rsid w:val="009C33B2"/>
    <w:rsid w:val="009C486E"/>
    <w:rsid w:val="009C5C47"/>
    <w:rsid w:val="009C6719"/>
    <w:rsid w:val="009C691F"/>
    <w:rsid w:val="009C6BD2"/>
    <w:rsid w:val="009C731D"/>
    <w:rsid w:val="009D0A01"/>
    <w:rsid w:val="009D157D"/>
    <w:rsid w:val="009D3177"/>
    <w:rsid w:val="009D3803"/>
    <w:rsid w:val="009D44A3"/>
    <w:rsid w:val="009D591A"/>
    <w:rsid w:val="009D593D"/>
    <w:rsid w:val="009D689E"/>
    <w:rsid w:val="009D6B35"/>
    <w:rsid w:val="009D71CA"/>
    <w:rsid w:val="009E0DA0"/>
    <w:rsid w:val="009E0FDB"/>
    <w:rsid w:val="009E1A87"/>
    <w:rsid w:val="009E1DAE"/>
    <w:rsid w:val="009E1EB1"/>
    <w:rsid w:val="009E444F"/>
    <w:rsid w:val="009E5A1B"/>
    <w:rsid w:val="009E607B"/>
    <w:rsid w:val="009E6563"/>
    <w:rsid w:val="009E78F6"/>
    <w:rsid w:val="009F018F"/>
    <w:rsid w:val="009F019C"/>
    <w:rsid w:val="009F18D0"/>
    <w:rsid w:val="009F399A"/>
    <w:rsid w:val="009F3D1A"/>
    <w:rsid w:val="009F417F"/>
    <w:rsid w:val="009F5BF9"/>
    <w:rsid w:val="009F5E34"/>
    <w:rsid w:val="00A001D8"/>
    <w:rsid w:val="00A01D15"/>
    <w:rsid w:val="00A01E10"/>
    <w:rsid w:val="00A02A5D"/>
    <w:rsid w:val="00A03091"/>
    <w:rsid w:val="00A034DF"/>
    <w:rsid w:val="00A0399C"/>
    <w:rsid w:val="00A03E79"/>
    <w:rsid w:val="00A04B5D"/>
    <w:rsid w:val="00A055E2"/>
    <w:rsid w:val="00A066F1"/>
    <w:rsid w:val="00A068E0"/>
    <w:rsid w:val="00A11B0B"/>
    <w:rsid w:val="00A11BDF"/>
    <w:rsid w:val="00A128D6"/>
    <w:rsid w:val="00A13B31"/>
    <w:rsid w:val="00A15130"/>
    <w:rsid w:val="00A1553F"/>
    <w:rsid w:val="00A155E0"/>
    <w:rsid w:val="00A15A70"/>
    <w:rsid w:val="00A16D87"/>
    <w:rsid w:val="00A1703F"/>
    <w:rsid w:val="00A17AC0"/>
    <w:rsid w:val="00A2087E"/>
    <w:rsid w:val="00A21481"/>
    <w:rsid w:val="00A21523"/>
    <w:rsid w:val="00A21529"/>
    <w:rsid w:val="00A216A0"/>
    <w:rsid w:val="00A23774"/>
    <w:rsid w:val="00A2540A"/>
    <w:rsid w:val="00A25942"/>
    <w:rsid w:val="00A300A5"/>
    <w:rsid w:val="00A30484"/>
    <w:rsid w:val="00A3228B"/>
    <w:rsid w:val="00A3249A"/>
    <w:rsid w:val="00A329EC"/>
    <w:rsid w:val="00A3311F"/>
    <w:rsid w:val="00A33B11"/>
    <w:rsid w:val="00A348F5"/>
    <w:rsid w:val="00A354B7"/>
    <w:rsid w:val="00A35E1B"/>
    <w:rsid w:val="00A36C5D"/>
    <w:rsid w:val="00A37680"/>
    <w:rsid w:val="00A37D37"/>
    <w:rsid w:val="00A43AB6"/>
    <w:rsid w:val="00A444F9"/>
    <w:rsid w:val="00A47508"/>
    <w:rsid w:val="00A47965"/>
    <w:rsid w:val="00A47C34"/>
    <w:rsid w:val="00A50515"/>
    <w:rsid w:val="00A50BD8"/>
    <w:rsid w:val="00A51868"/>
    <w:rsid w:val="00A518DB"/>
    <w:rsid w:val="00A52565"/>
    <w:rsid w:val="00A531BC"/>
    <w:rsid w:val="00A550C5"/>
    <w:rsid w:val="00A55A68"/>
    <w:rsid w:val="00A55E2F"/>
    <w:rsid w:val="00A570E4"/>
    <w:rsid w:val="00A574AC"/>
    <w:rsid w:val="00A60C10"/>
    <w:rsid w:val="00A611E1"/>
    <w:rsid w:val="00A61426"/>
    <w:rsid w:val="00A61672"/>
    <w:rsid w:val="00A6206F"/>
    <w:rsid w:val="00A62188"/>
    <w:rsid w:val="00A63060"/>
    <w:rsid w:val="00A632BD"/>
    <w:rsid w:val="00A65A44"/>
    <w:rsid w:val="00A66617"/>
    <w:rsid w:val="00A677DC"/>
    <w:rsid w:val="00A70A6C"/>
    <w:rsid w:val="00A70ECA"/>
    <w:rsid w:val="00A7196A"/>
    <w:rsid w:val="00A71A0F"/>
    <w:rsid w:val="00A72D45"/>
    <w:rsid w:val="00A72DAC"/>
    <w:rsid w:val="00A74772"/>
    <w:rsid w:val="00A75907"/>
    <w:rsid w:val="00A76A0D"/>
    <w:rsid w:val="00A76F71"/>
    <w:rsid w:val="00A77277"/>
    <w:rsid w:val="00A77F2B"/>
    <w:rsid w:val="00A80932"/>
    <w:rsid w:val="00A81387"/>
    <w:rsid w:val="00A8147B"/>
    <w:rsid w:val="00A81CE0"/>
    <w:rsid w:val="00A826E6"/>
    <w:rsid w:val="00A83049"/>
    <w:rsid w:val="00A83530"/>
    <w:rsid w:val="00A84D6B"/>
    <w:rsid w:val="00A8566A"/>
    <w:rsid w:val="00A866CE"/>
    <w:rsid w:val="00A86761"/>
    <w:rsid w:val="00A86D32"/>
    <w:rsid w:val="00A87E4E"/>
    <w:rsid w:val="00A87FB5"/>
    <w:rsid w:val="00A904FE"/>
    <w:rsid w:val="00A907F1"/>
    <w:rsid w:val="00A92140"/>
    <w:rsid w:val="00A924B1"/>
    <w:rsid w:val="00A924ED"/>
    <w:rsid w:val="00A92D0C"/>
    <w:rsid w:val="00A92DE4"/>
    <w:rsid w:val="00A92E69"/>
    <w:rsid w:val="00A94061"/>
    <w:rsid w:val="00A95056"/>
    <w:rsid w:val="00A951BE"/>
    <w:rsid w:val="00A954FC"/>
    <w:rsid w:val="00A95DBB"/>
    <w:rsid w:val="00A9660D"/>
    <w:rsid w:val="00AA133A"/>
    <w:rsid w:val="00AA1C63"/>
    <w:rsid w:val="00AA3737"/>
    <w:rsid w:val="00AA5E2F"/>
    <w:rsid w:val="00AA6991"/>
    <w:rsid w:val="00AB03D2"/>
    <w:rsid w:val="00AB0C18"/>
    <w:rsid w:val="00AB2380"/>
    <w:rsid w:val="00AB2623"/>
    <w:rsid w:val="00AB34EB"/>
    <w:rsid w:val="00AB354D"/>
    <w:rsid w:val="00AB622D"/>
    <w:rsid w:val="00AB67B4"/>
    <w:rsid w:val="00AB6E0E"/>
    <w:rsid w:val="00AB7238"/>
    <w:rsid w:val="00AB7490"/>
    <w:rsid w:val="00AC0E0C"/>
    <w:rsid w:val="00AC1637"/>
    <w:rsid w:val="00AC206E"/>
    <w:rsid w:val="00AC2F92"/>
    <w:rsid w:val="00AC31B8"/>
    <w:rsid w:val="00AC3DB8"/>
    <w:rsid w:val="00AC43BF"/>
    <w:rsid w:val="00AC4DFA"/>
    <w:rsid w:val="00AC5138"/>
    <w:rsid w:val="00AC51E0"/>
    <w:rsid w:val="00AD0C7A"/>
    <w:rsid w:val="00AD2DD2"/>
    <w:rsid w:val="00AD3E60"/>
    <w:rsid w:val="00AD55D9"/>
    <w:rsid w:val="00AD57F6"/>
    <w:rsid w:val="00AD621E"/>
    <w:rsid w:val="00AD7363"/>
    <w:rsid w:val="00AD7E41"/>
    <w:rsid w:val="00AE0C05"/>
    <w:rsid w:val="00AE16FD"/>
    <w:rsid w:val="00AE188B"/>
    <w:rsid w:val="00AE2C36"/>
    <w:rsid w:val="00AF34F0"/>
    <w:rsid w:val="00AF441C"/>
    <w:rsid w:val="00AF4D23"/>
    <w:rsid w:val="00AF5B7B"/>
    <w:rsid w:val="00AF5D74"/>
    <w:rsid w:val="00AF5DA6"/>
    <w:rsid w:val="00AF69D5"/>
    <w:rsid w:val="00AF6B04"/>
    <w:rsid w:val="00B00967"/>
    <w:rsid w:val="00B00E87"/>
    <w:rsid w:val="00B01632"/>
    <w:rsid w:val="00B01C37"/>
    <w:rsid w:val="00B02889"/>
    <w:rsid w:val="00B03370"/>
    <w:rsid w:val="00B04756"/>
    <w:rsid w:val="00B04F9F"/>
    <w:rsid w:val="00B05853"/>
    <w:rsid w:val="00B05B10"/>
    <w:rsid w:val="00B1019E"/>
    <w:rsid w:val="00B101A2"/>
    <w:rsid w:val="00B10A77"/>
    <w:rsid w:val="00B127E9"/>
    <w:rsid w:val="00B1325C"/>
    <w:rsid w:val="00B13A24"/>
    <w:rsid w:val="00B13D6B"/>
    <w:rsid w:val="00B145FF"/>
    <w:rsid w:val="00B14D44"/>
    <w:rsid w:val="00B16913"/>
    <w:rsid w:val="00B17E10"/>
    <w:rsid w:val="00B20B01"/>
    <w:rsid w:val="00B20E8D"/>
    <w:rsid w:val="00B217BD"/>
    <w:rsid w:val="00B222BC"/>
    <w:rsid w:val="00B23D14"/>
    <w:rsid w:val="00B23F43"/>
    <w:rsid w:val="00B2609C"/>
    <w:rsid w:val="00B305FC"/>
    <w:rsid w:val="00B307BF"/>
    <w:rsid w:val="00B324DD"/>
    <w:rsid w:val="00B33412"/>
    <w:rsid w:val="00B33FAB"/>
    <w:rsid w:val="00B3506F"/>
    <w:rsid w:val="00B378FA"/>
    <w:rsid w:val="00B401B1"/>
    <w:rsid w:val="00B40B7F"/>
    <w:rsid w:val="00B40EF8"/>
    <w:rsid w:val="00B41607"/>
    <w:rsid w:val="00B41A75"/>
    <w:rsid w:val="00B42DE7"/>
    <w:rsid w:val="00B433C4"/>
    <w:rsid w:val="00B4419B"/>
    <w:rsid w:val="00B45020"/>
    <w:rsid w:val="00B457F1"/>
    <w:rsid w:val="00B45A4F"/>
    <w:rsid w:val="00B4606E"/>
    <w:rsid w:val="00B46529"/>
    <w:rsid w:val="00B47EB6"/>
    <w:rsid w:val="00B50070"/>
    <w:rsid w:val="00B5086C"/>
    <w:rsid w:val="00B51982"/>
    <w:rsid w:val="00B521D3"/>
    <w:rsid w:val="00B53A7E"/>
    <w:rsid w:val="00B540AD"/>
    <w:rsid w:val="00B543AB"/>
    <w:rsid w:val="00B54ED9"/>
    <w:rsid w:val="00B55D40"/>
    <w:rsid w:val="00B5630C"/>
    <w:rsid w:val="00B56D4A"/>
    <w:rsid w:val="00B56F75"/>
    <w:rsid w:val="00B579DE"/>
    <w:rsid w:val="00B579F9"/>
    <w:rsid w:val="00B600F5"/>
    <w:rsid w:val="00B6159E"/>
    <w:rsid w:val="00B618FB"/>
    <w:rsid w:val="00B61DC0"/>
    <w:rsid w:val="00B6262E"/>
    <w:rsid w:val="00B6317B"/>
    <w:rsid w:val="00B63E34"/>
    <w:rsid w:val="00B643B3"/>
    <w:rsid w:val="00B65223"/>
    <w:rsid w:val="00B66D2F"/>
    <w:rsid w:val="00B677E4"/>
    <w:rsid w:val="00B67B76"/>
    <w:rsid w:val="00B67C9E"/>
    <w:rsid w:val="00B70823"/>
    <w:rsid w:val="00B716CB"/>
    <w:rsid w:val="00B71BE0"/>
    <w:rsid w:val="00B72232"/>
    <w:rsid w:val="00B7439D"/>
    <w:rsid w:val="00B74B50"/>
    <w:rsid w:val="00B75690"/>
    <w:rsid w:val="00B769DA"/>
    <w:rsid w:val="00B76E81"/>
    <w:rsid w:val="00B77310"/>
    <w:rsid w:val="00B77D0F"/>
    <w:rsid w:val="00B80E31"/>
    <w:rsid w:val="00B824D1"/>
    <w:rsid w:val="00B83B27"/>
    <w:rsid w:val="00B8492C"/>
    <w:rsid w:val="00B849E0"/>
    <w:rsid w:val="00B84E91"/>
    <w:rsid w:val="00B858B7"/>
    <w:rsid w:val="00B85C13"/>
    <w:rsid w:val="00B879D7"/>
    <w:rsid w:val="00B87FA7"/>
    <w:rsid w:val="00B90327"/>
    <w:rsid w:val="00B91767"/>
    <w:rsid w:val="00B91824"/>
    <w:rsid w:val="00B9422B"/>
    <w:rsid w:val="00B94C0F"/>
    <w:rsid w:val="00B952D0"/>
    <w:rsid w:val="00BA011A"/>
    <w:rsid w:val="00BA1A67"/>
    <w:rsid w:val="00BA2F38"/>
    <w:rsid w:val="00BA33D5"/>
    <w:rsid w:val="00BA4568"/>
    <w:rsid w:val="00BA5EA3"/>
    <w:rsid w:val="00BB0920"/>
    <w:rsid w:val="00BB2CCC"/>
    <w:rsid w:val="00BB3C6D"/>
    <w:rsid w:val="00BB40AF"/>
    <w:rsid w:val="00BB4428"/>
    <w:rsid w:val="00BB46BE"/>
    <w:rsid w:val="00BB4884"/>
    <w:rsid w:val="00BB5FA7"/>
    <w:rsid w:val="00BB6DC0"/>
    <w:rsid w:val="00BC0ED3"/>
    <w:rsid w:val="00BC0F7F"/>
    <w:rsid w:val="00BC1A78"/>
    <w:rsid w:val="00BC1AE7"/>
    <w:rsid w:val="00BC1B82"/>
    <w:rsid w:val="00BC2AB3"/>
    <w:rsid w:val="00BC316E"/>
    <w:rsid w:val="00BC3548"/>
    <w:rsid w:val="00BC3B62"/>
    <w:rsid w:val="00BC434B"/>
    <w:rsid w:val="00BC610F"/>
    <w:rsid w:val="00BC61D4"/>
    <w:rsid w:val="00BC6A20"/>
    <w:rsid w:val="00BC7EEC"/>
    <w:rsid w:val="00BD0319"/>
    <w:rsid w:val="00BD12E2"/>
    <w:rsid w:val="00BD258C"/>
    <w:rsid w:val="00BD2955"/>
    <w:rsid w:val="00BD4B22"/>
    <w:rsid w:val="00BD5793"/>
    <w:rsid w:val="00BD6290"/>
    <w:rsid w:val="00BD6423"/>
    <w:rsid w:val="00BD6899"/>
    <w:rsid w:val="00BD6EDF"/>
    <w:rsid w:val="00BD779B"/>
    <w:rsid w:val="00BE10BF"/>
    <w:rsid w:val="00BE2420"/>
    <w:rsid w:val="00BE27B7"/>
    <w:rsid w:val="00BE48AF"/>
    <w:rsid w:val="00BE4F2D"/>
    <w:rsid w:val="00BE5883"/>
    <w:rsid w:val="00BE5E27"/>
    <w:rsid w:val="00BE6068"/>
    <w:rsid w:val="00BE6D59"/>
    <w:rsid w:val="00BE752B"/>
    <w:rsid w:val="00BE764E"/>
    <w:rsid w:val="00BE786C"/>
    <w:rsid w:val="00BF0977"/>
    <w:rsid w:val="00BF2829"/>
    <w:rsid w:val="00BF2AAF"/>
    <w:rsid w:val="00BF3233"/>
    <w:rsid w:val="00BF429F"/>
    <w:rsid w:val="00BF58E1"/>
    <w:rsid w:val="00C0006D"/>
    <w:rsid w:val="00C00D18"/>
    <w:rsid w:val="00C00F3C"/>
    <w:rsid w:val="00C01C60"/>
    <w:rsid w:val="00C021C2"/>
    <w:rsid w:val="00C029EA"/>
    <w:rsid w:val="00C0361A"/>
    <w:rsid w:val="00C03B57"/>
    <w:rsid w:val="00C047D6"/>
    <w:rsid w:val="00C05E2B"/>
    <w:rsid w:val="00C0600C"/>
    <w:rsid w:val="00C06121"/>
    <w:rsid w:val="00C06164"/>
    <w:rsid w:val="00C066B4"/>
    <w:rsid w:val="00C079BA"/>
    <w:rsid w:val="00C10756"/>
    <w:rsid w:val="00C10BD3"/>
    <w:rsid w:val="00C111BC"/>
    <w:rsid w:val="00C122CF"/>
    <w:rsid w:val="00C130B6"/>
    <w:rsid w:val="00C130D9"/>
    <w:rsid w:val="00C14F52"/>
    <w:rsid w:val="00C1619F"/>
    <w:rsid w:val="00C16EAD"/>
    <w:rsid w:val="00C173D2"/>
    <w:rsid w:val="00C1747C"/>
    <w:rsid w:val="00C176BF"/>
    <w:rsid w:val="00C17B2D"/>
    <w:rsid w:val="00C20620"/>
    <w:rsid w:val="00C20BCD"/>
    <w:rsid w:val="00C22064"/>
    <w:rsid w:val="00C22DB3"/>
    <w:rsid w:val="00C23832"/>
    <w:rsid w:val="00C24FAE"/>
    <w:rsid w:val="00C2596B"/>
    <w:rsid w:val="00C25F36"/>
    <w:rsid w:val="00C2765E"/>
    <w:rsid w:val="00C31ADB"/>
    <w:rsid w:val="00C3246C"/>
    <w:rsid w:val="00C328F7"/>
    <w:rsid w:val="00C35724"/>
    <w:rsid w:val="00C3579D"/>
    <w:rsid w:val="00C35C38"/>
    <w:rsid w:val="00C35EA0"/>
    <w:rsid w:val="00C37492"/>
    <w:rsid w:val="00C37752"/>
    <w:rsid w:val="00C43609"/>
    <w:rsid w:val="00C44FF2"/>
    <w:rsid w:val="00C4546B"/>
    <w:rsid w:val="00C454F4"/>
    <w:rsid w:val="00C461D9"/>
    <w:rsid w:val="00C47C46"/>
    <w:rsid w:val="00C47F28"/>
    <w:rsid w:val="00C47FBF"/>
    <w:rsid w:val="00C50230"/>
    <w:rsid w:val="00C51D3C"/>
    <w:rsid w:val="00C52EAE"/>
    <w:rsid w:val="00C5361A"/>
    <w:rsid w:val="00C54868"/>
    <w:rsid w:val="00C54B41"/>
    <w:rsid w:val="00C569DC"/>
    <w:rsid w:val="00C57195"/>
    <w:rsid w:val="00C62736"/>
    <w:rsid w:val="00C627A8"/>
    <w:rsid w:val="00C63572"/>
    <w:rsid w:val="00C6627C"/>
    <w:rsid w:val="00C662E6"/>
    <w:rsid w:val="00C6760D"/>
    <w:rsid w:val="00C67BD7"/>
    <w:rsid w:val="00C71053"/>
    <w:rsid w:val="00C73682"/>
    <w:rsid w:val="00C75123"/>
    <w:rsid w:val="00C75BB3"/>
    <w:rsid w:val="00C75FAF"/>
    <w:rsid w:val="00C8268C"/>
    <w:rsid w:val="00C82773"/>
    <w:rsid w:val="00C82790"/>
    <w:rsid w:val="00C82EE8"/>
    <w:rsid w:val="00C82F72"/>
    <w:rsid w:val="00C82FD3"/>
    <w:rsid w:val="00C830E0"/>
    <w:rsid w:val="00C83719"/>
    <w:rsid w:val="00C851A6"/>
    <w:rsid w:val="00C859E3"/>
    <w:rsid w:val="00C86824"/>
    <w:rsid w:val="00C873FE"/>
    <w:rsid w:val="00C8792B"/>
    <w:rsid w:val="00C906C3"/>
    <w:rsid w:val="00C90F7D"/>
    <w:rsid w:val="00C91855"/>
    <w:rsid w:val="00C93612"/>
    <w:rsid w:val="00C95377"/>
    <w:rsid w:val="00C95959"/>
    <w:rsid w:val="00C95975"/>
    <w:rsid w:val="00C96644"/>
    <w:rsid w:val="00C96A09"/>
    <w:rsid w:val="00CA1684"/>
    <w:rsid w:val="00CA1F90"/>
    <w:rsid w:val="00CA318D"/>
    <w:rsid w:val="00CA5851"/>
    <w:rsid w:val="00CA5AC6"/>
    <w:rsid w:val="00CA5EE3"/>
    <w:rsid w:val="00CB01F8"/>
    <w:rsid w:val="00CB0D81"/>
    <w:rsid w:val="00CB1346"/>
    <w:rsid w:val="00CB18B2"/>
    <w:rsid w:val="00CB23D2"/>
    <w:rsid w:val="00CB285D"/>
    <w:rsid w:val="00CB3949"/>
    <w:rsid w:val="00CB3DFD"/>
    <w:rsid w:val="00CB4455"/>
    <w:rsid w:val="00CB5DB7"/>
    <w:rsid w:val="00CB5E9A"/>
    <w:rsid w:val="00CB615C"/>
    <w:rsid w:val="00CB7F5E"/>
    <w:rsid w:val="00CC001B"/>
    <w:rsid w:val="00CC1ACE"/>
    <w:rsid w:val="00CC4F78"/>
    <w:rsid w:val="00CC542D"/>
    <w:rsid w:val="00CC5E00"/>
    <w:rsid w:val="00CC6CAB"/>
    <w:rsid w:val="00CD19F8"/>
    <w:rsid w:val="00CD1F87"/>
    <w:rsid w:val="00CD3388"/>
    <w:rsid w:val="00CD3401"/>
    <w:rsid w:val="00CD398F"/>
    <w:rsid w:val="00CD5EB3"/>
    <w:rsid w:val="00CD7338"/>
    <w:rsid w:val="00CE02C1"/>
    <w:rsid w:val="00CE0437"/>
    <w:rsid w:val="00CE0863"/>
    <w:rsid w:val="00CE17B8"/>
    <w:rsid w:val="00CE2589"/>
    <w:rsid w:val="00CE6DC7"/>
    <w:rsid w:val="00CF0F56"/>
    <w:rsid w:val="00CF2003"/>
    <w:rsid w:val="00CF29E2"/>
    <w:rsid w:val="00CF4290"/>
    <w:rsid w:val="00CF6E3F"/>
    <w:rsid w:val="00CF732F"/>
    <w:rsid w:val="00CF75E4"/>
    <w:rsid w:val="00CF7996"/>
    <w:rsid w:val="00D007ED"/>
    <w:rsid w:val="00D0292A"/>
    <w:rsid w:val="00D02FFD"/>
    <w:rsid w:val="00D042B5"/>
    <w:rsid w:val="00D04891"/>
    <w:rsid w:val="00D06956"/>
    <w:rsid w:val="00D0745A"/>
    <w:rsid w:val="00D075B4"/>
    <w:rsid w:val="00D07A48"/>
    <w:rsid w:val="00D10A83"/>
    <w:rsid w:val="00D11555"/>
    <w:rsid w:val="00D11FF5"/>
    <w:rsid w:val="00D12409"/>
    <w:rsid w:val="00D1251B"/>
    <w:rsid w:val="00D12E57"/>
    <w:rsid w:val="00D130DE"/>
    <w:rsid w:val="00D13498"/>
    <w:rsid w:val="00D14BA6"/>
    <w:rsid w:val="00D15623"/>
    <w:rsid w:val="00D175FB"/>
    <w:rsid w:val="00D2066F"/>
    <w:rsid w:val="00D213E5"/>
    <w:rsid w:val="00D23B5B"/>
    <w:rsid w:val="00D23C6A"/>
    <w:rsid w:val="00D2432E"/>
    <w:rsid w:val="00D260EE"/>
    <w:rsid w:val="00D26222"/>
    <w:rsid w:val="00D26E7A"/>
    <w:rsid w:val="00D273F6"/>
    <w:rsid w:val="00D27811"/>
    <w:rsid w:val="00D2783A"/>
    <w:rsid w:val="00D31061"/>
    <w:rsid w:val="00D311C3"/>
    <w:rsid w:val="00D31A60"/>
    <w:rsid w:val="00D33C76"/>
    <w:rsid w:val="00D3533F"/>
    <w:rsid w:val="00D3639F"/>
    <w:rsid w:val="00D3701B"/>
    <w:rsid w:val="00D37093"/>
    <w:rsid w:val="00D402C1"/>
    <w:rsid w:val="00D42E41"/>
    <w:rsid w:val="00D44B69"/>
    <w:rsid w:val="00D4525D"/>
    <w:rsid w:val="00D45F40"/>
    <w:rsid w:val="00D47856"/>
    <w:rsid w:val="00D52E6C"/>
    <w:rsid w:val="00D5349E"/>
    <w:rsid w:val="00D57B9D"/>
    <w:rsid w:val="00D6094C"/>
    <w:rsid w:val="00D60B64"/>
    <w:rsid w:val="00D61A35"/>
    <w:rsid w:val="00D62127"/>
    <w:rsid w:val="00D62338"/>
    <w:rsid w:val="00D62BC8"/>
    <w:rsid w:val="00D63819"/>
    <w:rsid w:val="00D6389E"/>
    <w:rsid w:val="00D64325"/>
    <w:rsid w:val="00D64402"/>
    <w:rsid w:val="00D6551A"/>
    <w:rsid w:val="00D65B6F"/>
    <w:rsid w:val="00D6691F"/>
    <w:rsid w:val="00D674E5"/>
    <w:rsid w:val="00D70C40"/>
    <w:rsid w:val="00D71540"/>
    <w:rsid w:val="00D72812"/>
    <w:rsid w:val="00D729B3"/>
    <w:rsid w:val="00D72E9A"/>
    <w:rsid w:val="00D7326E"/>
    <w:rsid w:val="00D73653"/>
    <w:rsid w:val="00D74068"/>
    <w:rsid w:val="00D75D1E"/>
    <w:rsid w:val="00D76352"/>
    <w:rsid w:val="00D76943"/>
    <w:rsid w:val="00D77396"/>
    <w:rsid w:val="00D77DBB"/>
    <w:rsid w:val="00D81247"/>
    <w:rsid w:val="00D81F77"/>
    <w:rsid w:val="00D82777"/>
    <w:rsid w:val="00D8322E"/>
    <w:rsid w:val="00D84873"/>
    <w:rsid w:val="00D86223"/>
    <w:rsid w:val="00D864BC"/>
    <w:rsid w:val="00D874D0"/>
    <w:rsid w:val="00D87F5F"/>
    <w:rsid w:val="00D90E59"/>
    <w:rsid w:val="00D919AA"/>
    <w:rsid w:val="00D94015"/>
    <w:rsid w:val="00D941AB"/>
    <w:rsid w:val="00D963E0"/>
    <w:rsid w:val="00D96DAB"/>
    <w:rsid w:val="00DA1637"/>
    <w:rsid w:val="00DA3754"/>
    <w:rsid w:val="00DA4420"/>
    <w:rsid w:val="00DA46AA"/>
    <w:rsid w:val="00DA4C20"/>
    <w:rsid w:val="00DA531C"/>
    <w:rsid w:val="00DA69F1"/>
    <w:rsid w:val="00DB31FD"/>
    <w:rsid w:val="00DB39FC"/>
    <w:rsid w:val="00DB4CCE"/>
    <w:rsid w:val="00DB504D"/>
    <w:rsid w:val="00DB5B5F"/>
    <w:rsid w:val="00DB69F3"/>
    <w:rsid w:val="00DB6AC5"/>
    <w:rsid w:val="00DB70BC"/>
    <w:rsid w:val="00DC1003"/>
    <w:rsid w:val="00DC17E9"/>
    <w:rsid w:val="00DC1B93"/>
    <w:rsid w:val="00DC21AD"/>
    <w:rsid w:val="00DC404A"/>
    <w:rsid w:val="00DC4848"/>
    <w:rsid w:val="00DC5558"/>
    <w:rsid w:val="00DC586C"/>
    <w:rsid w:val="00DC5BDA"/>
    <w:rsid w:val="00DC6456"/>
    <w:rsid w:val="00DC7443"/>
    <w:rsid w:val="00DC7B03"/>
    <w:rsid w:val="00DD0283"/>
    <w:rsid w:val="00DD0495"/>
    <w:rsid w:val="00DD056E"/>
    <w:rsid w:val="00DD12FA"/>
    <w:rsid w:val="00DD263E"/>
    <w:rsid w:val="00DD3851"/>
    <w:rsid w:val="00DD3FD7"/>
    <w:rsid w:val="00DD4B87"/>
    <w:rsid w:val="00DD5E43"/>
    <w:rsid w:val="00DD624A"/>
    <w:rsid w:val="00DE1202"/>
    <w:rsid w:val="00DE37A4"/>
    <w:rsid w:val="00DE37AC"/>
    <w:rsid w:val="00DE3DB0"/>
    <w:rsid w:val="00DE40A7"/>
    <w:rsid w:val="00DE4388"/>
    <w:rsid w:val="00DE58E3"/>
    <w:rsid w:val="00DE6150"/>
    <w:rsid w:val="00DE7212"/>
    <w:rsid w:val="00DF0DD5"/>
    <w:rsid w:val="00DF1D72"/>
    <w:rsid w:val="00DF22CF"/>
    <w:rsid w:val="00DF2919"/>
    <w:rsid w:val="00DF460C"/>
    <w:rsid w:val="00DF50F3"/>
    <w:rsid w:val="00DF58A9"/>
    <w:rsid w:val="00DF617E"/>
    <w:rsid w:val="00DF7629"/>
    <w:rsid w:val="00E0061B"/>
    <w:rsid w:val="00E0104E"/>
    <w:rsid w:val="00E02B76"/>
    <w:rsid w:val="00E04B4A"/>
    <w:rsid w:val="00E04F6E"/>
    <w:rsid w:val="00E04F96"/>
    <w:rsid w:val="00E06020"/>
    <w:rsid w:val="00E06333"/>
    <w:rsid w:val="00E07DEA"/>
    <w:rsid w:val="00E10628"/>
    <w:rsid w:val="00E106EE"/>
    <w:rsid w:val="00E13EF6"/>
    <w:rsid w:val="00E149D1"/>
    <w:rsid w:val="00E1738B"/>
    <w:rsid w:val="00E20133"/>
    <w:rsid w:val="00E213FC"/>
    <w:rsid w:val="00E22A1D"/>
    <w:rsid w:val="00E23EBA"/>
    <w:rsid w:val="00E24318"/>
    <w:rsid w:val="00E245A2"/>
    <w:rsid w:val="00E27201"/>
    <w:rsid w:val="00E275F9"/>
    <w:rsid w:val="00E30894"/>
    <w:rsid w:val="00E31563"/>
    <w:rsid w:val="00E3224B"/>
    <w:rsid w:val="00E328D2"/>
    <w:rsid w:val="00E3444D"/>
    <w:rsid w:val="00E346DC"/>
    <w:rsid w:val="00E34E4A"/>
    <w:rsid w:val="00E354FE"/>
    <w:rsid w:val="00E35D72"/>
    <w:rsid w:val="00E37183"/>
    <w:rsid w:val="00E40A3B"/>
    <w:rsid w:val="00E417AB"/>
    <w:rsid w:val="00E44F11"/>
    <w:rsid w:val="00E4570C"/>
    <w:rsid w:val="00E4610D"/>
    <w:rsid w:val="00E476BA"/>
    <w:rsid w:val="00E51E5F"/>
    <w:rsid w:val="00E54600"/>
    <w:rsid w:val="00E57180"/>
    <w:rsid w:val="00E615D5"/>
    <w:rsid w:val="00E62001"/>
    <w:rsid w:val="00E62B66"/>
    <w:rsid w:val="00E665F1"/>
    <w:rsid w:val="00E66E40"/>
    <w:rsid w:val="00E676B9"/>
    <w:rsid w:val="00E67B7A"/>
    <w:rsid w:val="00E70BF6"/>
    <w:rsid w:val="00E71664"/>
    <w:rsid w:val="00E727FB"/>
    <w:rsid w:val="00E72F24"/>
    <w:rsid w:val="00E739A5"/>
    <w:rsid w:val="00E73A8C"/>
    <w:rsid w:val="00E73DDF"/>
    <w:rsid w:val="00E761E6"/>
    <w:rsid w:val="00E76759"/>
    <w:rsid w:val="00E8003D"/>
    <w:rsid w:val="00E80A0C"/>
    <w:rsid w:val="00E811F4"/>
    <w:rsid w:val="00E81C35"/>
    <w:rsid w:val="00E82451"/>
    <w:rsid w:val="00E83418"/>
    <w:rsid w:val="00E83ABC"/>
    <w:rsid w:val="00E86147"/>
    <w:rsid w:val="00E86CB7"/>
    <w:rsid w:val="00E87385"/>
    <w:rsid w:val="00E9441D"/>
    <w:rsid w:val="00E9551E"/>
    <w:rsid w:val="00E962D5"/>
    <w:rsid w:val="00E9634F"/>
    <w:rsid w:val="00E975EA"/>
    <w:rsid w:val="00E9768E"/>
    <w:rsid w:val="00E97AF7"/>
    <w:rsid w:val="00EA01D8"/>
    <w:rsid w:val="00EA0981"/>
    <w:rsid w:val="00EA2523"/>
    <w:rsid w:val="00EA2A2A"/>
    <w:rsid w:val="00EA3EF7"/>
    <w:rsid w:val="00EA40BD"/>
    <w:rsid w:val="00EA4C78"/>
    <w:rsid w:val="00EA5CFE"/>
    <w:rsid w:val="00EA6BB3"/>
    <w:rsid w:val="00EA6D3B"/>
    <w:rsid w:val="00EA7AA3"/>
    <w:rsid w:val="00EA7E6E"/>
    <w:rsid w:val="00EB0C9F"/>
    <w:rsid w:val="00EB182E"/>
    <w:rsid w:val="00EB188B"/>
    <w:rsid w:val="00EB3EBB"/>
    <w:rsid w:val="00EC16E8"/>
    <w:rsid w:val="00EC2196"/>
    <w:rsid w:val="00EC2B1C"/>
    <w:rsid w:val="00EC4182"/>
    <w:rsid w:val="00EC4C38"/>
    <w:rsid w:val="00EC5DA1"/>
    <w:rsid w:val="00EC61B8"/>
    <w:rsid w:val="00EC732C"/>
    <w:rsid w:val="00ED056C"/>
    <w:rsid w:val="00ED09E4"/>
    <w:rsid w:val="00ED0A20"/>
    <w:rsid w:val="00ED3484"/>
    <w:rsid w:val="00ED49EE"/>
    <w:rsid w:val="00ED6021"/>
    <w:rsid w:val="00EE1C99"/>
    <w:rsid w:val="00EE27F2"/>
    <w:rsid w:val="00EE2A0A"/>
    <w:rsid w:val="00EE357B"/>
    <w:rsid w:val="00EE4172"/>
    <w:rsid w:val="00EE417E"/>
    <w:rsid w:val="00EE4F3B"/>
    <w:rsid w:val="00EE4FC6"/>
    <w:rsid w:val="00EF0C55"/>
    <w:rsid w:val="00EF1A80"/>
    <w:rsid w:val="00EF1A98"/>
    <w:rsid w:val="00EF1F04"/>
    <w:rsid w:val="00EF3E4B"/>
    <w:rsid w:val="00EF5781"/>
    <w:rsid w:val="00EF6E11"/>
    <w:rsid w:val="00F00128"/>
    <w:rsid w:val="00F012E4"/>
    <w:rsid w:val="00F02438"/>
    <w:rsid w:val="00F02D66"/>
    <w:rsid w:val="00F04712"/>
    <w:rsid w:val="00F04993"/>
    <w:rsid w:val="00F05430"/>
    <w:rsid w:val="00F05581"/>
    <w:rsid w:val="00F06A18"/>
    <w:rsid w:val="00F0737A"/>
    <w:rsid w:val="00F07D75"/>
    <w:rsid w:val="00F1014F"/>
    <w:rsid w:val="00F10AE6"/>
    <w:rsid w:val="00F1270F"/>
    <w:rsid w:val="00F12D7D"/>
    <w:rsid w:val="00F13792"/>
    <w:rsid w:val="00F166C0"/>
    <w:rsid w:val="00F16C35"/>
    <w:rsid w:val="00F16EC0"/>
    <w:rsid w:val="00F20238"/>
    <w:rsid w:val="00F2050B"/>
    <w:rsid w:val="00F22EBD"/>
    <w:rsid w:val="00F23C30"/>
    <w:rsid w:val="00F26C05"/>
    <w:rsid w:val="00F305C6"/>
    <w:rsid w:val="00F30E28"/>
    <w:rsid w:val="00F3182B"/>
    <w:rsid w:val="00F329FF"/>
    <w:rsid w:val="00F34149"/>
    <w:rsid w:val="00F36B20"/>
    <w:rsid w:val="00F36B90"/>
    <w:rsid w:val="00F4017C"/>
    <w:rsid w:val="00F40A83"/>
    <w:rsid w:val="00F42DFF"/>
    <w:rsid w:val="00F430A7"/>
    <w:rsid w:val="00F44027"/>
    <w:rsid w:val="00F45533"/>
    <w:rsid w:val="00F46058"/>
    <w:rsid w:val="00F4681B"/>
    <w:rsid w:val="00F473E0"/>
    <w:rsid w:val="00F47BD1"/>
    <w:rsid w:val="00F537B9"/>
    <w:rsid w:val="00F53FBA"/>
    <w:rsid w:val="00F5431F"/>
    <w:rsid w:val="00F54FF7"/>
    <w:rsid w:val="00F551DB"/>
    <w:rsid w:val="00F554CD"/>
    <w:rsid w:val="00F57C4A"/>
    <w:rsid w:val="00F606B2"/>
    <w:rsid w:val="00F61DF5"/>
    <w:rsid w:val="00F61FBF"/>
    <w:rsid w:val="00F6217B"/>
    <w:rsid w:val="00F62491"/>
    <w:rsid w:val="00F632A5"/>
    <w:rsid w:val="00F671AB"/>
    <w:rsid w:val="00F701E9"/>
    <w:rsid w:val="00F70621"/>
    <w:rsid w:val="00F71228"/>
    <w:rsid w:val="00F71258"/>
    <w:rsid w:val="00F727AB"/>
    <w:rsid w:val="00F72D12"/>
    <w:rsid w:val="00F73EF9"/>
    <w:rsid w:val="00F759E0"/>
    <w:rsid w:val="00F775E2"/>
    <w:rsid w:val="00F80AB8"/>
    <w:rsid w:val="00F827A4"/>
    <w:rsid w:val="00F82AF4"/>
    <w:rsid w:val="00F8381C"/>
    <w:rsid w:val="00F85FA0"/>
    <w:rsid w:val="00F878DF"/>
    <w:rsid w:val="00F906AF"/>
    <w:rsid w:val="00F91EE8"/>
    <w:rsid w:val="00F91F70"/>
    <w:rsid w:val="00F924DB"/>
    <w:rsid w:val="00F935E5"/>
    <w:rsid w:val="00F972FA"/>
    <w:rsid w:val="00FA09D5"/>
    <w:rsid w:val="00FA1F1E"/>
    <w:rsid w:val="00FA26DA"/>
    <w:rsid w:val="00FA3B7D"/>
    <w:rsid w:val="00FA4186"/>
    <w:rsid w:val="00FA42BF"/>
    <w:rsid w:val="00FA5557"/>
    <w:rsid w:val="00FA5E58"/>
    <w:rsid w:val="00FA6E8B"/>
    <w:rsid w:val="00FA76DB"/>
    <w:rsid w:val="00FB0F6A"/>
    <w:rsid w:val="00FB0FE1"/>
    <w:rsid w:val="00FB106B"/>
    <w:rsid w:val="00FB3BC4"/>
    <w:rsid w:val="00FB4FE4"/>
    <w:rsid w:val="00FB6BCF"/>
    <w:rsid w:val="00FB6F0E"/>
    <w:rsid w:val="00FB73FA"/>
    <w:rsid w:val="00FB7E4E"/>
    <w:rsid w:val="00FC0FDE"/>
    <w:rsid w:val="00FC1B8C"/>
    <w:rsid w:val="00FC1CF3"/>
    <w:rsid w:val="00FC2122"/>
    <w:rsid w:val="00FC2F3A"/>
    <w:rsid w:val="00FC3972"/>
    <w:rsid w:val="00FC3DE8"/>
    <w:rsid w:val="00FC3E64"/>
    <w:rsid w:val="00FC3E67"/>
    <w:rsid w:val="00FC47CB"/>
    <w:rsid w:val="00FC4D4A"/>
    <w:rsid w:val="00FC5405"/>
    <w:rsid w:val="00FC5446"/>
    <w:rsid w:val="00FC60C6"/>
    <w:rsid w:val="00FC6D7B"/>
    <w:rsid w:val="00FC7080"/>
    <w:rsid w:val="00FD04B3"/>
    <w:rsid w:val="00FD0994"/>
    <w:rsid w:val="00FD0E22"/>
    <w:rsid w:val="00FD1918"/>
    <w:rsid w:val="00FD3295"/>
    <w:rsid w:val="00FE210A"/>
    <w:rsid w:val="00FE2A71"/>
    <w:rsid w:val="00FE2B1F"/>
    <w:rsid w:val="00FE2C1D"/>
    <w:rsid w:val="00FE38C5"/>
    <w:rsid w:val="00FE46FE"/>
    <w:rsid w:val="00FE4804"/>
    <w:rsid w:val="00FE594B"/>
    <w:rsid w:val="00FE6A88"/>
    <w:rsid w:val="00FE77FA"/>
    <w:rsid w:val="00FF05A4"/>
    <w:rsid w:val="00FF0CFD"/>
    <w:rsid w:val="00FF0EAC"/>
    <w:rsid w:val="00FF1014"/>
    <w:rsid w:val="00FF1836"/>
    <w:rsid w:val="00FF2750"/>
    <w:rsid w:val="00FF2F97"/>
    <w:rsid w:val="00FF472F"/>
    <w:rsid w:val="00FF6048"/>
    <w:rsid w:val="00FF68A6"/>
    <w:rsid w:val="00FF7F5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898"/>
    <o:shapelayout v:ext="edit">
      <o:idmap v:ext="edit" data="1,2,4,13"/>
      <o:rules v:ext="edit">
        <o:r id="V:Rule8" type="connector" idref="#AutoShape 15750"/>
        <o:r id="V:Rule9" type="connector" idref="#AutoShape 15752"/>
        <o:r id="V:Rule10" type="connector" idref="#AutoShape 15749"/>
        <o:r id="V:Rule11" type="connector" idref="#_x0000_s3022"/>
        <o:r id="V:Rule12" type="connector" idref="#_x0000_s3023"/>
        <o:r id="V:Rule13" type="connector" idref="#AutoShape 15751"/>
        <o:r id="V:Rule14" type="connector" idref="#_x0000_s30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7721"/>
  </w:style>
  <w:style w:type="paragraph" w:styleId="Heading1">
    <w:name w:val="heading 1"/>
    <w:basedOn w:val="Normal"/>
    <w:next w:val="Normal"/>
    <w:link w:val="Heading1Char"/>
    <w:uiPriority w:val="9"/>
    <w:qFormat/>
    <w:rsid w:val="003A3E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3EB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3EB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A3EB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A3EBB"/>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A3EB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3EB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A3EB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A3EB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A3EB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3A3EB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A3EBB"/>
    <w:rPr>
      <w:rFonts w:asciiTheme="majorHAnsi" w:eastAsiaTheme="majorEastAsia" w:hAnsiTheme="majorHAnsi" w:cstheme="majorBidi"/>
      <w:i/>
      <w:iCs/>
      <w:color w:val="243F60" w:themeColor="accent1" w:themeShade="7F"/>
    </w:rPr>
  </w:style>
  <w:style w:type="paragraph" w:styleId="NoSpacing">
    <w:name w:val="No Spacing"/>
    <w:link w:val="NoSpacingChar"/>
    <w:uiPriority w:val="1"/>
    <w:qFormat/>
    <w:rsid w:val="003A3EBB"/>
    <w:pPr>
      <w:spacing w:after="0" w:line="240" w:lineRule="auto"/>
    </w:pPr>
    <w:rPr>
      <w:rFonts w:ascii="Calibri" w:eastAsia="Calibri" w:hAnsi="Calibri" w:cs="Times New Roman"/>
    </w:rPr>
  </w:style>
  <w:style w:type="character" w:customStyle="1" w:styleId="NoSpacingChar">
    <w:name w:val="No Spacing Char"/>
    <w:basedOn w:val="DefaultParagraphFont"/>
    <w:link w:val="NoSpacing"/>
    <w:uiPriority w:val="1"/>
    <w:rsid w:val="003A3EBB"/>
    <w:rPr>
      <w:rFonts w:ascii="Calibri" w:eastAsia="Calibri" w:hAnsi="Calibri" w:cs="Times New Roman"/>
    </w:rPr>
  </w:style>
  <w:style w:type="paragraph" w:styleId="ListParagraph">
    <w:name w:val="List Paragraph"/>
    <w:basedOn w:val="Normal"/>
    <w:link w:val="ListParagraphChar"/>
    <w:uiPriority w:val="34"/>
    <w:qFormat/>
    <w:rsid w:val="003A3EBB"/>
    <w:pPr>
      <w:bidi/>
      <w:ind w:left="720"/>
      <w:contextualSpacing/>
    </w:pPr>
  </w:style>
  <w:style w:type="character" w:customStyle="1" w:styleId="ListParagraphChar">
    <w:name w:val="List Paragraph Char"/>
    <w:basedOn w:val="DefaultParagraphFont"/>
    <w:link w:val="ListParagraph"/>
    <w:uiPriority w:val="34"/>
    <w:locked/>
    <w:rsid w:val="003A3EBB"/>
  </w:style>
  <w:style w:type="table" w:styleId="TableGrid">
    <w:name w:val="Table Grid"/>
    <w:basedOn w:val="TableNormal"/>
    <w:uiPriority w:val="59"/>
    <w:rsid w:val="003A3EB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53">
    <w:name w:val="Font Style53"/>
    <w:basedOn w:val="DefaultParagraphFont"/>
    <w:uiPriority w:val="99"/>
    <w:rsid w:val="003A3EBB"/>
    <w:rPr>
      <w:rFonts w:ascii="Times New Roman" w:hAnsi="Times New Roman" w:cs="Times New Roman" w:hint="default"/>
      <w:sz w:val="22"/>
      <w:szCs w:val="22"/>
    </w:rPr>
  </w:style>
  <w:style w:type="paragraph" w:styleId="Caption">
    <w:name w:val="caption"/>
    <w:basedOn w:val="Normal"/>
    <w:next w:val="Normal"/>
    <w:uiPriority w:val="35"/>
    <w:unhideWhenUsed/>
    <w:qFormat/>
    <w:rsid w:val="003A3EBB"/>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3A3E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3EBB"/>
    <w:rPr>
      <w:rFonts w:ascii="Tahoma" w:hAnsi="Tahoma" w:cs="Tahoma"/>
      <w:sz w:val="16"/>
      <w:szCs w:val="16"/>
    </w:rPr>
  </w:style>
  <w:style w:type="paragraph" w:styleId="Header">
    <w:name w:val="header"/>
    <w:basedOn w:val="Normal"/>
    <w:link w:val="HeaderChar"/>
    <w:uiPriority w:val="99"/>
    <w:unhideWhenUsed/>
    <w:rsid w:val="003A3E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3EBB"/>
  </w:style>
  <w:style w:type="paragraph" w:styleId="Footer">
    <w:name w:val="footer"/>
    <w:basedOn w:val="Normal"/>
    <w:link w:val="FooterChar"/>
    <w:uiPriority w:val="99"/>
    <w:unhideWhenUsed/>
    <w:rsid w:val="003A3E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3EBB"/>
  </w:style>
  <w:style w:type="character" w:customStyle="1" w:styleId="apple-converted-space">
    <w:name w:val="apple-converted-space"/>
    <w:basedOn w:val="DefaultParagraphFont"/>
    <w:rsid w:val="003A3EBB"/>
  </w:style>
  <w:style w:type="paragraph" w:styleId="Subtitle">
    <w:name w:val="Subtitle"/>
    <w:basedOn w:val="Normal"/>
    <w:next w:val="Normal"/>
    <w:link w:val="SubtitleChar"/>
    <w:uiPriority w:val="11"/>
    <w:qFormat/>
    <w:rsid w:val="003A3E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A3EBB"/>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3A3EB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3EBB"/>
    <w:rPr>
      <w:rFonts w:asciiTheme="majorHAnsi" w:eastAsiaTheme="majorEastAsia" w:hAnsiTheme="majorHAnsi" w:cstheme="majorBidi"/>
      <w:color w:val="17365D" w:themeColor="text2" w:themeShade="BF"/>
      <w:spacing w:val="5"/>
      <w:kern w:val="28"/>
      <w:sz w:val="52"/>
      <w:szCs w:val="52"/>
    </w:rPr>
  </w:style>
  <w:style w:type="character" w:styleId="SubtleEmphasis">
    <w:name w:val="Subtle Emphasis"/>
    <w:basedOn w:val="DefaultParagraphFont"/>
    <w:uiPriority w:val="19"/>
    <w:qFormat/>
    <w:rsid w:val="003A3EBB"/>
    <w:rPr>
      <w:i/>
      <w:iCs/>
      <w:color w:val="808080" w:themeColor="text1" w:themeTint="7F"/>
    </w:rPr>
  </w:style>
  <w:style w:type="paragraph" w:customStyle="1" w:styleId="Default">
    <w:name w:val="Default"/>
    <w:rsid w:val="003A3EBB"/>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3A3EBB"/>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3A3EBB"/>
    <w:rPr>
      <w:b/>
      <w:bCs/>
    </w:rPr>
  </w:style>
  <w:style w:type="numbering" w:customStyle="1" w:styleId="Style1">
    <w:name w:val="Style1"/>
    <w:rsid w:val="003A3EBB"/>
    <w:pPr>
      <w:numPr>
        <w:numId w:val="17"/>
      </w:numPr>
    </w:pPr>
  </w:style>
  <w:style w:type="paragraph" w:styleId="DocumentMap">
    <w:name w:val="Document Map"/>
    <w:basedOn w:val="Normal"/>
    <w:link w:val="DocumentMapChar"/>
    <w:uiPriority w:val="99"/>
    <w:semiHidden/>
    <w:unhideWhenUsed/>
    <w:rsid w:val="003A3EBB"/>
    <w:pPr>
      <w:spacing w:after="0" w:line="240" w:lineRule="auto"/>
    </w:pPr>
    <w:rPr>
      <w:rFonts w:ascii="Tahoma" w:eastAsia="Calibri" w:hAnsi="Tahoma" w:cs="Tahoma"/>
      <w:sz w:val="16"/>
      <w:szCs w:val="16"/>
    </w:rPr>
  </w:style>
  <w:style w:type="character" w:customStyle="1" w:styleId="DocumentMapChar">
    <w:name w:val="Document Map Char"/>
    <w:basedOn w:val="DefaultParagraphFont"/>
    <w:link w:val="DocumentMap"/>
    <w:uiPriority w:val="99"/>
    <w:semiHidden/>
    <w:rsid w:val="003A3EBB"/>
    <w:rPr>
      <w:rFonts w:ascii="Tahoma" w:eastAsia="Calibri" w:hAnsi="Tahoma" w:cs="Tahoma"/>
      <w:sz w:val="16"/>
      <w:szCs w:val="16"/>
    </w:rPr>
  </w:style>
  <w:style w:type="paragraph" w:styleId="TOC1">
    <w:name w:val="toc 1"/>
    <w:basedOn w:val="Normal"/>
    <w:next w:val="Normal"/>
    <w:autoRedefine/>
    <w:uiPriority w:val="39"/>
    <w:unhideWhenUsed/>
    <w:rsid w:val="003A3EBB"/>
    <w:pPr>
      <w:spacing w:after="100"/>
    </w:pPr>
    <w:rPr>
      <w:rFonts w:ascii="Calibri" w:eastAsia="Calibri" w:hAnsi="Calibri" w:cs="Times New Roman"/>
    </w:rPr>
  </w:style>
  <w:style w:type="paragraph" w:styleId="TOC2">
    <w:name w:val="toc 2"/>
    <w:basedOn w:val="Normal"/>
    <w:next w:val="Normal"/>
    <w:autoRedefine/>
    <w:uiPriority w:val="39"/>
    <w:unhideWhenUsed/>
    <w:rsid w:val="003A3EBB"/>
    <w:pPr>
      <w:spacing w:after="100"/>
      <w:ind w:left="220"/>
    </w:pPr>
    <w:rPr>
      <w:rFonts w:ascii="Calibri" w:eastAsia="Calibri" w:hAnsi="Calibri" w:cs="Times New Roman"/>
    </w:rPr>
  </w:style>
  <w:style w:type="paragraph" w:styleId="TOC3">
    <w:name w:val="toc 3"/>
    <w:basedOn w:val="Normal"/>
    <w:next w:val="Normal"/>
    <w:autoRedefine/>
    <w:uiPriority w:val="39"/>
    <w:unhideWhenUsed/>
    <w:rsid w:val="003A3EBB"/>
    <w:pPr>
      <w:spacing w:after="100"/>
      <w:ind w:left="440"/>
    </w:pPr>
    <w:rPr>
      <w:rFonts w:ascii="Calibri" w:eastAsia="Calibri" w:hAnsi="Calibri" w:cs="Times New Roman"/>
    </w:rPr>
  </w:style>
  <w:style w:type="paragraph" w:styleId="TableofFigures">
    <w:name w:val="table of figures"/>
    <w:basedOn w:val="Normal"/>
    <w:next w:val="Normal"/>
    <w:uiPriority w:val="99"/>
    <w:unhideWhenUsed/>
    <w:rsid w:val="003A3EBB"/>
    <w:pPr>
      <w:spacing w:after="0"/>
    </w:pPr>
  </w:style>
  <w:style w:type="paragraph" w:styleId="TOC4">
    <w:name w:val="toc 4"/>
    <w:basedOn w:val="Normal"/>
    <w:next w:val="Normal"/>
    <w:autoRedefine/>
    <w:uiPriority w:val="39"/>
    <w:unhideWhenUsed/>
    <w:rsid w:val="003A3EBB"/>
    <w:pPr>
      <w:spacing w:after="100"/>
      <w:ind w:left="660"/>
    </w:pPr>
  </w:style>
  <w:style w:type="character" w:styleId="Hyperlink">
    <w:name w:val="Hyperlink"/>
    <w:basedOn w:val="DefaultParagraphFont"/>
    <w:uiPriority w:val="99"/>
    <w:unhideWhenUsed/>
    <w:rsid w:val="003A3EBB"/>
    <w:rPr>
      <w:color w:val="0000FF" w:themeColor="hyperlink"/>
      <w:u w:val="single"/>
    </w:rPr>
  </w:style>
  <w:style w:type="character" w:customStyle="1" w:styleId="st1">
    <w:name w:val="st1"/>
    <w:basedOn w:val="DefaultParagraphFont"/>
    <w:rsid w:val="003A3EBB"/>
  </w:style>
  <w:style w:type="paragraph" w:styleId="BodyTextIndent2">
    <w:name w:val="Body Text Indent 2"/>
    <w:basedOn w:val="Normal"/>
    <w:link w:val="BodyTextIndent2Char"/>
    <w:rsid w:val="003A3EBB"/>
    <w:pPr>
      <w:tabs>
        <w:tab w:val="left" w:pos="4500"/>
      </w:tabs>
      <w:spacing w:after="0" w:line="240" w:lineRule="auto"/>
      <w:ind w:left="360"/>
      <w:jc w:val="both"/>
    </w:pPr>
    <w:rPr>
      <w:rFonts w:ascii="Times New Roman" w:eastAsia="Times New Roman" w:hAnsi="Times New Roman" w:cs="Times New Roman"/>
      <w:sz w:val="32"/>
      <w:szCs w:val="32"/>
    </w:rPr>
  </w:style>
  <w:style w:type="character" w:customStyle="1" w:styleId="BodyTextIndent2Char">
    <w:name w:val="Body Text Indent 2 Char"/>
    <w:basedOn w:val="DefaultParagraphFont"/>
    <w:link w:val="BodyTextIndent2"/>
    <w:rsid w:val="003A3EBB"/>
    <w:rPr>
      <w:rFonts w:ascii="Times New Roman" w:eastAsia="Times New Roman" w:hAnsi="Times New Roman" w:cs="Times New Roman"/>
      <w:sz w:val="32"/>
      <w:szCs w:val="32"/>
    </w:rPr>
  </w:style>
  <w:style w:type="paragraph" w:styleId="z-TopofForm">
    <w:name w:val="HTML Top of Form"/>
    <w:basedOn w:val="Normal"/>
    <w:next w:val="Normal"/>
    <w:link w:val="z-TopofFormChar"/>
    <w:hidden/>
    <w:uiPriority w:val="99"/>
    <w:semiHidden/>
    <w:unhideWhenUsed/>
    <w:rsid w:val="003A3EBB"/>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3A3EBB"/>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3A3EBB"/>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3A3EBB"/>
    <w:rPr>
      <w:rFonts w:ascii="Arial" w:eastAsia="Times New Roman" w:hAnsi="Arial" w:cs="Arial"/>
      <w:vanish/>
      <w:sz w:val="16"/>
      <w:szCs w:val="16"/>
    </w:rPr>
  </w:style>
  <w:style w:type="character" w:styleId="CommentReference">
    <w:name w:val="annotation reference"/>
    <w:basedOn w:val="DefaultParagraphFont"/>
    <w:uiPriority w:val="99"/>
    <w:semiHidden/>
    <w:unhideWhenUsed/>
    <w:rsid w:val="003A3EBB"/>
    <w:rPr>
      <w:sz w:val="16"/>
      <w:szCs w:val="16"/>
    </w:rPr>
  </w:style>
  <w:style w:type="paragraph" w:styleId="CommentText">
    <w:name w:val="annotation text"/>
    <w:basedOn w:val="Normal"/>
    <w:link w:val="CommentTextChar"/>
    <w:uiPriority w:val="99"/>
    <w:semiHidden/>
    <w:unhideWhenUsed/>
    <w:rsid w:val="003A3EBB"/>
    <w:pPr>
      <w:spacing w:line="240" w:lineRule="auto"/>
    </w:pPr>
    <w:rPr>
      <w:sz w:val="20"/>
      <w:szCs w:val="20"/>
    </w:rPr>
  </w:style>
  <w:style w:type="character" w:customStyle="1" w:styleId="CommentTextChar">
    <w:name w:val="Comment Text Char"/>
    <w:basedOn w:val="DefaultParagraphFont"/>
    <w:link w:val="CommentText"/>
    <w:uiPriority w:val="99"/>
    <w:semiHidden/>
    <w:rsid w:val="003A3EBB"/>
    <w:rPr>
      <w:sz w:val="20"/>
      <w:szCs w:val="20"/>
    </w:rPr>
  </w:style>
  <w:style w:type="paragraph" w:styleId="CommentSubject">
    <w:name w:val="annotation subject"/>
    <w:basedOn w:val="CommentText"/>
    <w:next w:val="CommentText"/>
    <w:link w:val="CommentSubjectChar"/>
    <w:uiPriority w:val="99"/>
    <w:semiHidden/>
    <w:unhideWhenUsed/>
    <w:rsid w:val="003A3EBB"/>
    <w:rPr>
      <w:b/>
      <w:bCs/>
    </w:rPr>
  </w:style>
  <w:style w:type="character" w:customStyle="1" w:styleId="CommentSubjectChar">
    <w:name w:val="Comment Subject Char"/>
    <w:basedOn w:val="CommentTextChar"/>
    <w:link w:val="CommentSubject"/>
    <w:uiPriority w:val="99"/>
    <w:semiHidden/>
    <w:rsid w:val="003A3EBB"/>
    <w:rPr>
      <w:b/>
      <w:bCs/>
      <w:sz w:val="20"/>
      <w:szCs w:val="20"/>
    </w:rPr>
  </w:style>
  <w:style w:type="character" w:customStyle="1" w:styleId="st">
    <w:name w:val="st"/>
    <w:basedOn w:val="DefaultParagraphFont"/>
    <w:rsid w:val="003A3EBB"/>
  </w:style>
  <w:style w:type="paragraph" w:styleId="TOCHeading">
    <w:name w:val="TOC Heading"/>
    <w:basedOn w:val="Heading1"/>
    <w:next w:val="Normal"/>
    <w:uiPriority w:val="39"/>
    <w:semiHidden/>
    <w:unhideWhenUsed/>
    <w:qFormat/>
    <w:rsid w:val="00C37492"/>
    <w:pPr>
      <w:outlineLvl w:val="9"/>
    </w:pPr>
  </w:style>
  <w:style w:type="paragraph" w:styleId="TOC5">
    <w:name w:val="toc 5"/>
    <w:basedOn w:val="Normal"/>
    <w:next w:val="Normal"/>
    <w:autoRedefine/>
    <w:uiPriority w:val="39"/>
    <w:unhideWhenUsed/>
    <w:rsid w:val="000E33E3"/>
    <w:pPr>
      <w:spacing w:after="100"/>
      <w:ind w:left="880"/>
    </w:pPr>
  </w:style>
  <w:style w:type="paragraph" w:styleId="TOC6">
    <w:name w:val="toc 6"/>
    <w:basedOn w:val="Normal"/>
    <w:next w:val="Normal"/>
    <w:autoRedefine/>
    <w:uiPriority w:val="39"/>
    <w:unhideWhenUsed/>
    <w:rsid w:val="000E33E3"/>
    <w:pPr>
      <w:spacing w:after="100"/>
      <w:ind w:left="1100"/>
    </w:pPr>
  </w:style>
  <w:style w:type="paragraph" w:styleId="TOC7">
    <w:name w:val="toc 7"/>
    <w:basedOn w:val="Normal"/>
    <w:next w:val="Normal"/>
    <w:autoRedefine/>
    <w:uiPriority w:val="39"/>
    <w:unhideWhenUsed/>
    <w:rsid w:val="000E33E3"/>
    <w:pPr>
      <w:spacing w:after="100"/>
      <w:ind w:left="1320"/>
    </w:pPr>
  </w:style>
  <w:style w:type="paragraph" w:styleId="TOC8">
    <w:name w:val="toc 8"/>
    <w:basedOn w:val="Normal"/>
    <w:next w:val="Normal"/>
    <w:autoRedefine/>
    <w:uiPriority w:val="39"/>
    <w:unhideWhenUsed/>
    <w:rsid w:val="000E33E3"/>
    <w:pPr>
      <w:spacing w:after="100"/>
      <w:ind w:left="1540"/>
    </w:pPr>
  </w:style>
  <w:style w:type="paragraph" w:styleId="TOC9">
    <w:name w:val="toc 9"/>
    <w:basedOn w:val="Normal"/>
    <w:next w:val="Normal"/>
    <w:autoRedefine/>
    <w:uiPriority w:val="39"/>
    <w:unhideWhenUsed/>
    <w:rsid w:val="000E33E3"/>
    <w:pPr>
      <w:spacing w:after="100"/>
      <w:ind w:left="1760"/>
    </w:pPr>
  </w:style>
  <w:style w:type="character" w:customStyle="1" w:styleId="l6">
    <w:name w:val="l6"/>
    <w:basedOn w:val="DefaultParagraphFont"/>
    <w:rsid w:val="00363D60"/>
  </w:style>
</w:styles>
</file>

<file path=word/webSettings.xml><?xml version="1.0" encoding="utf-8"?>
<w:webSettings xmlns:r="http://schemas.openxmlformats.org/officeDocument/2006/relationships" xmlns:w="http://schemas.openxmlformats.org/wordprocessingml/2006/main">
  <w:divs>
    <w:div w:id="449592856">
      <w:bodyDiv w:val="1"/>
      <w:marLeft w:val="0"/>
      <w:marRight w:val="0"/>
      <w:marTop w:val="0"/>
      <w:marBottom w:val="0"/>
      <w:divBdr>
        <w:top w:val="none" w:sz="0" w:space="0" w:color="auto"/>
        <w:left w:val="none" w:sz="0" w:space="0" w:color="auto"/>
        <w:bottom w:val="none" w:sz="0" w:space="0" w:color="auto"/>
        <w:right w:val="none" w:sz="0" w:space="0" w:color="auto"/>
      </w:divBdr>
    </w:div>
    <w:div w:id="946816047">
      <w:bodyDiv w:val="1"/>
      <w:marLeft w:val="0"/>
      <w:marRight w:val="0"/>
      <w:marTop w:val="0"/>
      <w:marBottom w:val="0"/>
      <w:divBdr>
        <w:top w:val="none" w:sz="0" w:space="0" w:color="auto"/>
        <w:left w:val="none" w:sz="0" w:space="0" w:color="auto"/>
        <w:bottom w:val="none" w:sz="0" w:space="0" w:color="auto"/>
        <w:right w:val="none" w:sz="0" w:space="0" w:color="auto"/>
      </w:divBdr>
      <w:divsChild>
        <w:div w:id="1504397720">
          <w:marLeft w:val="0"/>
          <w:marRight w:val="0"/>
          <w:marTop w:val="0"/>
          <w:marBottom w:val="0"/>
          <w:divBdr>
            <w:top w:val="none" w:sz="0" w:space="0" w:color="auto"/>
            <w:left w:val="none" w:sz="0" w:space="0" w:color="auto"/>
            <w:bottom w:val="none" w:sz="0" w:space="0" w:color="auto"/>
            <w:right w:val="none" w:sz="0" w:space="0" w:color="auto"/>
          </w:divBdr>
        </w:div>
        <w:div w:id="1628047384">
          <w:marLeft w:val="0"/>
          <w:marRight w:val="0"/>
          <w:marTop w:val="0"/>
          <w:marBottom w:val="0"/>
          <w:divBdr>
            <w:top w:val="none" w:sz="0" w:space="0" w:color="auto"/>
            <w:left w:val="none" w:sz="0" w:space="0" w:color="auto"/>
            <w:bottom w:val="none" w:sz="0" w:space="0" w:color="auto"/>
            <w:right w:val="none" w:sz="0" w:space="0" w:color="auto"/>
          </w:divBdr>
        </w:div>
        <w:div w:id="158542903">
          <w:marLeft w:val="0"/>
          <w:marRight w:val="0"/>
          <w:marTop w:val="0"/>
          <w:marBottom w:val="0"/>
          <w:divBdr>
            <w:top w:val="none" w:sz="0" w:space="0" w:color="auto"/>
            <w:left w:val="none" w:sz="0" w:space="0" w:color="auto"/>
            <w:bottom w:val="none" w:sz="0" w:space="0" w:color="auto"/>
            <w:right w:val="none" w:sz="0" w:space="0" w:color="auto"/>
          </w:divBdr>
        </w:div>
        <w:div w:id="1213343021">
          <w:marLeft w:val="0"/>
          <w:marRight w:val="0"/>
          <w:marTop w:val="0"/>
          <w:marBottom w:val="0"/>
          <w:divBdr>
            <w:top w:val="none" w:sz="0" w:space="0" w:color="auto"/>
            <w:left w:val="none" w:sz="0" w:space="0" w:color="auto"/>
            <w:bottom w:val="none" w:sz="0" w:space="0" w:color="auto"/>
            <w:right w:val="none" w:sz="0" w:space="0" w:color="auto"/>
          </w:divBdr>
        </w:div>
      </w:divsChild>
    </w:div>
    <w:div w:id="959262732">
      <w:bodyDiv w:val="1"/>
      <w:marLeft w:val="0"/>
      <w:marRight w:val="0"/>
      <w:marTop w:val="0"/>
      <w:marBottom w:val="0"/>
      <w:divBdr>
        <w:top w:val="none" w:sz="0" w:space="0" w:color="auto"/>
        <w:left w:val="none" w:sz="0" w:space="0" w:color="auto"/>
        <w:bottom w:val="none" w:sz="0" w:space="0" w:color="auto"/>
        <w:right w:val="none" w:sz="0" w:space="0" w:color="auto"/>
      </w:divBdr>
      <w:divsChild>
        <w:div w:id="1320764391">
          <w:marLeft w:val="0"/>
          <w:marRight w:val="0"/>
          <w:marTop w:val="0"/>
          <w:marBottom w:val="0"/>
          <w:divBdr>
            <w:top w:val="none" w:sz="0" w:space="0" w:color="auto"/>
            <w:left w:val="none" w:sz="0" w:space="0" w:color="auto"/>
            <w:bottom w:val="none" w:sz="0" w:space="0" w:color="auto"/>
            <w:right w:val="none" w:sz="0" w:space="0" w:color="auto"/>
          </w:divBdr>
        </w:div>
        <w:div w:id="592516464">
          <w:marLeft w:val="0"/>
          <w:marRight w:val="0"/>
          <w:marTop w:val="0"/>
          <w:marBottom w:val="0"/>
          <w:divBdr>
            <w:top w:val="none" w:sz="0" w:space="0" w:color="auto"/>
            <w:left w:val="none" w:sz="0" w:space="0" w:color="auto"/>
            <w:bottom w:val="none" w:sz="0" w:space="0" w:color="auto"/>
            <w:right w:val="none" w:sz="0" w:space="0" w:color="auto"/>
          </w:divBdr>
        </w:div>
        <w:div w:id="1708985645">
          <w:marLeft w:val="0"/>
          <w:marRight w:val="0"/>
          <w:marTop w:val="0"/>
          <w:marBottom w:val="0"/>
          <w:divBdr>
            <w:top w:val="none" w:sz="0" w:space="0" w:color="auto"/>
            <w:left w:val="none" w:sz="0" w:space="0" w:color="auto"/>
            <w:bottom w:val="none" w:sz="0" w:space="0" w:color="auto"/>
            <w:right w:val="none" w:sz="0" w:space="0" w:color="auto"/>
          </w:divBdr>
        </w:div>
        <w:div w:id="268390634">
          <w:marLeft w:val="0"/>
          <w:marRight w:val="0"/>
          <w:marTop w:val="0"/>
          <w:marBottom w:val="0"/>
          <w:divBdr>
            <w:top w:val="none" w:sz="0" w:space="0" w:color="auto"/>
            <w:left w:val="none" w:sz="0" w:space="0" w:color="auto"/>
            <w:bottom w:val="none" w:sz="0" w:space="0" w:color="auto"/>
            <w:right w:val="none" w:sz="0" w:space="0" w:color="auto"/>
          </w:divBdr>
        </w:div>
      </w:divsChild>
    </w:div>
    <w:div w:id="1137573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2.jpe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6.emf"/><Relationship Id="rId68" Type="http://schemas.openxmlformats.org/officeDocument/2006/relationships/image" Target="media/image51.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4.emf"/><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oleObject" Target="embeddings/oleObject1.bin"/><Relationship Id="rId66" Type="http://schemas.openxmlformats.org/officeDocument/2006/relationships/image" Target="media/image49.emf"/><Relationship Id="rId74" Type="http://schemas.openxmlformats.org/officeDocument/2006/relationships/image" Target="media/image57.emf"/><Relationship Id="rId5" Type="http://schemas.openxmlformats.org/officeDocument/2006/relationships/settings" Target="settings.xml"/><Relationship Id="rId15" Type="http://schemas.openxmlformats.org/officeDocument/2006/relationships/diagramQuickStyle" Target="diagrams/quickStyle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emf"/><Relationship Id="rId61" Type="http://schemas.openxmlformats.org/officeDocument/2006/relationships/image" Target="media/image44.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emf"/><Relationship Id="rId73" Type="http://schemas.openxmlformats.org/officeDocument/2006/relationships/image" Target="media/image56.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diagramLayout" Target="diagrams/layout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emf"/><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emf"/><Relationship Id="rId75" Type="http://schemas.openxmlformats.org/officeDocument/2006/relationships/hyperlink" Target="http://nevonprojects.com/online-blood"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EE2DEF8-9370-4705-B0B1-93E3A5B754FF}"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n-US"/>
        </a:p>
      </dgm:t>
    </dgm:pt>
    <dgm:pt modelId="{72DD1CBE-C56E-4F63-B755-33AF7BDECE1A}">
      <dgm:prSet phldrT="[Text]" custT="1"/>
      <dgm:spPr/>
      <dgm:t>
        <a:bodyPr/>
        <a:lstStyle/>
        <a:p>
          <a:r>
            <a:rPr lang="en-US" sz="800"/>
            <a:t>Web based Blood bank management system for North Gondar</a:t>
          </a:r>
        </a:p>
      </dgm:t>
    </dgm:pt>
    <dgm:pt modelId="{F32F4716-2F91-499A-9ED9-029BCF681190}" type="parTrans" cxnId="{D767AD9E-669C-4C17-B1EB-284D077AE1AA}">
      <dgm:prSet/>
      <dgm:spPr/>
      <dgm:t>
        <a:bodyPr/>
        <a:lstStyle/>
        <a:p>
          <a:endParaRPr lang="en-US"/>
        </a:p>
      </dgm:t>
    </dgm:pt>
    <dgm:pt modelId="{05447E59-636D-4259-B9E2-756297864BCF}" type="sibTrans" cxnId="{D767AD9E-669C-4C17-B1EB-284D077AE1AA}">
      <dgm:prSet/>
      <dgm:spPr/>
      <dgm:t>
        <a:bodyPr/>
        <a:lstStyle/>
        <a:p>
          <a:endParaRPr lang="en-US"/>
        </a:p>
      </dgm:t>
    </dgm:pt>
    <dgm:pt modelId="{EAF17BD6-FAAF-456C-B158-C7F607F0522F}">
      <dgm:prSet phldrT="[Text]" custT="1"/>
      <dgm:spPr/>
      <dgm:t>
        <a:bodyPr/>
        <a:lstStyle/>
        <a:p>
          <a:r>
            <a:rPr lang="en-US" sz="800"/>
            <a:t>Planing</a:t>
          </a:r>
        </a:p>
      </dgm:t>
    </dgm:pt>
    <dgm:pt modelId="{6DF4F9DD-62D2-4E00-9D0A-23490F11D519}" type="parTrans" cxnId="{BC0B1690-26ED-49FD-888A-28C9A658F25A}">
      <dgm:prSet/>
      <dgm:spPr/>
      <dgm:t>
        <a:bodyPr/>
        <a:lstStyle/>
        <a:p>
          <a:endParaRPr lang="en-US" sz="800"/>
        </a:p>
      </dgm:t>
    </dgm:pt>
    <dgm:pt modelId="{C0F5015F-C9A6-4438-810B-96D63DE0B3F4}" type="sibTrans" cxnId="{BC0B1690-26ED-49FD-888A-28C9A658F25A}">
      <dgm:prSet/>
      <dgm:spPr/>
      <dgm:t>
        <a:bodyPr/>
        <a:lstStyle/>
        <a:p>
          <a:endParaRPr lang="en-US"/>
        </a:p>
      </dgm:t>
    </dgm:pt>
    <dgm:pt modelId="{13AEA723-A392-4EED-9337-36CF8803631C}">
      <dgm:prSet phldrT="[Text]" custT="1"/>
      <dgm:spPr/>
      <dgm:t>
        <a:bodyPr/>
        <a:lstStyle/>
        <a:p>
          <a:r>
            <a:rPr lang="en-US" sz="800"/>
            <a:t>Problem Identification</a:t>
          </a:r>
        </a:p>
      </dgm:t>
    </dgm:pt>
    <dgm:pt modelId="{6495DDAC-AD31-480A-929A-AD4184904357}" type="parTrans" cxnId="{C96C3ABC-6BF0-4C70-912A-9DD0A8CA8C48}">
      <dgm:prSet/>
      <dgm:spPr/>
      <dgm:t>
        <a:bodyPr/>
        <a:lstStyle/>
        <a:p>
          <a:endParaRPr lang="en-US" sz="800"/>
        </a:p>
      </dgm:t>
    </dgm:pt>
    <dgm:pt modelId="{25E78687-8523-445D-85E5-1C81C22D4152}" type="sibTrans" cxnId="{C96C3ABC-6BF0-4C70-912A-9DD0A8CA8C48}">
      <dgm:prSet/>
      <dgm:spPr/>
      <dgm:t>
        <a:bodyPr/>
        <a:lstStyle/>
        <a:p>
          <a:endParaRPr lang="en-US"/>
        </a:p>
      </dgm:t>
    </dgm:pt>
    <dgm:pt modelId="{AB7E09AC-8EEE-492D-96D7-D5F7A3505F8C}">
      <dgm:prSet phldrT="[Text]" custT="1"/>
      <dgm:spPr/>
      <dgm:t>
        <a:bodyPr/>
        <a:lstStyle/>
        <a:p>
          <a:r>
            <a:rPr lang="en-US" sz="800"/>
            <a:t>Requirement Gathering</a:t>
          </a:r>
        </a:p>
      </dgm:t>
    </dgm:pt>
    <dgm:pt modelId="{8BF24F69-DEB6-4D05-A6B7-17A6A7A0ED48}" type="parTrans" cxnId="{368FB71B-4219-4880-AFF1-FDC52017573C}">
      <dgm:prSet/>
      <dgm:spPr/>
      <dgm:t>
        <a:bodyPr/>
        <a:lstStyle/>
        <a:p>
          <a:endParaRPr lang="en-US" sz="800"/>
        </a:p>
      </dgm:t>
    </dgm:pt>
    <dgm:pt modelId="{12D43A1F-0834-4D1C-A9BC-8341EA0D12C0}" type="sibTrans" cxnId="{368FB71B-4219-4880-AFF1-FDC52017573C}">
      <dgm:prSet/>
      <dgm:spPr/>
      <dgm:t>
        <a:bodyPr/>
        <a:lstStyle/>
        <a:p>
          <a:endParaRPr lang="en-US"/>
        </a:p>
      </dgm:t>
    </dgm:pt>
    <dgm:pt modelId="{06071B8D-5DEA-464D-B85A-DE5526CC17DC}">
      <dgm:prSet phldrT="[Text]" custT="1"/>
      <dgm:spPr/>
      <dgm:t>
        <a:bodyPr/>
        <a:lstStyle/>
        <a:p>
          <a:r>
            <a:rPr lang="en-US" sz="800"/>
            <a:t>Design</a:t>
          </a:r>
        </a:p>
      </dgm:t>
    </dgm:pt>
    <dgm:pt modelId="{F4EFD4DF-E155-493C-B580-2E738D66638F}" type="parTrans" cxnId="{284C4205-953B-4025-9AF6-1E08EE7C1818}">
      <dgm:prSet/>
      <dgm:spPr/>
      <dgm:t>
        <a:bodyPr/>
        <a:lstStyle/>
        <a:p>
          <a:endParaRPr lang="en-US" sz="800"/>
        </a:p>
      </dgm:t>
    </dgm:pt>
    <dgm:pt modelId="{AA07DA20-A992-4AB9-A910-4657C3CD5476}" type="sibTrans" cxnId="{284C4205-953B-4025-9AF6-1E08EE7C1818}">
      <dgm:prSet/>
      <dgm:spPr/>
      <dgm:t>
        <a:bodyPr/>
        <a:lstStyle/>
        <a:p>
          <a:endParaRPr lang="en-US"/>
        </a:p>
      </dgm:t>
    </dgm:pt>
    <dgm:pt modelId="{08F4AA16-9B94-4461-A108-170BAA82704A}">
      <dgm:prSet phldrT="[Text]" custT="1"/>
      <dgm:spPr/>
      <dgm:t>
        <a:bodyPr/>
        <a:lstStyle/>
        <a:p>
          <a:r>
            <a:rPr lang="en-US" sz="800"/>
            <a:t>Analysis</a:t>
          </a:r>
        </a:p>
      </dgm:t>
    </dgm:pt>
    <dgm:pt modelId="{4244C3EA-8225-4DDF-96A1-3CAEB3D1E729}" type="parTrans" cxnId="{60AC8334-8C29-4EC8-9EE2-D4C5AF6C59D2}">
      <dgm:prSet/>
      <dgm:spPr/>
      <dgm:t>
        <a:bodyPr/>
        <a:lstStyle/>
        <a:p>
          <a:endParaRPr lang="en-US" sz="800"/>
        </a:p>
      </dgm:t>
    </dgm:pt>
    <dgm:pt modelId="{78F60789-A5B8-4D3C-867A-AB60C2A6B85E}" type="sibTrans" cxnId="{60AC8334-8C29-4EC8-9EE2-D4C5AF6C59D2}">
      <dgm:prSet/>
      <dgm:spPr/>
      <dgm:t>
        <a:bodyPr/>
        <a:lstStyle/>
        <a:p>
          <a:endParaRPr lang="en-US"/>
        </a:p>
      </dgm:t>
    </dgm:pt>
    <dgm:pt modelId="{2290DA13-96FB-4B5B-9FA4-0EC6502B5EB2}">
      <dgm:prSet phldrT="[Text]" custT="1"/>
      <dgm:spPr/>
      <dgm:t>
        <a:bodyPr/>
        <a:lstStyle/>
        <a:p>
          <a:r>
            <a:rPr lang="en-US" sz="800"/>
            <a:t>Implementation</a:t>
          </a:r>
        </a:p>
      </dgm:t>
    </dgm:pt>
    <dgm:pt modelId="{CFB460A0-3C17-4778-9BC1-21AAC7D4DDF9}" type="parTrans" cxnId="{F6D5B9E4-E065-4B8F-8DE7-CB93D1F72C83}">
      <dgm:prSet/>
      <dgm:spPr/>
      <dgm:t>
        <a:bodyPr/>
        <a:lstStyle/>
        <a:p>
          <a:endParaRPr lang="en-US" sz="800"/>
        </a:p>
      </dgm:t>
    </dgm:pt>
    <dgm:pt modelId="{EC7062C4-BA7E-4B40-863C-AA7044A0A71E}" type="sibTrans" cxnId="{F6D5B9E4-E065-4B8F-8DE7-CB93D1F72C83}">
      <dgm:prSet/>
      <dgm:spPr/>
      <dgm:t>
        <a:bodyPr/>
        <a:lstStyle/>
        <a:p>
          <a:endParaRPr lang="en-US"/>
        </a:p>
      </dgm:t>
    </dgm:pt>
    <dgm:pt modelId="{C657306E-9D2C-4908-88E2-EDF90F82BA02}">
      <dgm:prSet phldrT="[Text]" custT="1"/>
      <dgm:spPr/>
      <dgm:t>
        <a:bodyPr/>
        <a:lstStyle/>
        <a:p>
          <a:r>
            <a:rPr lang="en-US" sz="800"/>
            <a:t>Choosing Title</a:t>
          </a:r>
        </a:p>
      </dgm:t>
    </dgm:pt>
    <dgm:pt modelId="{305509E8-BDF3-4EAF-8AD5-E3856B0F86AB}" type="parTrans" cxnId="{BED58257-B29C-4F0C-A8DA-BCC955B73620}">
      <dgm:prSet/>
      <dgm:spPr/>
      <dgm:t>
        <a:bodyPr/>
        <a:lstStyle/>
        <a:p>
          <a:endParaRPr lang="en-US" sz="800"/>
        </a:p>
      </dgm:t>
    </dgm:pt>
    <dgm:pt modelId="{79E17131-D09B-4064-B486-89190A3B7E0A}" type="sibTrans" cxnId="{BED58257-B29C-4F0C-A8DA-BCC955B73620}">
      <dgm:prSet/>
      <dgm:spPr/>
      <dgm:t>
        <a:bodyPr/>
        <a:lstStyle/>
        <a:p>
          <a:endParaRPr lang="en-US"/>
        </a:p>
      </dgm:t>
    </dgm:pt>
    <dgm:pt modelId="{ED00B6F0-9F95-4C52-B2B1-F46B9E1B6466}">
      <dgm:prSet phldrT="[Text]" custT="1"/>
      <dgm:spPr/>
      <dgm:t>
        <a:bodyPr/>
        <a:lstStyle/>
        <a:p>
          <a:r>
            <a:rPr lang="en-US" sz="800"/>
            <a:t>Writing Proposal</a:t>
          </a:r>
        </a:p>
      </dgm:t>
    </dgm:pt>
    <dgm:pt modelId="{FAC5ABE2-3F64-4A3F-83D0-907CD928CB28}" type="parTrans" cxnId="{3C4285EE-8AB6-4AA8-89F8-696027529091}">
      <dgm:prSet/>
      <dgm:spPr/>
      <dgm:t>
        <a:bodyPr/>
        <a:lstStyle/>
        <a:p>
          <a:endParaRPr lang="en-US" sz="800"/>
        </a:p>
      </dgm:t>
    </dgm:pt>
    <dgm:pt modelId="{01E9B11A-B7EB-4A51-ADDA-7BF0EA1513EB}" type="sibTrans" cxnId="{3C4285EE-8AB6-4AA8-89F8-696027529091}">
      <dgm:prSet/>
      <dgm:spPr/>
      <dgm:t>
        <a:bodyPr/>
        <a:lstStyle/>
        <a:p>
          <a:endParaRPr lang="en-US"/>
        </a:p>
      </dgm:t>
    </dgm:pt>
    <dgm:pt modelId="{DC36AA27-EABA-4624-A837-582A821B738A}">
      <dgm:prSet phldrT="[Text]" custT="1"/>
      <dgm:spPr/>
      <dgm:t>
        <a:bodyPr/>
        <a:lstStyle/>
        <a:p>
          <a:r>
            <a:rPr lang="en-US" sz="800"/>
            <a:t>Requirement Analysis</a:t>
          </a:r>
        </a:p>
      </dgm:t>
    </dgm:pt>
    <dgm:pt modelId="{8718A990-F77B-4854-97DF-AB94EDC84CA0}" type="parTrans" cxnId="{4E79E5AC-A726-4EDE-B51B-0629FE1696A7}">
      <dgm:prSet/>
      <dgm:spPr/>
      <dgm:t>
        <a:bodyPr/>
        <a:lstStyle/>
        <a:p>
          <a:endParaRPr lang="en-US" sz="800"/>
        </a:p>
      </dgm:t>
    </dgm:pt>
    <dgm:pt modelId="{FD580188-3D35-4222-ADE3-C64357C53D05}" type="sibTrans" cxnId="{4E79E5AC-A726-4EDE-B51B-0629FE1696A7}">
      <dgm:prSet/>
      <dgm:spPr/>
      <dgm:t>
        <a:bodyPr/>
        <a:lstStyle/>
        <a:p>
          <a:endParaRPr lang="en-US"/>
        </a:p>
      </dgm:t>
    </dgm:pt>
    <dgm:pt modelId="{9542634A-79A2-44CD-8340-FD688994514E}">
      <dgm:prSet phldrT="[Text]" custT="1"/>
      <dgm:spPr/>
      <dgm:t>
        <a:bodyPr/>
        <a:lstStyle/>
        <a:p>
          <a:r>
            <a:rPr lang="en-US" sz="800"/>
            <a:t>Data Collection Method</a:t>
          </a:r>
        </a:p>
      </dgm:t>
    </dgm:pt>
    <dgm:pt modelId="{C44B53CC-EDA7-4255-AD23-4ED9C159C192}" type="parTrans" cxnId="{760C8411-AFFC-49DF-BB19-E2A4B6834C1C}">
      <dgm:prSet/>
      <dgm:spPr/>
      <dgm:t>
        <a:bodyPr/>
        <a:lstStyle/>
        <a:p>
          <a:endParaRPr lang="en-US" sz="800"/>
        </a:p>
      </dgm:t>
    </dgm:pt>
    <dgm:pt modelId="{31C592B6-B512-4E19-9433-25F228E2B7FB}" type="sibTrans" cxnId="{760C8411-AFFC-49DF-BB19-E2A4B6834C1C}">
      <dgm:prSet/>
      <dgm:spPr/>
      <dgm:t>
        <a:bodyPr/>
        <a:lstStyle/>
        <a:p>
          <a:endParaRPr lang="en-US"/>
        </a:p>
      </dgm:t>
    </dgm:pt>
    <dgm:pt modelId="{7E60A127-39BF-48C2-96F2-4001E4782549}">
      <dgm:prSet phldrT="[Text]" custT="1"/>
      <dgm:spPr/>
      <dgm:t>
        <a:bodyPr/>
        <a:lstStyle/>
        <a:p>
          <a:r>
            <a:rPr lang="en-US" sz="800"/>
            <a:t>Data Modeling Techniqe</a:t>
          </a:r>
        </a:p>
      </dgm:t>
    </dgm:pt>
    <dgm:pt modelId="{11BC3F5E-D965-4896-9172-63A217955EC3}" type="parTrans" cxnId="{2E6D188A-6DD1-4C4C-813B-90C86A672EC7}">
      <dgm:prSet/>
      <dgm:spPr/>
      <dgm:t>
        <a:bodyPr/>
        <a:lstStyle/>
        <a:p>
          <a:endParaRPr lang="en-US" sz="800"/>
        </a:p>
      </dgm:t>
    </dgm:pt>
    <dgm:pt modelId="{D273A812-ECD1-4001-B80B-F10BC7DD5F2C}" type="sibTrans" cxnId="{2E6D188A-6DD1-4C4C-813B-90C86A672EC7}">
      <dgm:prSet/>
      <dgm:spPr/>
      <dgm:t>
        <a:bodyPr/>
        <a:lstStyle/>
        <a:p>
          <a:endParaRPr lang="en-US"/>
        </a:p>
      </dgm:t>
    </dgm:pt>
    <dgm:pt modelId="{6FE2018A-FAB6-4230-8FD5-993E49BDD425}">
      <dgm:prSet phldrT="[Text]" custT="1"/>
      <dgm:spPr/>
      <dgm:t>
        <a:bodyPr/>
        <a:lstStyle/>
        <a:p>
          <a:r>
            <a:rPr lang="en-US" sz="800"/>
            <a:t>Observation</a:t>
          </a:r>
        </a:p>
      </dgm:t>
    </dgm:pt>
    <dgm:pt modelId="{1D321818-6E6A-4254-BB51-202D0AB8115A}" type="parTrans" cxnId="{B9C2E815-9132-4CF6-8B5E-E63917C50316}">
      <dgm:prSet/>
      <dgm:spPr/>
      <dgm:t>
        <a:bodyPr/>
        <a:lstStyle/>
        <a:p>
          <a:endParaRPr lang="en-US" sz="800"/>
        </a:p>
      </dgm:t>
    </dgm:pt>
    <dgm:pt modelId="{47963F46-4E75-4CE7-8AAA-EAED1741EA9F}" type="sibTrans" cxnId="{B9C2E815-9132-4CF6-8B5E-E63917C50316}">
      <dgm:prSet/>
      <dgm:spPr/>
      <dgm:t>
        <a:bodyPr/>
        <a:lstStyle/>
        <a:p>
          <a:endParaRPr lang="en-US"/>
        </a:p>
      </dgm:t>
    </dgm:pt>
    <dgm:pt modelId="{273062D8-C9FC-4473-A5CF-EC14268A6913}">
      <dgm:prSet phldrT="[Text]" custT="1"/>
      <dgm:spPr/>
      <dgm:t>
        <a:bodyPr/>
        <a:lstStyle/>
        <a:p>
          <a:r>
            <a:rPr lang="en-US" sz="800"/>
            <a:t>Interview</a:t>
          </a:r>
        </a:p>
      </dgm:t>
    </dgm:pt>
    <dgm:pt modelId="{F372822F-9278-4410-9CF1-6A8F3FD2F559}" type="parTrans" cxnId="{2E2EFF5A-3E19-4DBA-B5C9-6643BA715232}">
      <dgm:prSet/>
      <dgm:spPr/>
      <dgm:t>
        <a:bodyPr/>
        <a:lstStyle/>
        <a:p>
          <a:endParaRPr lang="en-US" sz="800"/>
        </a:p>
      </dgm:t>
    </dgm:pt>
    <dgm:pt modelId="{E823409B-C9D7-4736-885C-0F7682F5B9B0}" type="sibTrans" cxnId="{2E2EFF5A-3E19-4DBA-B5C9-6643BA715232}">
      <dgm:prSet/>
      <dgm:spPr/>
      <dgm:t>
        <a:bodyPr/>
        <a:lstStyle/>
        <a:p>
          <a:endParaRPr lang="en-US"/>
        </a:p>
      </dgm:t>
    </dgm:pt>
    <dgm:pt modelId="{E6D807C8-BC51-4D3A-8BE8-1411E1D7C4F5}">
      <dgm:prSet phldrT="[Text]" custT="1"/>
      <dgm:spPr/>
      <dgm:t>
        <a:bodyPr/>
        <a:lstStyle/>
        <a:p>
          <a:r>
            <a:rPr lang="en-US" sz="800"/>
            <a:t>Use case Diagram</a:t>
          </a:r>
        </a:p>
      </dgm:t>
    </dgm:pt>
    <dgm:pt modelId="{68A873A2-2BD1-4A01-BEE1-1F0AFCC7CF4D}" type="parTrans" cxnId="{1A79DE3E-2712-4F63-BF63-1BEB41CB5A64}">
      <dgm:prSet/>
      <dgm:spPr/>
      <dgm:t>
        <a:bodyPr/>
        <a:lstStyle/>
        <a:p>
          <a:endParaRPr lang="en-US" sz="800"/>
        </a:p>
      </dgm:t>
    </dgm:pt>
    <dgm:pt modelId="{3F3DB9EF-8C2B-48AC-B257-12AC4E8A4157}" type="sibTrans" cxnId="{1A79DE3E-2712-4F63-BF63-1BEB41CB5A64}">
      <dgm:prSet/>
      <dgm:spPr/>
      <dgm:t>
        <a:bodyPr/>
        <a:lstStyle/>
        <a:p>
          <a:endParaRPr lang="en-US"/>
        </a:p>
      </dgm:t>
    </dgm:pt>
    <dgm:pt modelId="{9118EC6A-5301-4016-AB6B-275F28F68D57}">
      <dgm:prSet phldrT="[Text]" custT="1"/>
      <dgm:spPr/>
      <dgm:t>
        <a:bodyPr/>
        <a:lstStyle/>
        <a:p>
          <a:r>
            <a:rPr lang="en-US" sz="800"/>
            <a:t>Sequense Diagram</a:t>
          </a:r>
        </a:p>
      </dgm:t>
    </dgm:pt>
    <dgm:pt modelId="{BED8F438-E025-47BC-A71D-D059AD6977E5}" type="parTrans" cxnId="{95061ACA-1F6F-4EBB-8FF8-B9270A1115D9}">
      <dgm:prSet/>
      <dgm:spPr/>
      <dgm:t>
        <a:bodyPr/>
        <a:lstStyle/>
        <a:p>
          <a:endParaRPr lang="en-US" sz="800"/>
        </a:p>
      </dgm:t>
    </dgm:pt>
    <dgm:pt modelId="{00EC704C-6F68-45B3-B835-28A2DA7DE720}" type="sibTrans" cxnId="{95061ACA-1F6F-4EBB-8FF8-B9270A1115D9}">
      <dgm:prSet/>
      <dgm:spPr/>
      <dgm:t>
        <a:bodyPr/>
        <a:lstStyle/>
        <a:p>
          <a:endParaRPr lang="en-US"/>
        </a:p>
      </dgm:t>
    </dgm:pt>
    <dgm:pt modelId="{AC087895-FE84-4570-86B4-748B899BA87E}">
      <dgm:prSet phldrT="[Text]" custT="1"/>
      <dgm:spPr/>
      <dgm:t>
        <a:bodyPr/>
        <a:lstStyle/>
        <a:p>
          <a:r>
            <a:rPr lang="en-US" sz="800"/>
            <a:t>Functional Requirement</a:t>
          </a:r>
        </a:p>
      </dgm:t>
    </dgm:pt>
    <dgm:pt modelId="{FF49DF88-990E-47A0-8870-D610DB37994D}" type="parTrans" cxnId="{D6BC0A6E-F8F6-45FB-AAD9-A2B2D7820D22}">
      <dgm:prSet/>
      <dgm:spPr/>
      <dgm:t>
        <a:bodyPr/>
        <a:lstStyle/>
        <a:p>
          <a:endParaRPr lang="en-US" sz="800"/>
        </a:p>
      </dgm:t>
    </dgm:pt>
    <dgm:pt modelId="{37CC19AA-B7E1-4D00-871F-07D38F588661}" type="sibTrans" cxnId="{D6BC0A6E-F8F6-45FB-AAD9-A2B2D7820D22}">
      <dgm:prSet/>
      <dgm:spPr/>
      <dgm:t>
        <a:bodyPr/>
        <a:lstStyle/>
        <a:p>
          <a:endParaRPr lang="en-US"/>
        </a:p>
      </dgm:t>
    </dgm:pt>
    <dgm:pt modelId="{4FF4521E-7B0F-4E61-A8CA-37782969D0B8}">
      <dgm:prSet phldrT="[Text]" custT="1"/>
      <dgm:spPr/>
      <dgm:t>
        <a:bodyPr/>
        <a:lstStyle/>
        <a:p>
          <a:r>
            <a:rPr lang="en-US" sz="800"/>
            <a:t>Non-Functional Requirement</a:t>
          </a:r>
        </a:p>
      </dgm:t>
    </dgm:pt>
    <dgm:pt modelId="{4A3BB4F3-BFFE-440A-ABAF-FEEDBA2384EC}" type="parTrans" cxnId="{01A0F384-F587-46C9-91C5-92D2B0FF8AA1}">
      <dgm:prSet/>
      <dgm:spPr/>
      <dgm:t>
        <a:bodyPr/>
        <a:lstStyle/>
        <a:p>
          <a:endParaRPr lang="en-US" sz="800"/>
        </a:p>
      </dgm:t>
    </dgm:pt>
    <dgm:pt modelId="{E466A539-0698-4289-B1A9-6BE7581302C8}" type="sibTrans" cxnId="{01A0F384-F587-46C9-91C5-92D2B0FF8AA1}">
      <dgm:prSet/>
      <dgm:spPr/>
      <dgm:t>
        <a:bodyPr/>
        <a:lstStyle/>
        <a:p>
          <a:endParaRPr lang="en-US"/>
        </a:p>
      </dgm:t>
    </dgm:pt>
    <dgm:pt modelId="{A82BC821-95A3-44D7-AA84-0FF6CFAE0B88}">
      <dgm:prSet phldrT="[Text]" custT="1"/>
      <dgm:spPr/>
      <dgm:t>
        <a:bodyPr/>
        <a:lstStyle/>
        <a:p>
          <a:r>
            <a:rPr lang="en-US" sz="800"/>
            <a:t>Record review</a:t>
          </a:r>
        </a:p>
      </dgm:t>
    </dgm:pt>
    <dgm:pt modelId="{F813A1FE-8DED-446A-93CC-9C736B979945}" type="parTrans" cxnId="{76C0278B-107A-4279-A935-D930A413FB5E}">
      <dgm:prSet/>
      <dgm:spPr/>
      <dgm:t>
        <a:bodyPr/>
        <a:lstStyle/>
        <a:p>
          <a:endParaRPr lang="en-US" sz="800"/>
        </a:p>
      </dgm:t>
    </dgm:pt>
    <dgm:pt modelId="{D8E73FE1-EC53-4491-A8AB-31E3098DC008}" type="sibTrans" cxnId="{76C0278B-107A-4279-A935-D930A413FB5E}">
      <dgm:prSet/>
      <dgm:spPr/>
      <dgm:t>
        <a:bodyPr/>
        <a:lstStyle/>
        <a:p>
          <a:endParaRPr lang="en-US"/>
        </a:p>
      </dgm:t>
    </dgm:pt>
    <dgm:pt modelId="{A80EDA48-D8DF-4C7C-B9EA-44BB4160C719}">
      <dgm:prSet phldrT="[Text]" custT="1"/>
      <dgm:spPr/>
      <dgm:t>
        <a:bodyPr/>
        <a:lstStyle/>
        <a:p>
          <a:r>
            <a:rPr lang="en-US" sz="800"/>
            <a:t>Activity diagram</a:t>
          </a:r>
        </a:p>
      </dgm:t>
    </dgm:pt>
    <dgm:pt modelId="{6E9F1CF5-1D11-439C-8A84-0CCB07D3D2F1}" type="parTrans" cxnId="{9337C223-F30A-4889-8C99-FE13C6888F7D}">
      <dgm:prSet/>
      <dgm:spPr/>
      <dgm:t>
        <a:bodyPr/>
        <a:lstStyle/>
        <a:p>
          <a:endParaRPr lang="en-US" sz="800"/>
        </a:p>
      </dgm:t>
    </dgm:pt>
    <dgm:pt modelId="{18688A2F-0BAE-46B5-BC76-9250C803D150}" type="sibTrans" cxnId="{9337C223-F30A-4889-8C99-FE13C6888F7D}">
      <dgm:prSet/>
      <dgm:spPr/>
      <dgm:t>
        <a:bodyPr/>
        <a:lstStyle/>
        <a:p>
          <a:endParaRPr lang="en-US"/>
        </a:p>
      </dgm:t>
    </dgm:pt>
    <dgm:pt modelId="{047044D9-0FA0-4AC3-B29F-0D55215665C0}">
      <dgm:prSet phldrT="[Text]" custT="1"/>
      <dgm:spPr/>
      <dgm:t>
        <a:bodyPr/>
        <a:lstStyle/>
        <a:p>
          <a:r>
            <a:rPr lang="en-US" sz="800"/>
            <a:t>Class diagram</a:t>
          </a:r>
        </a:p>
      </dgm:t>
    </dgm:pt>
    <dgm:pt modelId="{7D880CB6-E9EA-4E54-8B1E-6484733F83D7}" type="parTrans" cxnId="{8219B4F4-6A62-4DA1-990B-087BB68CBA35}">
      <dgm:prSet/>
      <dgm:spPr/>
      <dgm:t>
        <a:bodyPr/>
        <a:lstStyle/>
        <a:p>
          <a:endParaRPr lang="en-US" sz="800"/>
        </a:p>
      </dgm:t>
    </dgm:pt>
    <dgm:pt modelId="{33C130C8-D902-41CF-A5DA-F2C8FCCA35B7}" type="sibTrans" cxnId="{8219B4F4-6A62-4DA1-990B-087BB68CBA35}">
      <dgm:prSet/>
      <dgm:spPr/>
      <dgm:t>
        <a:bodyPr/>
        <a:lstStyle/>
        <a:p>
          <a:endParaRPr lang="en-US"/>
        </a:p>
      </dgm:t>
    </dgm:pt>
    <dgm:pt modelId="{493F2288-1ADB-416B-ACFC-68A63986EA25}">
      <dgm:prSet phldrT="[Text]" custT="1"/>
      <dgm:spPr/>
      <dgm:t>
        <a:bodyPr/>
        <a:lstStyle/>
        <a:p>
          <a:r>
            <a:rPr lang="en-US" sz="800"/>
            <a:t>Persistence diagram</a:t>
          </a:r>
        </a:p>
      </dgm:t>
    </dgm:pt>
    <dgm:pt modelId="{08BDED32-FFB3-4042-A7E4-4D3F751D715D}" type="parTrans" cxnId="{16559F18-EF65-4BE0-B0B0-AFFF57D37233}">
      <dgm:prSet/>
      <dgm:spPr/>
      <dgm:t>
        <a:bodyPr/>
        <a:lstStyle/>
        <a:p>
          <a:endParaRPr lang="en-US" sz="800"/>
        </a:p>
      </dgm:t>
    </dgm:pt>
    <dgm:pt modelId="{5EAC1785-1CE8-454B-BCE2-6693B1E64D6B}" type="sibTrans" cxnId="{16559F18-EF65-4BE0-B0B0-AFFF57D37233}">
      <dgm:prSet/>
      <dgm:spPr/>
      <dgm:t>
        <a:bodyPr/>
        <a:lstStyle/>
        <a:p>
          <a:endParaRPr lang="en-US"/>
        </a:p>
      </dgm:t>
    </dgm:pt>
    <dgm:pt modelId="{913575C6-ED76-4191-970C-D4B669A9D26F}">
      <dgm:prSet phldrT="[Text]" custT="1"/>
      <dgm:spPr/>
      <dgm:t>
        <a:bodyPr/>
        <a:lstStyle/>
        <a:p>
          <a:r>
            <a:rPr lang="en-US" sz="800"/>
            <a:t>Subsystem</a:t>
          </a:r>
        </a:p>
        <a:p>
          <a:r>
            <a:rPr lang="en-US" sz="800"/>
            <a:t>Decomposition</a:t>
          </a:r>
        </a:p>
      </dgm:t>
    </dgm:pt>
    <dgm:pt modelId="{CC655145-933E-4D4F-AA2D-A8941A41D882}" type="parTrans" cxnId="{20C9F62F-F2CB-47F9-AF93-810CBAE3260E}">
      <dgm:prSet/>
      <dgm:spPr/>
      <dgm:t>
        <a:bodyPr/>
        <a:lstStyle/>
        <a:p>
          <a:endParaRPr lang="en-US" sz="800"/>
        </a:p>
      </dgm:t>
    </dgm:pt>
    <dgm:pt modelId="{A26A994C-AEEC-402D-9DDF-11A6033B0065}" type="sibTrans" cxnId="{20C9F62F-F2CB-47F9-AF93-810CBAE3260E}">
      <dgm:prSet/>
      <dgm:spPr/>
      <dgm:t>
        <a:bodyPr/>
        <a:lstStyle/>
        <a:p>
          <a:endParaRPr lang="en-US"/>
        </a:p>
      </dgm:t>
    </dgm:pt>
    <dgm:pt modelId="{020EE8E3-BBFD-4A42-97B5-73094C1A59CB}">
      <dgm:prSet phldrT="[Text]" custT="1"/>
      <dgm:spPr/>
      <dgm:t>
        <a:bodyPr/>
        <a:lstStyle/>
        <a:p>
          <a:r>
            <a:rPr lang="en-US" sz="800"/>
            <a:t>component diagram</a:t>
          </a:r>
        </a:p>
      </dgm:t>
    </dgm:pt>
    <dgm:pt modelId="{FEA70A8E-B5A2-4FC7-95FD-36487AC5EAD2}" type="parTrans" cxnId="{A0DA71CE-18EB-4BD3-B7D2-BC2F2EF5DF19}">
      <dgm:prSet/>
      <dgm:spPr/>
      <dgm:t>
        <a:bodyPr/>
        <a:lstStyle/>
        <a:p>
          <a:endParaRPr lang="en-US" sz="800"/>
        </a:p>
      </dgm:t>
    </dgm:pt>
    <dgm:pt modelId="{EC149E70-DBFB-43C7-8C15-8BAD6816677A}" type="sibTrans" cxnId="{A0DA71CE-18EB-4BD3-B7D2-BC2F2EF5DF19}">
      <dgm:prSet/>
      <dgm:spPr/>
      <dgm:t>
        <a:bodyPr/>
        <a:lstStyle/>
        <a:p>
          <a:endParaRPr lang="en-US"/>
        </a:p>
      </dgm:t>
    </dgm:pt>
    <dgm:pt modelId="{AD7D9C32-7595-4318-A9BE-04BD812F0AF1}">
      <dgm:prSet phldrT="[Text]" custT="1"/>
      <dgm:spPr/>
      <dgm:t>
        <a:bodyPr/>
        <a:lstStyle/>
        <a:p>
          <a:r>
            <a:rPr lang="en-US" sz="800"/>
            <a:t>deployment diagram</a:t>
          </a:r>
        </a:p>
      </dgm:t>
    </dgm:pt>
    <dgm:pt modelId="{ABB4ABF7-CC94-41CB-A43E-38080ACC298C}" type="parTrans" cxnId="{4E2A0292-28CE-4302-96EE-676DA094A4C0}">
      <dgm:prSet/>
      <dgm:spPr/>
      <dgm:t>
        <a:bodyPr/>
        <a:lstStyle/>
        <a:p>
          <a:endParaRPr lang="en-US" sz="800"/>
        </a:p>
      </dgm:t>
    </dgm:pt>
    <dgm:pt modelId="{9A24EF64-041B-4BB2-AD9B-78D00A30142E}" type="sibTrans" cxnId="{4E2A0292-28CE-4302-96EE-676DA094A4C0}">
      <dgm:prSet/>
      <dgm:spPr/>
      <dgm:t>
        <a:bodyPr/>
        <a:lstStyle/>
        <a:p>
          <a:endParaRPr lang="en-US"/>
        </a:p>
      </dgm:t>
    </dgm:pt>
    <dgm:pt modelId="{8B683154-7145-422C-86F7-8A0357CCB691}">
      <dgm:prSet phldrT="[Text]" custT="1"/>
      <dgm:spPr/>
      <dgm:t>
        <a:bodyPr/>
        <a:lstStyle/>
        <a:p>
          <a:r>
            <a:rPr lang="en-US" sz="800"/>
            <a:t>Testing</a:t>
          </a:r>
        </a:p>
      </dgm:t>
    </dgm:pt>
    <dgm:pt modelId="{3830E26B-3091-4C8B-8F7B-4C13AC9E9B96}" type="parTrans" cxnId="{AE961515-1984-4000-B64E-D97C402245D8}">
      <dgm:prSet/>
      <dgm:spPr/>
      <dgm:t>
        <a:bodyPr/>
        <a:lstStyle/>
        <a:p>
          <a:endParaRPr lang="en-US"/>
        </a:p>
      </dgm:t>
    </dgm:pt>
    <dgm:pt modelId="{B6C928F8-BD73-4FFD-B1F7-F8A36C307CD0}" type="sibTrans" cxnId="{AE961515-1984-4000-B64E-D97C402245D8}">
      <dgm:prSet/>
      <dgm:spPr/>
      <dgm:t>
        <a:bodyPr/>
        <a:lstStyle/>
        <a:p>
          <a:endParaRPr lang="en-US"/>
        </a:p>
      </dgm:t>
    </dgm:pt>
    <dgm:pt modelId="{231244EE-884C-4318-ACD8-AE4F4E61A088}">
      <dgm:prSet phldrT="[Text]" custT="1"/>
      <dgm:spPr/>
      <dgm:t>
        <a:bodyPr/>
        <a:lstStyle/>
        <a:p>
          <a:r>
            <a:rPr lang="en-US" sz="800"/>
            <a:t>Coding</a:t>
          </a:r>
        </a:p>
      </dgm:t>
    </dgm:pt>
    <dgm:pt modelId="{514979F6-AD93-4D00-B942-CA25948B1070}" type="parTrans" cxnId="{5675CCDE-0B60-4941-8FE9-DCB033FAA777}">
      <dgm:prSet/>
      <dgm:spPr/>
      <dgm:t>
        <a:bodyPr/>
        <a:lstStyle/>
        <a:p>
          <a:endParaRPr lang="en-US"/>
        </a:p>
      </dgm:t>
    </dgm:pt>
    <dgm:pt modelId="{B24B63E5-0436-4F85-8F2D-75B34A05685E}" type="sibTrans" cxnId="{5675CCDE-0B60-4941-8FE9-DCB033FAA777}">
      <dgm:prSet/>
      <dgm:spPr/>
      <dgm:t>
        <a:bodyPr/>
        <a:lstStyle/>
        <a:p>
          <a:endParaRPr lang="en-US"/>
        </a:p>
      </dgm:t>
    </dgm:pt>
    <dgm:pt modelId="{4F06D443-BAD4-4656-8B1F-C9BD0DE34764}">
      <dgm:prSet phldrT="[Text]" custT="1"/>
      <dgm:spPr/>
      <dgm:t>
        <a:bodyPr/>
        <a:lstStyle/>
        <a:p>
          <a:r>
            <a:rPr lang="en-US" sz="800"/>
            <a:t>User interface</a:t>
          </a:r>
        </a:p>
      </dgm:t>
    </dgm:pt>
    <dgm:pt modelId="{739CA8F1-0895-4F77-94B1-B9DCED70B33F}" type="parTrans" cxnId="{55BA11C9-A2FE-4883-874C-0362E16AAF65}">
      <dgm:prSet/>
      <dgm:spPr/>
      <dgm:t>
        <a:bodyPr/>
        <a:lstStyle/>
        <a:p>
          <a:endParaRPr lang="en-US"/>
        </a:p>
      </dgm:t>
    </dgm:pt>
    <dgm:pt modelId="{C269EF42-DAC9-45CE-B325-16992505A259}" type="sibTrans" cxnId="{55BA11C9-A2FE-4883-874C-0362E16AAF65}">
      <dgm:prSet/>
      <dgm:spPr/>
      <dgm:t>
        <a:bodyPr/>
        <a:lstStyle/>
        <a:p>
          <a:endParaRPr lang="en-US"/>
        </a:p>
      </dgm:t>
    </dgm:pt>
    <dgm:pt modelId="{B2DD788D-4F5B-4300-B868-EF2786576DC5}" type="pres">
      <dgm:prSet presAssocID="{6EE2DEF8-9370-4705-B0B1-93E3A5B754FF}" presName="hierChild1" presStyleCnt="0">
        <dgm:presLayoutVars>
          <dgm:orgChart val="1"/>
          <dgm:chPref val="1"/>
          <dgm:dir/>
          <dgm:animOne val="branch"/>
          <dgm:animLvl val="lvl"/>
          <dgm:resizeHandles/>
        </dgm:presLayoutVars>
      </dgm:prSet>
      <dgm:spPr/>
      <dgm:t>
        <a:bodyPr/>
        <a:lstStyle/>
        <a:p>
          <a:endParaRPr lang="en-US"/>
        </a:p>
      </dgm:t>
    </dgm:pt>
    <dgm:pt modelId="{626589BF-5B4F-4DDF-AF34-DAF21C9FD171}" type="pres">
      <dgm:prSet presAssocID="{72DD1CBE-C56E-4F63-B755-33AF7BDECE1A}" presName="hierRoot1" presStyleCnt="0">
        <dgm:presLayoutVars>
          <dgm:hierBranch val="init"/>
        </dgm:presLayoutVars>
      </dgm:prSet>
      <dgm:spPr/>
      <dgm:t>
        <a:bodyPr/>
        <a:lstStyle/>
        <a:p>
          <a:endParaRPr lang="en-US"/>
        </a:p>
      </dgm:t>
    </dgm:pt>
    <dgm:pt modelId="{6BCF1559-3776-4741-9538-1721FB89D534}" type="pres">
      <dgm:prSet presAssocID="{72DD1CBE-C56E-4F63-B755-33AF7BDECE1A}" presName="rootComposite1" presStyleCnt="0"/>
      <dgm:spPr/>
      <dgm:t>
        <a:bodyPr/>
        <a:lstStyle/>
        <a:p>
          <a:endParaRPr lang="en-US"/>
        </a:p>
      </dgm:t>
    </dgm:pt>
    <dgm:pt modelId="{37E3578A-406F-403F-8D3A-E7F204EE7A92}" type="pres">
      <dgm:prSet presAssocID="{72DD1CBE-C56E-4F63-B755-33AF7BDECE1A}" presName="rootText1" presStyleLbl="node0" presStyleIdx="0" presStyleCnt="1" custScaleX="358814">
        <dgm:presLayoutVars>
          <dgm:chPref val="3"/>
        </dgm:presLayoutVars>
      </dgm:prSet>
      <dgm:spPr/>
      <dgm:t>
        <a:bodyPr/>
        <a:lstStyle/>
        <a:p>
          <a:endParaRPr lang="en-US"/>
        </a:p>
      </dgm:t>
    </dgm:pt>
    <dgm:pt modelId="{A324D5B9-BA3E-4A36-989F-E6088C3DFE0A}" type="pres">
      <dgm:prSet presAssocID="{72DD1CBE-C56E-4F63-B755-33AF7BDECE1A}" presName="rootConnector1" presStyleLbl="node1" presStyleIdx="0" presStyleCnt="0"/>
      <dgm:spPr/>
      <dgm:t>
        <a:bodyPr/>
        <a:lstStyle/>
        <a:p>
          <a:endParaRPr lang="en-US"/>
        </a:p>
      </dgm:t>
    </dgm:pt>
    <dgm:pt modelId="{E2355E6F-26A2-4662-B6EB-7AB28F87E55C}" type="pres">
      <dgm:prSet presAssocID="{72DD1CBE-C56E-4F63-B755-33AF7BDECE1A}" presName="hierChild2" presStyleCnt="0"/>
      <dgm:spPr/>
      <dgm:t>
        <a:bodyPr/>
        <a:lstStyle/>
        <a:p>
          <a:endParaRPr lang="en-US"/>
        </a:p>
      </dgm:t>
    </dgm:pt>
    <dgm:pt modelId="{D7990F09-145C-43FD-83B2-35C61A5F2F25}" type="pres">
      <dgm:prSet presAssocID="{6DF4F9DD-62D2-4E00-9D0A-23490F11D519}" presName="Name37" presStyleLbl="parChTrans1D2" presStyleIdx="0" presStyleCnt="4"/>
      <dgm:spPr/>
      <dgm:t>
        <a:bodyPr/>
        <a:lstStyle/>
        <a:p>
          <a:endParaRPr lang="en-US"/>
        </a:p>
      </dgm:t>
    </dgm:pt>
    <dgm:pt modelId="{2CD8B3D2-7D5D-4C2D-A4DE-CB2030BFD800}" type="pres">
      <dgm:prSet presAssocID="{EAF17BD6-FAAF-456C-B158-C7F607F0522F}" presName="hierRoot2" presStyleCnt="0">
        <dgm:presLayoutVars>
          <dgm:hierBranch val="init"/>
        </dgm:presLayoutVars>
      </dgm:prSet>
      <dgm:spPr/>
      <dgm:t>
        <a:bodyPr/>
        <a:lstStyle/>
        <a:p>
          <a:endParaRPr lang="en-US"/>
        </a:p>
      </dgm:t>
    </dgm:pt>
    <dgm:pt modelId="{B5B3B8AD-EC33-442F-8C79-7250DEBC2F55}" type="pres">
      <dgm:prSet presAssocID="{EAF17BD6-FAAF-456C-B158-C7F607F0522F}" presName="rootComposite" presStyleCnt="0"/>
      <dgm:spPr/>
      <dgm:t>
        <a:bodyPr/>
        <a:lstStyle/>
        <a:p>
          <a:endParaRPr lang="en-US"/>
        </a:p>
      </dgm:t>
    </dgm:pt>
    <dgm:pt modelId="{6706F377-C88B-42CD-81B3-16D571DA4B43}" type="pres">
      <dgm:prSet presAssocID="{EAF17BD6-FAAF-456C-B158-C7F607F0522F}" presName="rootText" presStyleLbl="node2" presStyleIdx="0" presStyleCnt="4">
        <dgm:presLayoutVars>
          <dgm:chPref val="3"/>
        </dgm:presLayoutVars>
      </dgm:prSet>
      <dgm:spPr/>
      <dgm:t>
        <a:bodyPr/>
        <a:lstStyle/>
        <a:p>
          <a:endParaRPr lang="en-US"/>
        </a:p>
      </dgm:t>
    </dgm:pt>
    <dgm:pt modelId="{79D7059D-F399-4970-8448-C312D5EC0B99}" type="pres">
      <dgm:prSet presAssocID="{EAF17BD6-FAAF-456C-B158-C7F607F0522F}" presName="rootConnector" presStyleLbl="node2" presStyleIdx="0" presStyleCnt="4"/>
      <dgm:spPr/>
      <dgm:t>
        <a:bodyPr/>
        <a:lstStyle/>
        <a:p>
          <a:endParaRPr lang="en-US"/>
        </a:p>
      </dgm:t>
    </dgm:pt>
    <dgm:pt modelId="{B07CDC19-E834-476B-9890-FB37705805AC}" type="pres">
      <dgm:prSet presAssocID="{EAF17BD6-FAAF-456C-B158-C7F607F0522F}" presName="hierChild4" presStyleCnt="0"/>
      <dgm:spPr/>
      <dgm:t>
        <a:bodyPr/>
        <a:lstStyle/>
        <a:p>
          <a:endParaRPr lang="en-US"/>
        </a:p>
      </dgm:t>
    </dgm:pt>
    <dgm:pt modelId="{346019A3-8331-42A8-A699-7B130EAA65AC}" type="pres">
      <dgm:prSet presAssocID="{6495DDAC-AD31-480A-929A-AD4184904357}" presName="Name37" presStyleLbl="parChTrans1D3" presStyleIdx="0" presStyleCnt="11"/>
      <dgm:spPr/>
      <dgm:t>
        <a:bodyPr/>
        <a:lstStyle/>
        <a:p>
          <a:endParaRPr lang="en-US"/>
        </a:p>
      </dgm:t>
    </dgm:pt>
    <dgm:pt modelId="{FDDD685B-56FC-4A81-9389-B90A69BF13EA}" type="pres">
      <dgm:prSet presAssocID="{13AEA723-A392-4EED-9337-36CF8803631C}" presName="hierRoot2" presStyleCnt="0">
        <dgm:presLayoutVars>
          <dgm:hierBranch val="init"/>
        </dgm:presLayoutVars>
      </dgm:prSet>
      <dgm:spPr/>
      <dgm:t>
        <a:bodyPr/>
        <a:lstStyle/>
        <a:p>
          <a:endParaRPr lang="en-US"/>
        </a:p>
      </dgm:t>
    </dgm:pt>
    <dgm:pt modelId="{65B3451C-F5A6-4411-8A78-F200FA95474C}" type="pres">
      <dgm:prSet presAssocID="{13AEA723-A392-4EED-9337-36CF8803631C}" presName="rootComposite" presStyleCnt="0"/>
      <dgm:spPr/>
      <dgm:t>
        <a:bodyPr/>
        <a:lstStyle/>
        <a:p>
          <a:endParaRPr lang="en-US"/>
        </a:p>
      </dgm:t>
    </dgm:pt>
    <dgm:pt modelId="{034DDFF9-9CB7-42DA-BFCC-13C82A5C397C}" type="pres">
      <dgm:prSet presAssocID="{13AEA723-A392-4EED-9337-36CF8803631C}" presName="rootText" presStyleLbl="node3" presStyleIdx="0" presStyleCnt="11">
        <dgm:presLayoutVars>
          <dgm:chPref val="3"/>
        </dgm:presLayoutVars>
      </dgm:prSet>
      <dgm:spPr/>
      <dgm:t>
        <a:bodyPr/>
        <a:lstStyle/>
        <a:p>
          <a:endParaRPr lang="en-US"/>
        </a:p>
      </dgm:t>
    </dgm:pt>
    <dgm:pt modelId="{CB9BFAD8-A288-47DD-8088-F42510313347}" type="pres">
      <dgm:prSet presAssocID="{13AEA723-A392-4EED-9337-36CF8803631C}" presName="rootConnector" presStyleLbl="node3" presStyleIdx="0" presStyleCnt="11"/>
      <dgm:spPr/>
      <dgm:t>
        <a:bodyPr/>
        <a:lstStyle/>
        <a:p>
          <a:endParaRPr lang="en-US"/>
        </a:p>
      </dgm:t>
    </dgm:pt>
    <dgm:pt modelId="{1C6994A7-8BE9-44FC-8181-3140596CAFD0}" type="pres">
      <dgm:prSet presAssocID="{13AEA723-A392-4EED-9337-36CF8803631C}" presName="hierChild4" presStyleCnt="0"/>
      <dgm:spPr/>
      <dgm:t>
        <a:bodyPr/>
        <a:lstStyle/>
        <a:p>
          <a:endParaRPr lang="en-US"/>
        </a:p>
      </dgm:t>
    </dgm:pt>
    <dgm:pt modelId="{5D04579F-0E94-4117-ABED-9A221A216FD5}" type="pres">
      <dgm:prSet presAssocID="{13AEA723-A392-4EED-9337-36CF8803631C}" presName="hierChild5" presStyleCnt="0"/>
      <dgm:spPr/>
      <dgm:t>
        <a:bodyPr/>
        <a:lstStyle/>
        <a:p>
          <a:endParaRPr lang="en-US"/>
        </a:p>
      </dgm:t>
    </dgm:pt>
    <dgm:pt modelId="{E8846B48-AE45-43D7-936A-F20044DD535A}" type="pres">
      <dgm:prSet presAssocID="{305509E8-BDF3-4EAF-8AD5-E3856B0F86AB}" presName="Name37" presStyleLbl="parChTrans1D3" presStyleIdx="1" presStyleCnt="11"/>
      <dgm:spPr/>
      <dgm:t>
        <a:bodyPr/>
        <a:lstStyle/>
        <a:p>
          <a:endParaRPr lang="en-US"/>
        </a:p>
      </dgm:t>
    </dgm:pt>
    <dgm:pt modelId="{6D9A672F-A264-4ACC-8244-BA02E9BFD518}" type="pres">
      <dgm:prSet presAssocID="{C657306E-9D2C-4908-88E2-EDF90F82BA02}" presName="hierRoot2" presStyleCnt="0">
        <dgm:presLayoutVars>
          <dgm:hierBranch val="init"/>
        </dgm:presLayoutVars>
      </dgm:prSet>
      <dgm:spPr/>
      <dgm:t>
        <a:bodyPr/>
        <a:lstStyle/>
        <a:p>
          <a:endParaRPr lang="en-US"/>
        </a:p>
      </dgm:t>
    </dgm:pt>
    <dgm:pt modelId="{DD07129B-6146-4C90-BC26-9D443B6020FD}" type="pres">
      <dgm:prSet presAssocID="{C657306E-9D2C-4908-88E2-EDF90F82BA02}" presName="rootComposite" presStyleCnt="0"/>
      <dgm:spPr/>
      <dgm:t>
        <a:bodyPr/>
        <a:lstStyle/>
        <a:p>
          <a:endParaRPr lang="en-US"/>
        </a:p>
      </dgm:t>
    </dgm:pt>
    <dgm:pt modelId="{86822741-CA4A-487A-B63E-29EB776F7B2F}" type="pres">
      <dgm:prSet presAssocID="{C657306E-9D2C-4908-88E2-EDF90F82BA02}" presName="rootText" presStyleLbl="node3" presStyleIdx="1" presStyleCnt="11">
        <dgm:presLayoutVars>
          <dgm:chPref val="3"/>
        </dgm:presLayoutVars>
      </dgm:prSet>
      <dgm:spPr/>
      <dgm:t>
        <a:bodyPr/>
        <a:lstStyle/>
        <a:p>
          <a:endParaRPr lang="en-US"/>
        </a:p>
      </dgm:t>
    </dgm:pt>
    <dgm:pt modelId="{43C1F92E-6CAD-4DE5-AB98-A60B8A5C0C4B}" type="pres">
      <dgm:prSet presAssocID="{C657306E-9D2C-4908-88E2-EDF90F82BA02}" presName="rootConnector" presStyleLbl="node3" presStyleIdx="1" presStyleCnt="11"/>
      <dgm:spPr/>
      <dgm:t>
        <a:bodyPr/>
        <a:lstStyle/>
        <a:p>
          <a:endParaRPr lang="en-US"/>
        </a:p>
      </dgm:t>
    </dgm:pt>
    <dgm:pt modelId="{525BF17C-2627-4EDC-97B8-B944412A27FA}" type="pres">
      <dgm:prSet presAssocID="{C657306E-9D2C-4908-88E2-EDF90F82BA02}" presName="hierChild4" presStyleCnt="0"/>
      <dgm:spPr/>
      <dgm:t>
        <a:bodyPr/>
        <a:lstStyle/>
        <a:p>
          <a:endParaRPr lang="en-US"/>
        </a:p>
      </dgm:t>
    </dgm:pt>
    <dgm:pt modelId="{4727A44F-E148-42B7-86C4-57FD7E42E11E}" type="pres">
      <dgm:prSet presAssocID="{C657306E-9D2C-4908-88E2-EDF90F82BA02}" presName="hierChild5" presStyleCnt="0"/>
      <dgm:spPr/>
      <dgm:t>
        <a:bodyPr/>
        <a:lstStyle/>
        <a:p>
          <a:endParaRPr lang="en-US"/>
        </a:p>
      </dgm:t>
    </dgm:pt>
    <dgm:pt modelId="{3B6BB7F2-C309-4A42-980C-A1BF1273F030}" type="pres">
      <dgm:prSet presAssocID="{FAC5ABE2-3F64-4A3F-83D0-907CD928CB28}" presName="Name37" presStyleLbl="parChTrans1D3" presStyleIdx="2" presStyleCnt="11"/>
      <dgm:spPr/>
      <dgm:t>
        <a:bodyPr/>
        <a:lstStyle/>
        <a:p>
          <a:endParaRPr lang="en-US"/>
        </a:p>
      </dgm:t>
    </dgm:pt>
    <dgm:pt modelId="{94EA5B56-35DA-4797-AAFD-39C56660D435}" type="pres">
      <dgm:prSet presAssocID="{ED00B6F0-9F95-4C52-B2B1-F46B9E1B6466}" presName="hierRoot2" presStyleCnt="0">
        <dgm:presLayoutVars>
          <dgm:hierBranch val="init"/>
        </dgm:presLayoutVars>
      </dgm:prSet>
      <dgm:spPr/>
      <dgm:t>
        <a:bodyPr/>
        <a:lstStyle/>
        <a:p>
          <a:endParaRPr lang="en-US"/>
        </a:p>
      </dgm:t>
    </dgm:pt>
    <dgm:pt modelId="{7EC95FD2-56E4-44FE-B8B3-2752FB2F3CC4}" type="pres">
      <dgm:prSet presAssocID="{ED00B6F0-9F95-4C52-B2B1-F46B9E1B6466}" presName="rootComposite" presStyleCnt="0"/>
      <dgm:spPr/>
      <dgm:t>
        <a:bodyPr/>
        <a:lstStyle/>
        <a:p>
          <a:endParaRPr lang="en-US"/>
        </a:p>
      </dgm:t>
    </dgm:pt>
    <dgm:pt modelId="{A3D6190B-F358-4719-9C5D-9A9E7F7E0E90}" type="pres">
      <dgm:prSet presAssocID="{ED00B6F0-9F95-4C52-B2B1-F46B9E1B6466}" presName="rootText" presStyleLbl="node3" presStyleIdx="2" presStyleCnt="11">
        <dgm:presLayoutVars>
          <dgm:chPref val="3"/>
        </dgm:presLayoutVars>
      </dgm:prSet>
      <dgm:spPr/>
      <dgm:t>
        <a:bodyPr/>
        <a:lstStyle/>
        <a:p>
          <a:endParaRPr lang="en-US"/>
        </a:p>
      </dgm:t>
    </dgm:pt>
    <dgm:pt modelId="{B61BFE05-A949-4E5F-8C31-DAE41FFA6ABE}" type="pres">
      <dgm:prSet presAssocID="{ED00B6F0-9F95-4C52-B2B1-F46B9E1B6466}" presName="rootConnector" presStyleLbl="node3" presStyleIdx="2" presStyleCnt="11"/>
      <dgm:spPr/>
      <dgm:t>
        <a:bodyPr/>
        <a:lstStyle/>
        <a:p>
          <a:endParaRPr lang="en-US"/>
        </a:p>
      </dgm:t>
    </dgm:pt>
    <dgm:pt modelId="{6DFC47EC-17A4-41C6-A1B9-5677236ABAC7}" type="pres">
      <dgm:prSet presAssocID="{ED00B6F0-9F95-4C52-B2B1-F46B9E1B6466}" presName="hierChild4" presStyleCnt="0"/>
      <dgm:spPr/>
      <dgm:t>
        <a:bodyPr/>
        <a:lstStyle/>
        <a:p>
          <a:endParaRPr lang="en-US"/>
        </a:p>
      </dgm:t>
    </dgm:pt>
    <dgm:pt modelId="{5FC2CDC4-B702-4B15-9FD8-29A6D874E527}" type="pres">
      <dgm:prSet presAssocID="{ED00B6F0-9F95-4C52-B2B1-F46B9E1B6466}" presName="hierChild5" presStyleCnt="0"/>
      <dgm:spPr/>
      <dgm:t>
        <a:bodyPr/>
        <a:lstStyle/>
        <a:p>
          <a:endParaRPr lang="en-US"/>
        </a:p>
      </dgm:t>
    </dgm:pt>
    <dgm:pt modelId="{32686E99-DD54-44F0-82ED-82A318A54B6A}" type="pres">
      <dgm:prSet presAssocID="{EAF17BD6-FAAF-456C-B158-C7F607F0522F}" presName="hierChild5" presStyleCnt="0"/>
      <dgm:spPr/>
      <dgm:t>
        <a:bodyPr/>
        <a:lstStyle/>
        <a:p>
          <a:endParaRPr lang="en-US"/>
        </a:p>
      </dgm:t>
    </dgm:pt>
    <dgm:pt modelId="{EA1998FD-DC5D-4844-81C2-4A14CA4C6F4E}" type="pres">
      <dgm:prSet presAssocID="{4244C3EA-8225-4DDF-96A1-3CAEB3D1E729}" presName="Name37" presStyleLbl="parChTrans1D2" presStyleIdx="1" presStyleCnt="4"/>
      <dgm:spPr/>
      <dgm:t>
        <a:bodyPr/>
        <a:lstStyle/>
        <a:p>
          <a:endParaRPr lang="en-US"/>
        </a:p>
      </dgm:t>
    </dgm:pt>
    <dgm:pt modelId="{48AC4FF3-C681-47EC-BF65-26BC98206E68}" type="pres">
      <dgm:prSet presAssocID="{08F4AA16-9B94-4461-A108-170BAA82704A}" presName="hierRoot2" presStyleCnt="0">
        <dgm:presLayoutVars>
          <dgm:hierBranch val="init"/>
        </dgm:presLayoutVars>
      </dgm:prSet>
      <dgm:spPr/>
      <dgm:t>
        <a:bodyPr/>
        <a:lstStyle/>
        <a:p>
          <a:endParaRPr lang="en-US"/>
        </a:p>
      </dgm:t>
    </dgm:pt>
    <dgm:pt modelId="{2EB7DB49-7F51-439D-A90C-834DAAB1187A}" type="pres">
      <dgm:prSet presAssocID="{08F4AA16-9B94-4461-A108-170BAA82704A}" presName="rootComposite" presStyleCnt="0"/>
      <dgm:spPr/>
      <dgm:t>
        <a:bodyPr/>
        <a:lstStyle/>
        <a:p>
          <a:endParaRPr lang="en-US"/>
        </a:p>
      </dgm:t>
    </dgm:pt>
    <dgm:pt modelId="{C5ABEADD-6163-4C25-AACD-866D90E98F7C}" type="pres">
      <dgm:prSet presAssocID="{08F4AA16-9B94-4461-A108-170BAA82704A}" presName="rootText" presStyleLbl="node2" presStyleIdx="1" presStyleCnt="4">
        <dgm:presLayoutVars>
          <dgm:chPref val="3"/>
        </dgm:presLayoutVars>
      </dgm:prSet>
      <dgm:spPr/>
      <dgm:t>
        <a:bodyPr/>
        <a:lstStyle/>
        <a:p>
          <a:endParaRPr lang="en-US"/>
        </a:p>
      </dgm:t>
    </dgm:pt>
    <dgm:pt modelId="{C4AFAB6E-E282-4572-AB93-9E663BE47CB3}" type="pres">
      <dgm:prSet presAssocID="{08F4AA16-9B94-4461-A108-170BAA82704A}" presName="rootConnector" presStyleLbl="node2" presStyleIdx="1" presStyleCnt="4"/>
      <dgm:spPr/>
      <dgm:t>
        <a:bodyPr/>
        <a:lstStyle/>
        <a:p>
          <a:endParaRPr lang="en-US"/>
        </a:p>
      </dgm:t>
    </dgm:pt>
    <dgm:pt modelId="{260BD94C-14E0-4E71-8990-6B9C2A197642}" type="pres">
      <dgm:prSet presAssocID="{08F4AA16-9B94-4461-A108-170BAA82704A}" presName="hierChild4" presStyleCnt="0"/>
      <dgm:spPr/>
      <dgm:t>
        <a:bodyPr/>
        <a:lstStyle/>
        <a:p>
          <a:endParaRPr lang="en-US"/>
        </a:p>
      </dgm:t>
    </dgm:pt>
    <dgm:pt modelId="{C99E9D0E-65A6-4487-AFF2-EB0D4663A77D}" type="pres">
      <dgm:prSet presAssocID="{8BF24F69-DEB6-4D05-A6B7-17A6A7A0ED48}" presName="Name37" presStyleLbl="parChTrans1D3" presStyleIdx="3" presStyleCnt="11"/>
      <dgm:spPr/>
      <dgm:t>
        <a:bodyPr/>
        <a:lstStyle/>
        <a:p>
          <a:endParaRPr lang="en-US"/>
        </a:p>
      </dgm:t>
    </dgm:pt>
    <dgm:pt modelId="{85B95605-78F4-4FA9-8A23-42F37B2A6341}" type="pres">
      <dgm:prSet presAssocID="{AB7E09AC-8EEE-492D-96D7-D5F7A3505F8C}" presName="hierRoot2" presStyleCnt="0">
        <dgm:presLayoutVars>
          <dgm:hierBranch val="init"/>
        </dgm:presLayoutVars>
      </dgm:prSet>
      <dgm:spPr/>
      <dgm:t>
        <a:bodyPr/>
        <a:lstStyle/>
        <a:p>
          <a:endParaRPr lang="en-US"/>
        </a:p>
      </dgm:t>
    </dgm:pt>
    <dgm:pt modelId="{EB94E601-6921-49A2-81EA-431C3EAC5CC2}" type="pres">
      <dgm:prSet presAssocID="{AB7E09AC-8EEE-492D-96D7-D5F7A3505F8C}" presName="rootComposite" presStyleCnt="0"/>
      <dgm:spPr/>
      <dgm:t>
        <a:bodyPr/>
        <a:lstStyle/>
        <a:p>
          <a:endParaRPr lang="en-US"/>
        </a:p>
      </dgm:t>
    </dgm:pt>
    <dgm:pt modelId="{373F1C49-265D-40EC-8BFD-DE797689B8B0}" type="pres">
      <dgm:prSet presAssocID="{AB7E09AC-8EEE-492D-96D7-D5F7A3505F8C}" presName="rootText" presStyleLbl="node3" presStyleIdx="3" presStyleCnt="11">
        <dgm:presLayoutVars>
          <dgm:chPref val="3"/>
        </dgm:presLayoutVars>
      </dgm:prSet>
      <dgm:spPr/>
      <dgm:t>
        <a:bodyPr/>
        <a:lstStyle/>
        <a:p>
          <a:endParaRPr lang="en-US"/>
        </a:p>
      </dgm:t>
    </dgm:pt>
    <dgm:pt modelId="{B927F5FC-843F-4C54-BED5-0DA90194079D}" type="pres">
      <dgm:prSet presAssocID="{AB7E09AC-8EEE-492D-96D7-D5F7A3505F8C}" presName="rootConnector" presStyleLbl="node3" presStyleIdx="3" presStyleCnt="11"/>
      <dgm:spPr/>
      <dgm:t>
        <a:bodyPr/>
        <a:lstStyle/>
        <a:p>
          <a:endParaRPr lang="en-US"/>
        </a:p>
      </dgm:t>
    </dgm:pt>
    <dgm:pt modelId="{7E5308F0-89AD-4D36-8008-60F6A088FE67}" type="pres">
      <dgm:prSet presAssocID="{AB7E09AC-8EEE-492D-96D7-D5F7A3505F8C}" presName="hierChild4" presStyleCnt="0"/>
      <dgm:spPr/>
      <dgm:t>
        <a:bodyPr/>
        <a:lstStyle/>
        <a:p>
          <a:endParaRPr lang="en-US"/>
        </a:p>
      </dgm:t>
    </dgm:pt>
    <dgm:pt modelId="{D99C6C7C-8EB8-405E-BD24-C39252A565D3}" type="pres">
      <dgm:prSet presAssocID="{C44B53CC-EDA7-4255-AD23-4ED9C159C192}" presName="Name37" presStyleLbl="parChTrans1D4" presStyleIdx="0" presStyleCnt="12"/>
      <dgm:spPr/>
      <dgm:t>
        <a:bodyPr/>
        <a:lstStyle/>
        <a:p>
          <a:endParaRPr lang="en-US"/>
        </a:p>
      </dgm:t>
    </dgm:pt>
    <dgm:pt modelId="{0C90D16F-E01F-4B1D-A223-997722EDFAF1}" type="pres">
      <dgm:prSet presAssocID="{9542634A-79A2-44CD-8340-FD688994514E}" presName="hierRoot2" presStyleCnt="0">
        <dgm:presLayoutVars>
          <dgm:hierBranch val="init"/>
        </dgm:presLayoutVars>
      </dgm:prSet>
      <dgm:spPr/>
      <dgm:t>
        <a:bodyPr/>
        <a:lstStyle/>
        <a:p>
          <a:endParaRPr lang="en-US"/>
        </a:p>
      </dgm:t>
    </dgm:pt>
    <dgm:pt modelId="{761933BB-D1B0-416D-A5B3-8AE4694D6CAD}" type="pres">
      <dgm:prSet presAssocID="{9542634A-79A2-44CD-8340-FD688994514E}" presName="rootComposite" presStyleCnt="0"/>
      <dgm:spPr/>
      <dgm:t>
        <a:bodyPr/>
        <a:lstStyle/>
        <a:p>
          <a:endParaRPr lang="en-US"/>
        </a:p>
      </dgm:t>
    </dgm:pt>
    <dgm:pt modelId="{60000A1A-6830-4D26-9395-D6DC5AFEAC44}" type="pres">
      <dgm:prSet presAssocID="{9542634A-79A2-44CD-8340-FD688994514E}" presName="rootText" presStyleLbl="node4" presStyleIdx="0" presStyleCnt="12">
        <dgm:presLayoutVars>
          <dgm:chPref val="3"/>
        </dgm:presLayoutVars>
      </dgm:prSet>
      <dgm:spPr/>
      <dgm:t>
        <a:bodyPr/>
        <a:lstStyle/>
        <a:p>
          <a:endParaRPr lang="en-US"/>
        </a:p>
      </dgm:t>
    </dgm:pt>
    <dgm:pt modelId="{BAA9CBE8-56CE-4E1F-B776-AAB208C3E3EA}" type="pres">
      <dgm:prSet presAssocID="{9542634A-79A2-44CD-8340-FD688994514E}" presName="rootConnector" presStyleLbl="node4" presStyleIdx="0" presStyleCnt="12"/>
      <dgm:spPr/>
      <dgm:t>
        <a:bodyPr/>
        <a:lstStyle/>
        <a:p>
          <a:endParaRPr lang="en-US"/>
        </a:p>
      </dgm:t>
    </dgm:pt>
    <dgm:pt modelId="{8D9B39B8-DBB0-439C-AB79-2FDD31A68249}" type="pres">
      <dgm:prSet presAssocID="{9542634A-79A2-44CD-8340-FD688994514E}" presName="hierChild4" presStyleCnt="0"/>
      <dgm:spPr/>
      <dgm:t>
        <a:bodyPr/>
        <a:lstStyle/>
        <a:p>
          <a:endParaRPr lang="en-US"/>
        </a:p>
      </dgm:t>
    </dgm:pt>
    <dgm:pt modelId="{F9B8878D-AF51-421F-822E-A15F9605B510}" type="pres">
      <dgm:prSet presAssocID="{1D321818-6E6A-4254-BB51-202D0AB8115A}" presName="Name37" presStyleLbl="parChTrans1D4" presStyleIdx="1" presStyleCnt="12"/>
      <dgm:spPr/>
      <dgm:t>
        <a:bodyPr/>
        <a:lstStyle/>
        <a:p>
          <a:endParaRPr lang="en-US"/>
        </a:p>
      </dgm:t>
    </dgm:pt>
    <dgm:pt modelId="{E2974360-4B28-4CBC-825F-6EB7A4490838}" type="pres">
      <dgm:prSet presAssocID="{6FE2018A-FAB6-4230-8FD5-993E49BDD425}" presName="hierRoot2" presStyleCnt="0">
        <dgm:presLayoutVars>
          <dgm:hierBranch val="init"/>
        </dgm:presLayoutVars>
      </dgm:prSet>
      <dgm:spPr/>
      <dgm:t>
        <a:bodyPr/>
        <a:lstStyle/>
        <a:p>
          <a:endParaRPr lang="en-US"/>
        </a:p>
      </dgm:t>
    </dgm:pt>
    <dgm:pt modelId="{8D3E51B8-31E2-4D27-8EC1-CF449E9C43BD}" type="pres">
      <dgm:prSet presAssocID="{6FE2018A-FAB6-4230-8FD5-993E49BDD425}" presName="rootComposite" presStyleCnt="0"/>
      <dgm:spPr/>
      <dgm:t>
        <a:bodyPr/>
        <a:lstStyle/>
        <a:p>
          <a:endParaRPr lang="en-US"/>
        </a:p>
      </dgm:t>
    </dgm:pt>
    <dgm:pt modelId="{2932DEDE-D036-42DD-AA2C-6CD297D7CBF7}" type="pres">
      <dgm:prSet presAssocID="{6FE2018A-FAB6-4230-8FD5-993E49BDD425}" presName="rootText" presStyleLbl="node4" presStyleIdx="1" presStyleCnt="12">
        <dgm:presLayoutVars>
          <dgm:chPref val="3"/>
        </dgm:presLayoutVars>
      </dgm:prSet>
      <dgm:spPr/>
      <dgm:t>
        <a:bodyPr/>
        <a:lstStyle/>
        <a:p>
          <a:endParaRPr lang="en-US"/>
        </a:p>
      </dgm:t>
    </dgm:pt>
    <dgm:pt modelId="{3CDB5FFF-DD25-452E-81A3-A56A5217754A}" type="pres">
      <dgm:prSet presAssocID="{6FE2018A-FAB6-4230-8FD5-993E49BDD425}" presName="rootConnector" presStyleLbl="node4" presStyleIdx="1" presStyleCnt="12"/>
      <dgm:spPr/>
      <dgm:t>
        <a:bodyPr/>
        <a:lstStyle/>
        <a:p>
          <a:endParaRPr lang="en-US"/>
        </a:p>
      </dgm:t>
    </dgm:pt>
    <dgm:pt modelId="{281E5FE7-A808-48F7-B577-4790970ED24F}" type="pres">
      <dgm:prSet presAssocID="{6FE2018A-FAB6-4230-8FD5-993E49BDD425}" presName="hierChild4" presStyleCnt="0"/>
      <dgm:spPr/>
      <dgm:t>
        <a:bodyPr/>
        <a:lstStyle/>
        <a:p>
          <a:endParaRPr lang="en-US"/>
        </a:p>
      </dgm:t>
    </dgm:pt>
    <dgm:pt modelId="{03E88CE0-F65E-4EB3-8D6B-D267992E83CC}" type="pres">
      <dgm:prSet presAssocID="{6FE2018A-FAB6-4230-8FD5-993E49BDD425}" presName="hierChild5" presStyleCnt="0"/>
      <dgm:spPr/>
      <dgm:t>
        <a:bodyPr/>
        <a:lstStyle/>
        <a:p>
          <a:endParaRPr lang="en-US"/>
        </a:p>
      </dgm:t>
    </dgm:pt>
    <dgm:pt modelId="{7DE6541D-1EB7-4BA6-8B85-66E45622A5B2}" type="pres">
      <dgm:prSet presAssocID="{F372822F-9278-4410-9CF1-6A8F3FD2F559}" presName="Name37" presStyleLbl="parChTrans1D4" presStyleIdx="2" presStyleCnt="12"/>
      <dgm:spPr/>
      <dgm:t>
        <a:bodyPr/>
        <a:lstStyle/>
        <a:p>
          <a:endParaRPr lang="en-US"/>
        </a:p>
      </dgm:t>
    </dgm:pt>
    <dgm:pt modelId="{9A209447-7F7F-4C81-9FC5-E80BEE3E578D}" type="pres">
      <dgm:prSet presAssocID="{273062D8-C9FC-4473-A5CF-EC14268A6913}" presName="hierRoot2" presStyleCnt="0">
        <dgm:presLayoutVars>
          <dgm:hierBranch val="init"/>
        </dgm:presLayoutVars>
      </dgm:prSet>
      <dgm:spPr/>
      <dgm:t>
        <a:bodyPr/>
        <a:lstStyle/>
        <a:p>
          <a:endParaRPr lang="en-US"/>
        </a:p>
      </dgm:t>
    </dgm:pt>
    <dgm:pt modelId="{5F2CA5C9-B23D-43F0-8CB2-1892564A80C4}" type="pres">
      <dgm:prSet presAssocID="{273062D8-C9FC-4473-A5CF-EC14268A6913}" presName="rootComposite" presStyleCnt="0"/>
      <dgm:spPr/>
      <dgm:t>
        <a:bodyPr/>
        <a:lstStyle/>
        <a:p>
          <a:endParaRPr lang="en-US"/>
        </a:p>
      </dgm:t>
    </dgm:pt>
    <dgm:pt modelId="{BD89A03B-87C7-458B-BF31-FC673C9F7266}" type="pres">
      <dgm:prSet presAssocID="{273062D8-C9FC-4473-A5CF-EC14268A6913}" presName="rootText" presStyleLbl="node4" presStyleIdx="2" presStyleCnt="12">
        <dgm:presLayoutVars>
          <dgm:chPref val="3"/>
        </dgm:presLayoutVars>
      </dgm:prSet>
      <dgm:spPr/>
      <dgm:t>
        <a:bodyPr/>
        <a:lstStyle/>
        <a:p>
          <a:endParaRPr lang="en-US"/>
        </a:p>
      </dgm:t>
    </dgm:pt>
    <dgm:pt modelId="{3ACF11BB-4FE9-44BA-BB6C-6E65AF8371C7}" type="pres">
      <dgm:prSet presAssocID="{273062D8-C9FC-4473-A5CF-EC14268A6913}" presName="rootConnector" presStyleLbl="node4" presStyleIdx="2" presStyleCnt="12"/>
      <dgm:spPr/>
      <dgm:t>
        <a:bodyPr/>
        <a:lstStyle/>
        <a:p>
          <a:endParaRPr lang="en-US"/>
        </a:p>
      </dgm:t>
    </dgm:pt>
    <dgm:pt modelId="{32C8EE87-1579-4C3F-8566-687E254D3D70}" type="pres">
      <dgm:prSet presAssocID="{273062D8-C9FC-4473-A5CF-EC14268A6913}" presName="hierChild4" presStyleCnt="0"/>
      <dgm:spPr/>
      <dgm:t>
        <a:bodyPr/>
        <a:lstStyle/>
        <a:p>
          <a:endParaRPr lang="en-US"/>
        </a:p>
      </dgm:t>
    </dgm:pt>
    <dgm:pt modelId="{11039629-D27B-456B-AB36-28ACE8DE5AD2}" type="pres">
      <dgm:prSet presAssocID="{273062D8-C9FC-4473-A5CF-EC14268A6913}" presName="hierChild5" presStyleCnt="0"/>
      <dgm:spPr/>
      <dgm:t>
        <a:bodyPr/>
        <a:lstStyle/>
        <a:p>
          <a:endParaRPr lang="en-US"/>
        </a:p>
      </dgm:t>
    </dgm:pt>
    <dgm:pt modelId="{43FFE9AC-6460-490D-9325-AC9E75F91A15}" type="pres">
      <dgm:prSet presAssocID="{F813A1FE-8DED-446A-93CC-9C736B979945}" presName="Name37" presStyleLbl="parChTrans1D4" presStyleIdx="3" presStyleCnt="12"/>
      <dgm:spPr/>
      <dgm:t>
        <a:bodyPr/>
        <a:lstStyle/>
        <a:p>
          <a:endParaRPr lang="en-US"/>
        </a:p>
      </dgm:t>
    </dgm:pt>
    <dgm:pt modelId="{7E22EE91-2399-4459-B2D7-21C69A912E2B}" type="pres">
      <dgm:prSet presAssocID="{A82BC821-95A3-44D7-AA84-0FF6CFAE0B88}" presName="hierRoot2" presStyleCnt="0">
        <dgm:presLayoutVars>
          <dgm:hierBranch val="init"/>
        </dgm:presLayoutVars>
      </dgm:prSet>
      <dgm:spPr/>
      <dgm:t>
        <a:bodyPr/>
        <a:lstStyle/>
        <a:p>
          <a:endParaRPr lang="en-US"/>
        </a:p>
      </dgm:t>
    </dgm:pt>
    <dgm:pt modelId="{E346129E-BC92-4E54-8B10-5A9A6140C215}" type="pres">
      <dgm:prSet presAssocID="{A82BC821-95A3-44D7-AA84-0FF6CFAE0B88}" presName="rootComposite" presStyleCnt="0"/>
      <dgm:spPr/>
      <dgm:t>
        <a:bodyPr/>
        <a:lstStyle/>
        <a:p>
          <a:endParaRPr lang="en-US"/>
        </a:p>
      </dgm:t>
    </dgm:pt>
    <dgm:pt modelId="{361B8D2F-D931-46C4-9CBC-378DB1EC9FBF}" type="pres">
      <dgm:prSet presAssocID="{A82BC821-95A3-44D7-AA84-0FF6CFAE0B88}" presName="rootText" presStyleLbl="node4" presStyleIdx="3" presStyleCnt="12">
        <dgm:presLayoutVars>
          <dgm:chPref val="3"/>
        </dgm:presLayoutVars>
      </dgm:prSet>
      <dgm:spPr/>
      <dgm:t>
        <a:bodyPr/>
        <a:lstStyle/>
        <a:p>
          <a:endParaRPr lang="en-US"/>
        </a:p>
      </dgm:t>
    </dgm:pt>
    <dgm:pt modelId="{3C80446D-F118-4679-AB0C-63CDB1C38C5C}" type="pres">
      <dgm:prSet presAssocID="{A82BC821-95A3-44D7-AA84-0FF6CFAE0B88}" presName="rootConnector" presStyleLbl="node4" presStyleIdx="3" presStyleCnt="12"/>
      <dgm:spPr/>
      <dgm:t>
        <a:bodyPr/>
        <a:lstStyle/>
        <a:p>
          <a:endParaRPr lang="en-US"/>
        </a:p>
      </dgm:t>
    </dgm:pt>
    <dgm:pt modelId="{9EF6B836-3675-4FCC-B672-14213D0CDB58}" type="pres">
      <dgm:prSet presAssocID="{A82BC821-95A3-44D7-AA84-0FF6CFAE0B88}" presName="hierChild4" presStyleCnt="0"/>
      <dgm:spPr/>
      <dgm:t>
        <a:bodyPr/>
        <a:lstStyle/>
        <a:p>
          <a:endParaRPr lang="en-US"/>
        </a:p>
      </dgm:t>
    </dgm:pt>
    <dgm:pt modelId="{9D785A8E-4BCD-410A-9F8D-04874E6ED087}" type="pres">
      <dgm:prSet presAssocID="{A82BC821-95A3-44D7-AA84-0FF6CFAE0B88}" presName="hierChild5" presStyleCnt="0"/>
      <dgm:spPr/>
      <dgm:t>
        <a:bodyPr/>
        <a:lstStyle/>
        <a:p>
          <a:endParaRPr lang="en-US"/>
        </a:p>
      </dgm:t>
    </dgm:pt>
    <dgm:pt modelId="{19C4F688-8EA9-4CE4-A75B-ED5EC153D348}" type="pres">
      <dgm:prSet presAssocID="{9542634A-79A2-44CD-8340-FD688994514E}" presName="hierChild5" presStyleCnt="0"/>
      <dgm:spPr/>
      <dgm:t>
        <a:bodyPr/>
        <a:lstStyle/>
        <a:p>
          <a:endParaRPr lang="en-US"/>
        </a:p>
      </dgm:t>
    </dgm:pt>
    <dgm:pt modelId="{21445028-C73C-4982-AC82-7030C8049F4B}" type="pres">
      <dgm:prSet presAssocID="{11BC3F5E-D965-4896-9172-63A217955EC3}" presName="Name37" presStyleLbl="parChTrans1D4" presStyleIdx="4" presStyleCnt="12"/>
      <dgm:spPr/>
      <dgm:t>
        <a:bodyPr/>
        <a:lstStyle/>
        <a:p>
          <a:endParaRPr lang="en-US"/>
        </a:p>
      </dgm:t>
    </dgm:pt>
    <dgm:pt modelId="{8C699A29-E9BD-4BC0-AB15-0F178917714D}" type="pres">
      <dgm:prSet presAssocID="{7E60A127-39BF-48C2-96F2-4001E4782549}" presName="hierRoot2" presStyleCnt="0">
        <dgm:presLayoutVars>
          <dgm:hierBranch val="init"/>
        </dgm:presLayoutVars>
      </dgm:prSet>
      <dgm:spPr/>
      <dgm:t>
        <a:bodyPr/>
        <a:lstStyle/>
        <a:p>
          <a:endParaRPr lang="en-US"/>
        </a:p>
      </dgm:t>
    </dgm:pt>
    <dgm:pt modelId="{E597BD50-9AEB-4000-AF4F-7AADE5AF41CA}" type="pres">
      <dgm:prSet presAssocID="{7E60A127-39BF-48C2-96F2-4001E4782549}" presName="rootComposite" presStyleCnt="0"/>
      <dgm:spPr/>
      <dgm:t>
        <a:bodyPr/>
        <a:lstStyle/>
        <a:p>
          <a:endParaRPr lang="en-US"/>
        </a:p>
      </dgm:t>
    </dgm:pt>
    <dgm:pt modelId="{E8959471-D8B6-485B-9ACD-93DB5D6878D9}" type="pres">
      <dgm:prSet presAssocID="{7E60A127-39BF-48C2-96F2-4001E4782549}" presName="rootText" presStyleLbl="node4" presStyleIdx="4" presStyleCnt="12">
        <dgm:presLayoutVars>
          <dgm:chPref val="3"/>
        </dgm:presLayoutVars>
      </dgm:prSet>
      <dgm:spPr/>
      <dgm:t>
        <a:bodyPr/>
        <a:lstStyle/>
        <a:p>
          <a:endParaRPr lang="en-US"/>
        </a:p>
      </dgm:t>
    </dgm:pt>
    <dgm:pt modelId="{CDA6A0CF-4F15-4C6E-A408-E13A89E91639}" type="pres">
      <dgm:prSet presAssocID="{7E60A127-39BF-48C2-96F2-4001E4782549}" presName="rootConnector" presStyleLbl="node4" presStyleIdx="4" presStyleCnt="12"/>
      <dgm:spPr/>
      <dgm:t>
        <a:bodyPr/>
        <a:lstStyle/>
        <a:p>
          <a:endParaRPr lang="en-US"/>
        </a:p>
      </dgm:t>
    </dgm:pt>
    <dgm:pt modelId="{03399F96-4664-4BAB-AEB4-A4F61424D949}" type="pres">
      <dgm:prSet presAssocID="{7E60A127-39BF-48C2-96F2-4001E4782549}" presName="hierChild4" presStyleCnt="0"/>
      <dgm:spPr/>
      <dgm:t>
        <a:bodyPr/>
        <a:lstStyle/>
        <a:p>
          <a:endParaRPr lang="en-US"/>
        </a:p>
      </dgm:t>
    </dgm:pt>
    <dgm:pt modelId="{DF3AE970-62D9-469C-8ED8-4B7C89FE5199}" type="pres">
      <dgm:prSet presAssocID="{68A873A2-2BD1-4A01-BEE1-1F0AFCC7CF4D}" presName="Name37" presStyleLbl="parChTrans1D4" presStyleIdx="5" presStyleCnt="12"/>
      <dgm:spPr/>
      <dgm:t>
        <a:bodyPr/>
        <a:lstStyle/>
        <a:p>
          <a:endParaRPr lang="en-US"/>
        </a:p>
      </dgm:t>
    </dgm:pt>
    <dgm:pt modelId="{9E55B9D3-E4BA-4BDC-ADC6-307497FF8180}" type="pres">
      <dgm:prSet presAssocID="{E6D807C8-BC51-4D3A-8BE8-1411E1D7C4F5}" presName="hierRoot2" presStyleCnt="0">
        <dgm:presLayoutVars>
          <dgm:hierBranch val="init"/>
        </dgm:presLayoutVars>
      </dgm:prSet>
      <dgm:spPr/>
      <dgm:t>
        <a:bodyPr/>
        <a:lstStyle/>
        <a:p>
          <a:endParaRPr lang="en-US"/>
        </a:p>
      </dgm:t>
    </dgm:pt>
    <dgm:pt modelId="{51A8B474-5E7A-4C53-B51A-147ED087509D}" type="pres">
      <dgm:prSet presAssocID="{E6D807C8-BC51-4D3A-8BE8-1411E1D7C4F5}" presName="rootComposite" presStyleCnt="0"/>
      <dgm:spPr/>
      <dgm:t>
        <a:bodyPr/>
        <a:lstStyle/>
        <a:p>
          <a:endParaRPr lang="en-US"/>
        </a:p>
      </dgm:t>
    </dgm:pt>
    <dgm:pt modelId="{86D48591-AF35-40D0-BD99-3FC8F8F31D61}" type="pres">
      <dgm:prSet presAssocID="{E6D807C8-BC51-4D3A-8BE8-1411E1D7C4F5}" presName="rootText" presStyleLbl="node4" presStyleIdx="5" presStyleCnt="12">
        <dgm:presLayoutVars>
          <dgm:chPref val="3"/>
        </dgm:presLayoutVars>
      </dgm:prSet>
      <dgm:spPr/>
      <dgm:t>
        <a:bodyPr/>
        <a:lstStyle/>
        <a:p>
          <a:endParaRPr lang="en-US"/>
        </a:p>
      </dgm:t>
    </dgm:pt>
    <dgm:pt modelId="{40D22F97-3CC8-4D2B-9B00-B8F9D4299C08}" type="pres">
      <dgm:prSet presAssocID="{E6D807C8-BC51-4D3A-8BE8-1411E1D7C4F5}" presName="rootConnector" presStyleLbl="node4" presStyleIdx="5" presStyleCnt="12"/>
      <dgm:spPr/>
      <dgm:t>
        <a:bodyPr/>
        <a:lstStyle/>
        <a:p>
          <a:endParaRPr lang="en-US"/>
        </a:p>
      </dgm:t>
    </dgm:pt>
    <dgm:pt modelId="{29ECBC89-E6A7-4C75-BC8F-39A59482D294}" type="pres">
      <dgm:prSet presAssocID="{E6D807C8-BC51-4D3A-8BE8-1411E1D7C4F5}" presName="hierChild4" presStyleCnt="0"/>
      <dgm:spPr/>
      <dgm:t>
        <a:bodyPr/>
        <a:lstStyle/>
        <a:p>
          <a:endParaRPr lang="en-US"/>
        </a:p>
      </dgm:t>
    </dgm:pt>
    <dgm:pt modelId="{4AEDD761-FAE7-4F47-93DF-4C1ABD519982}" type="pres">
      <dgm:prSet presAssocID="{E6D807C8-BC51-4D3A-8BE8-1411E1D7C4F5}" presName="hierChild5" presStyleCnt="0"/>
      <dgm:spPr/>
      <dgm:t>
        <a:bodyPr/>
        <a:lstStyle/>
        <a:p>
          <a:endParaRPr lang="en-US"/>
        </a:p>
      </dgm:t>
    </dgm:pt>
    <dgm:pt modelId="{90DC9408-F116-4138-9807-CD7111EF4CDD}" type="pres">
      <dgm:prSet presAssocID="{7D880CB6-E9EA-4E54-8B1E-6484733F83D7}" presName="Name37" presStyleLbl="parChTrans1D4" presStyleIdx="6" presStyleCnt="12"/>
      <dgm:spPr/>
      <dgm:t>
        <a:bodyPr/>
        <a:lstStyle/>
        <a:p>
          <a:endParaRPr lang="en-US"/>
        </a:p>
      </dgm:t>
    </dgm:pt>
    <dgm:pt modelId="{9687B823-79EA-4F01-9CFE-5AF662AD5F61}" type="pres">
      <dgm:prSet presAssocID="{047044D9-0FA0-4AC3-B29F-0D55215665C0}" presName="hierRoot2" presStyleCnt="0">
        <dgm:presLayoutVars>
          <dgm:hierBranch val="init"/>
        </dgm:presLayoutVars>
      </dgm:prSet>
      <dgm:spPr/>
      <dgm:t>
        <a:bodyPr/>
        <a:lstStyle/>
        <a:p>
          <a:endParaRPr lang="en-US"/>
        </a:p>
      </dgm:t>
    </dgm:pt>
    <dgm:pt modelId="{78B39371-0F6D-46FD-B12D-D3F162D735C5}" type="pres">
      <dgm:prSet presAssocID="{047044D9-0FA0-4AC3-B29F-0D55215665C0}" presName="rootComposite" presStyleCnt="0"/>
      <dgm:spPr/>
      <dgm:t>
        <a:bodyPr/>
        <a:lstStyle/>
        <a:p>
          <a:endParaRPr lang="en-US"/>
        </a:p>
      </dgm:t>
    </dgm:pt>
    <dgm:pt modelId="{28DBCA7D-D4ED-4471-A5CF-3312A23B29EE}" type="pres">
      <dgm:prSet presAssocID="{047044D9-0FA0-4AC3-B29F-0D55215665C0}" presName="rootText" presStyleLbl="node4" presStyleIdx="6" presStyleCnt="12">
        <dgm:presLayoutVars>
          <dgm:chPref val="3"/>
        </dgm:presLayoutVars>
      </dgm:prSet>
      <dgm:spPr/>
      <dgm:t>
        <a:bodyPr/>
        <a:lstStyle/>
        <a:p>
          <a:endParaRPr lang="en-US"/>
        </a:p>
      </dgm:t>
    </dgm:pt>
    <dgm:pt modelId="{13178F4D-2B94-477A-864C-DD50A107CC4A}" type="pres">
      <dgm:prSet presAssocID="{047044D9-0FA0-4AC3-B29F-0D55215665C0}" presName="rootConnector" presStyleLbl="node4" presStyleIdx="6" presStyleCnt="12"/>
      <dgm:spPr/>
      <dgm:t>
        <a:bodyPr/>
        <a:lstStyle/>
        <a:p>
          <a:endParaRPr lang="en-US"/>
        </a:p>
      </dgm:t>
    </dgm:pt>
    <dgm:pt modelId="{C625115A-0991-4828-BFA6-246D4EF07466}" type="pres">
      <dgm:prSet presAssocID="{047044D9-0FA0-4AC3-B29F-0D55215665C0}" presName="hierChild4" presStyleCnt="0"/>
      <dgm:spPr/>
      <dgm:t>
        <a:bodyPr/>
        <a:lstStyle/>
        <a:p>
          <a:endParaRPr lang="en-US"/>
        </a:p>
      </dgm:t>
    </dgm:pt>
    <dgm:pt modelId="{3E2C277F-D871-4446-B2CB-EC08C6D56946}" type="pres">
      <dgm:prSet presAssocID="{047044D9-0FA0-4AC3-B29F-0D55215665C0}" presName="hierChild5" presStyleCnt="0"/>
      <dgm:spPr/>
      <dgm:t>
        <a:bodyPr/>
        <a:lstStyle/>
        <a:p>
          <a:endParaRPr lang="en-US"/>
        </a:p>
      </dgm:t>
    </dgm:pt>
    <dgm:pt modelId="{27804CCA-8AAA-4816-95C8-DE4B0A0B2D4C}" type="pres">
      <dgm:prSet presAssocID="{BED8F438-E025-47BC-A71D-D059AD6977E5}" presName="Name37" presStyleLbl="parChTrans1D4" presStyleIdx="7" presStyleCnt="12"/>
      <dgm:spPr/>
      <dgm:t>
        <a:bodyPr/>
        <a:lstStyle/>
        <a:p>
          <a:endParaRPr lang="en-US"/>
        </a:p>
      </dgm:t>
    </dgm:pt>
    <dgm:pt modelId="{20FAD465-9C12-437A-801D-906F8C683CD6}" type="pres">
      <dgm:prSet presAssocID="{9118EC6A-5301-4016-AB6B-275F28F68D57}" presName="hierRoot2" presStyleCnt="0">
        <dgm:presLayoutVars>
          <dgm:hierBranch val="init"/>
        </dgm:presLayoutVars>
      </dgm:prSet>
      <dgm:spPr/>
      <dgm:t>
        <a:bodyPr/>
        <a:lstStyle/>
        <a:p>
          <a:endParaRPr lang="en-US"/>
        </a:p>
      </dgm:t>
    </dgm:pt>
    <dgm:pt modelId="{2C789AE0-8901-427E-BDF5-D777DAA36C70}" type="pres">
      <dgm:prSet presAssocID="{9118EC6A-5301-4016-AB6B-275F28F68D57}" presName="rootComposite" presStyleCnt="0"/>
      <dgm:spPr/>
      <dgm:t>
        <a:bodyPr/>
        <a:lstStyle/>
        <a:p>
          <a:endParaRPr lang="en-US"/>
        </a:p>
      </dgm:t>
    </dgm:pt>
    <dgm:pt modelId="{628066F8-DD8D-4B6E-82C9-246E739F9F93}" type="pres">
      <dgm:prSet presAssocID="{9118EC6A-5301-4016-AB6B-275F28F68D57}" presName="rootText" presStyleLbl="node4" presStyleIdx="7" presStyleCnt="12" custScaleX="110082">
        <dgm:presLayoutVars>
          <dgm:chPref val="3"/>
        </dgm:presLayoutVars>
      </dgm:prSet>
      <dgm:spPr/>
      <dgm:t>
        <a:bodyPr/>
        <a:lstStyle/>
        <a:p>
          <a:endParaRPr lang="en-US"/>
        </a:p>
      </dgm:t>
    </dgm:pt>
    <dgm:pt modelId="{2664E601-850C-4784-BB99-05E6498913B1}" type="pres">
      <dgm:prSet presAssocID="{9118EC6A-5301-4016-AB6B-275F28F68D57}" presName="rootConnector" presStyleLbl="node4" presStyleIdx="7" presStyleCnt="12"/>
      <dgm:spPr/>
      <dgm:t>
        <a:bodyPr/>
        <a:lstStyle/>
        <a:p>
          <a:endParaRPr lang="en-US"/>
        </a:p>
      </dgm:t>
    </dgm:pt>
    <dgm:pt modelId="{D01603CB-683C-4633-9AA0-BAAAA12A55AE}" type="pres">
      <dgm:prSet presAssocID="{9118EC6A-5301-4016-AB6B-275F28F68D57}" presName="hierChild4" presStyleCnt="0"/>
      <dgm:spPr/>
      <dgm:t>
        <a:bodyPr/>
        <a:lstStyle/>
        <a:p>
          <a:endParaRPr lang="en-US"/>
        </a:p>
      </dgm:t>
    </dgm:pt>
    <dgm:pt modelId="{C06B92A9-6030-4D96-8680-65C22A3441A3}" type="pres">
      <dgm:prSet presAssocID="{9118EC6A-5301-4016-AB6B-275F28F68D57}" presName="hierChild5" presStyleCnt="0"/>
      <dgm:spPr/>
      <dgm:t>
        <a:bodyPr/>
        <a:lstStyle/>
        <a:p>
          <a:endParaRPr lang="en-US"/>
        </a:p>
      </dgm:t>
    </dgm:pt>
    <dgm:pt modelId="{F5396400-FFF6-4E18-B7E7-90AB655AC4E2}" type="pres">
      <dgm:prSet presAssocID="{6E9F1CF5-1D11-439C-8A84-0CCB07D3D2F1}" presName="Name37" presStyleLbl="parChTrans1D4" presStyleIdx="8" presStyleCnt="12"/>
      <dgm:spPr/>
      <dgm:t>
        <a:bodyPr/>
        <a:lstStyle/>
        <a:p>
          <a:endParaRPr lang="en-US"/>
        </a:p>
      </dgm:t>
    </dgm:pt>
    <dgm:pt modelId="{72972E2B-3C16-45E5-AB08-C9280D293BFD}" type="pres">
      <dgm:prSet presAssocID="{A80EDA48-D8DF-4C7C-B9EA-44BB4160C719}" presName="hierRoot2" presStyleCnt="0">
        <dgm:presLayoutVars>
          <dgm:hierBranch val="init"/>
        </dgm:presLayoutVars>
      </dgm:prSet>
      <dgm:spPr/>
      <dgm:t>
        <a:bodyPr/>
        <a:lstStyle/>
        <a:p>
          <a:endParaRPr lang="en-US"/>
        </a:p>
      </dgm:t>
    </dgm:pt>
    <dgm:pt modelId="{F252E0E1-8709-4A63-AC91-0AF36A606E90}" type="pres">
      <dgm:prSet presAssocID="{A80EDA48-D8DF-4C7C-B9EA-44BB4160C719}" presName="rootComposite" presStyleCnt="0"/>
      <dgm:spPr/>
      <dgm:t>
        <a:bodyPr/>
        <a:lstStyle/>
        <a:p>
          <a:endParaRPr lang="en-US"/>
        </a:p>
      </dgm:t>
    </dgm:pt>
    <dgm:pt modelId="{5E59EE1B-0874-457D-AC74-1E99FC7DC38B}" type="pres">
      <dgm:prSet presAssocID="{A80EDA48-D8DF-4C7C-B9EA-44BB4160C719}" presName="rootText" presStyleLbl="node4" presStyleIdx="8" presStyleCnt="12">
        <dgm:presLayoutVars>
          <dgm:chPref val="3"/>
        </dgm:presLayoutVars>
      </dgm:prSet>
      <dgm:spPr/>
      <dgm:t>
        <a:bodyPr/>
        <a:lstStyle/>
        <a:p>
          <a:endParaRPr lang="en-US"/>
        </a:p>
      </dgm:t>
    </dgm:pt>
    <dgm:pt modelId="{3B2529F2-916C-4BBF-B6C3-9282E36E7187}" type="pres">
      <dgm:prSet presAssocID="{A80EDA48-D8DF-4C7C-B9EA-44BB4160C719}" presName="rootConnector" presStyleLbl="node4" presStyleIdx="8" presStyleCnt="12"/>
      <dgm:spPr/>
      <dgm:t>
        <a:bodyPr/>
        <a:lstStyle/>
        <a:p>
          <a:endParaRPr lang="en-US"/>
        </a:p>
      </dgm:t>
    </dgm:pt>
    <dgm:pt modelId="{F8A30989-1804-4E16-A737-47BDCD8471D7}" type="pres">
      <dgm:prSet presAssocID="{A80EDA48-D8DF-4C7C-B9EA-44BB4160C719}" presName="hierChild4" presStyleCnt="0"/>
      <dgm:spPr/>
      <dgm:t>
        <a:bodyPr/>
        <a:lstStyle/>
        <a:p>
          <a:endParaRPr lang="en-US"/>
        </a:p>
      </dgm:t>
    </dgm:pt>
    <dgm:pt modelId="{5146FB00-6A59-4076-B8B6-7C22C0F1F670}" type="pres">
      <dgm:prSet presAssocID="{A80EDA48-D8DF-4C7C-B9EA-44BB4160C719}" presName="hierChild5" presStyleCnt="0"/>
      <dgm:spPr/>
      <dgm:t>
        <a:bodyPr/>
        <a:lstStyle/>
        <a:p>
          <a:endParaRPr lang="en-US"/>
        </a:p>
      </dgm:t>
    </dgm:pt>
    <dgm:pt modelId="{B0C13038-D243-4AD5-9D56-1C6FE74DC0CF}" type="pres">
      <dgm:prSet presAssocID="{739CA8F1-0895-4F77-94B1-B9DCED70B33F}" presName="Name37" presStyleLbl="parChTrans1D4" presStyleIdx="9" presStyleCnt="12"/>
      <dgm:spPr/>
      <dgm:t>
        <a:bodyPr/>
        <a:lstStyle/>
        <a:p>
          <a:endParaRPr lang="en-US"/>
        </a:p>
      </dgm:t>
    </dgm:pt>
    <dgm:pt modelId="{31B2527A-4ECC-499E-A760-3C201114A3F3}" type="pres">
      <dgm:prSet presAssocID="{4F06D443-BAD4-4656-8B1F-C9BD0DE34764}" presName="hierRoot2" presStyleCnt="0">
        <dgm:presLayoutVars>
          <dgm:hierBranch val="init"/>
        </dgm:presLayoutVars>
      </dgm:prSet>
      <dgm:spPr/>
    </dgm:pt>
    <dgm:pt modelId="{1B69264B-0EC9-427A-9D50-123A6EAF1954}" type="pres">
      <dgm:prSet presAssocID="{4F06D443-BAD4-4656-8B1F-C9BD0DE34764}" presName="rootComposite" presStyleCnt="0"/>
      <dgm:spPr/>
    </dgm:pt>
    <dgm:pt modelId="{2C08EE51-95BF-41C1-8754-3B30F1B6C0BE}" type="pres">
      <dgm:prSet presAssocID="{4F06D443-BAD4-4656-8B1F-C9BD0DE34764}" presName="rootText" presStyleLbl="node4" presStyleIdx="9" presStyleCnt="12">
        <dgm:presLayoutVars>
          <dgm:chPref val="3"/>
        </dgm:presLayoutVars>
      </dgm:prSet>
      <dgm:spPr/>
      <dgm:t>
        <a:bodyPr/>
        <a:lstStyle/>
        <a:p>
          <a:endParaRPr lang="en-US"/>
        </a:p>
      </dgm:t>
    </dgm:pt>
    <dgm:pt modelId="{66F37E4C-7157-483D-8D3C-5439475DF588}" type="pres">
      <dgm:prSet presAssocID="{4F06D443-BAD4-4656-8B1F-C9BD0DE34764}" presName="rootConnector" presStyleLbl="node4" presStyleIdx="9" presStyleCnt="12"/>
      <dgm:spPr/>
      <dgm:t>
        <a:bodyPr/>
        <a:lstStyle/>
        <a:p>
          <a:endParaRPr lang="en-US"/>
        </a:p>
      </dgm:t>
    </dgm:pt>
    <dgm:pt modelId="{7B61EF9A-7E32-4F49-9020-302A9156F977}" type="pres">
      <dgm:prSet presAssocID="{4F06D443-BAD4-4656-8B1F-C9BD0DE34764}" presName="hierChild4" presStyleCnt="0"/>
      <dgm:spPr/>
    </dgm:pt>
    <dgm:pt modelId="{BA4B24FD-95BA-4EC3-B6B6-5820A7158426}" type="pres">
      <dgm:prSet presAssocID="{4F06D443-BAD4-4656-8B1F-C9BD0DE34764}" presName="hierChild5" presStyleCnt="0"/>
      <dgm:spPr/>
    </dgm:pt>
    <dgm:pt modelId="{A352494F-0B5C-409C-A9C8-DB2E9F0EB49F}" type="pres">
      <dgm:prSet presAssocID="{7E60A127-39BF-48C2-96F2-4001E4782549}" presName="hierChild5" presStyleCnt="0"/>
      <dgm:spPr/>
      <dgm:t>
        <a:bodyPr/>
        <a:lstStyle/>
        <a:p>
          <a:endParaRPr lang="en-US"/>
        </a:p>
      </dgm:t>
    </dgm:pt>
    <dgm:pt modelId="{9E84AB20-9D9F-47E1-BFE8-7DA6C1D644FB}" type="pres">
      <dgm:prSet presAssocID="{AB7E09AC-8EEE-492D-96D7-D5F7A3505F8C}" presName="hierChild5" presStyleCnt="0"/>
      <dgm:spPr/>
      <dgm:t>
        <a:bodyPr/>
        <a:lstStyle/>
        <a:p>
          <a:endParaRPr lang="en-US"/>
        </a:p>
      </dgm:t>
    </dgm:pt>
    <dgm:pt modelId="{ACDECDC1-4A15-483F-882B-77E5F3B7E938}" type="pres">
      <dgm:prSet presAssocID="{8718A990-F77B-4854-97DF-AB94EDC84CA0}" presName="Name37" presStyleLbl="parChTrans1D3" presStyleIdx="4" presStyleCnt="11"/>
      <dgm:spPr/>
      <dgm:t>
        <a:bodyPr/>
        <a:lstStyle/>
        <a:p>
          <a:endParaRPr lang="en-US"/>
        </a:p>
      </dgm:t>
    </dgm:pt>
    <dgm:pt modelId="{7F204FCB-CD15-4A2A-9225-891322DFFEBC}" type="pres">
      <dgm:prSet presAssocID="{DC36AA27-EABA-4624-A837-582A821B738A}" presName="hierRoot2" presStyleCnt="0">
        <dgm:presLayoutVars>
          <dgm:hierBranch val="init"/>
        </dgm:presLayoutVars>
      </dgm:prSet>
      <dgm:spPr/>
      <dgm:t>
        <a:bodyPr/>
        <a:lstStyle/>
        <a:p>
          <a:endParaRPr lang="en-US"/>
        </a:p>
      </dgm:t>
    </dgm:pt>
    <dgm:pt modelId="{52BC54CD-6667-41E2-BE89-AF4A334CACCA}" type="pres">
      <dgm:prSet presAssocID="{DC36AA27-EABA-4624-A837-582A821B738A}" presName="rootComposite" presStyleCnt="0"/>
      <dgm:spPr/>
      <dgm:t>
        <a:bodyPr/>
        <a:lstStyle/>
        <a:p>
          <a:endParaRPr lang="en-US"/>
        </a:p>
      </dgm:t>
    </dgm:pt>
    <dgm:pt modelId="{FBB08E7A-2D61-40D3-A35C-8920832E9C58}" type="pres">
      <dgm:prSet presAssocID="{DC36AA27-EABA-4624-A837-582A821B738A}" presName="rootText" presStyleLbl="node3" presStyleIdx="4" presStyleCnt="11">
        <dgm:presLayoutVars>
          <dgm:chPref val="3"/>
        </dgm:presLayoutVars>
      </dgm:prSet>
      <dgm:spPr/>
      <dgm:t>
        <a:bodyPr/>
        <a:lstStyle/>
        <a:p>
          <a:endParaRPr lang="en-US"/>
        </a:p>
      </dgm:t>
    </dgm:pt>
    <dgm:pt modelId="{4F255B89-44E6-4CFB-9A05-4AFB3793AAC7}" type="pres">
      <dgm:prSet presAssocID="{DC36AA27-EABA-4624-A837-582A821B738A}" presName="rootConnector" presStyleLbl="node3" presStyleIdx="4" presStyleCnt="11"/>
      <dgm:spPr/>
      <dgm:t>
        <a:bodyPr/>
        <a:lstStyle/>
        <a:p>
          <a:endParaRPr lang="en-US"/>
        </a:p>
      </dgm:t>
    </dgm:pt>
    <dgm:pt modelId="{3DF5AA77-D750-483B-A8D4-2CB8372AC7B9}" type="pres">
      <dgm:prSet presAssocID="{DC36AA27-EABA-4624-A837-582A821B738A}" presName="hierChild4" presStyleCnt="0"/>
      <dgm:spPr/>
      <dgm:t>
        <a:bodyPr/>
        <a:lstStyle/>
        <a:p>
          <a:endParaRPr lang="en-US"/>
        </a:p>
      </dgm:t>
    </dgm:pt>
    <dgm:pt modelId="{D79620A4-5AE9-4F18-AC2C-CEE9391EF99C}" type="pres">
      <dgm:prSet presAssocID="{FF49DF88-990E-47A0-8870-D610DB37994D}" presName="Name37" presStyleLbl="parChTrans1D4" presStyleIdx="10" presStyleCnt="12"/>
      <dgm:spPr/>
      <dgm:t>
        <a:bodyPr/>
        <a:lstStyle/>
        <a:p>
          <a:endParaRPr lang="en-US"/>
        </a:p>
      </dgm:t>
    </dgm:pt>
    <dgm:pt modelId="{6BA680DD-EC15-4784-A6CA-0E03498A91EA}" type="pres">
      <dgm:prSet presAssocID="{AC087895-FE84-4570-86B4-748B899BA87E}" presName="hierRoot2" presStyleCnt="0">
        <dgm:presLayoutVars>
          <dgm:hierBranch val="init"/>
        </dgm:presLayoutVars>
      </dgm:prSet>
      <dgm:spPr/>
      <dgm:t>
        <a:bodyPr/>
        <a:lstStyle/>
        <a:p>
          <a:endParaRPr lang="en-US"/>
        </a:p>
      </dgm:t>
    </dgm:pt>
    <dgm:pt modelId="{20A640C6-29A8-4826-BB8D-B4ADFA266E59}" type="pres">
      <dgm:prSet presAssocID="{AC087895-FE84-4570-86B4-748B899BA87E}" presName="rootComposite" presStyleCnt="0"/>
      <dgm:spPr/>
      <dgm:t>
        <a:bodyPr/>
        <a:lstStyle/>
        <a:p>
          <a:endParaRPr lang="en-US"/>
        </a:p>
      </dgm:t>
    </dgm:pt>
    <dgm:pt modelId="{07586D69-D801-4EF8-8698-3D96751DEA57}" type="pres">
      <dgm:prSet presAssocID="{AC087895-FE84-4570-86B4-748B899BA87E}" presName="rootText" presStyleLbl="node4" presStyleIdx="10" presStyleCnt="12">
        <dgm:presLayoutVars>
          <dgm:chPref val="3"/>
        </dgm:presLayoutVars>
      </dgm:prSet>
      <dgm:spPr/>
      <dgm:t>
        <a:bodyPr/>
        <a:lstStyle/>
        <a:p>
          <a:endParaRPr lang="en-US"/>
        </a:p>
      </dgm:t>
    </dgm:pt>
    <dgm:pt modelId="{789DE330-3F36-48C9-AC2C-5ED9781AEDAF}" type="pres">
      <dgm:prSet presAssocID="{AC087895-FE84-4570-86B4-748B899BA87E}" presName="rootConnector" presStyleLbl="node4" presStyleIdx="10" presStyleCnt="12"/>
      <dgm:spPr/>
      <dgm:t>
        <a:bodyPr/>
        <a:lstStyle/>
        <a:p>
          <a:endParaRPr lang="en-US"/>
        </a:p>
      </dgm:t>
    </dgm:pt>
    <dgm:pt modelId="{84F43655-EEA0-405E-98CC-E5583D7FF183}" type="pres">
      <dgm:prSet presAssocID="{AC087895-FE84-4570-86B4-748B899BA87E}" presName="hierChild4" presStyleCnt="0"/>
      <dgm:spPr/>
      <dgm:t>
        <a:bodyPr/>
        <a:lstStyle/>
        <a:p>
          <a:endParaRPr lang="en-US"/>
        </a:p>
      </dgm:t>
    </dgm:pt>
    <dgm:pt modelId="{17BB87B7-8DB5-4F46-86FE-2CE0233B66FA}" type="pres">
      <dgm:prSet presAssocID="{AC087895-FE84-4570-86B4-748B899BA87E}" presName="hierChild5" presStyleCnt="0"/>
      <dgm:spPr/>
      <dgm:t>
        <a:bodyPr/>
        <a:lstStyle/>
        <a:p>
          <a:endParaRPr lang="en-US"/>
        </a:p>
      </dgm:t>
    </dgm:pt>
    <dgm:pt modelId="{E8353242-66C3-4E1B-A141-EA9B709FBCC9}" type="pres">
      <dgm:prSet presAssocID="{4A3BB4F3-BFFE-440A-ABAF-FEEDBA2384EC}" presName="Name37" presStyleLbl="parChTrans1D4" presStyleIdx="11" presStyleCnt="12"/>
      <dgm:spPr/>
      <dgm:t>
        <a:bodyPr/>
        <a:lstStyle/>
        <a:p>
          <a:endParaRPr lang="en-US"/>
        </a:p>
      </dgm:t>
    </dgm:pt>
    <dgm:pt modelId="{D03208BA-36A9-4C23-93A0-AFEC9FE75C33}" type="pres">
      <dgm:prSet presAssocID="{4FF4521E-7B0F-4E61-A8CA-37782969D0B8}" presName="hierRoot2" presStyleCnt="0">
        <dgm:presLayoutVars>
          <dgm:hierBranch val="init"/>
        </dgm:presLayoutVars>
      </dgm:prSet>
      <dgm:spPr/>
      <dgm:t>
        <a:bodyPr/>
        <a:lstStyle/>
        <a:p>
          <a:endParaRPr lang="en-US"/>
        </a:p>
      </dgm:t>
    </dgm:pt>
    <dgm:pt modelId="{CC7ED23F-A407-4DD5-B2CC-FDBB75438197}" type="pres">
      <dgm:prSet presAssocID="{4FF4521E-7B0F-4E61-A8CA-37782969D0B8}" presName="rootComposite" presStyleCnt="0"/>
      <dgm:spPr/>
      <dgm:t>
        <a:bodyPr/>
        <a:lstStyle/>
        <a:p>
          <a:endParaRPr lang="en-US"/>
        </a:p>
      </dgm:t>
    </dgm:pt>
    <dgm:pt modelId="{C68AE572-918F-471B-8573-C033309BD874}" type="pres">
      <dgm:prSet presAssocID="{4FF4521E-7B0F-4E61-A8CA-37782969D0B8}" presName="rootText" presStyleLbl="node4" presStyleIdx="11" presStyleCnt="12">
        <dgm:presLayoutVars>
          <dgm:chPref val="3"/>
        </dgm:presLayoutVars>
      </dgm:prSet>
      <dgm:spPr/>
      <dgm:t>
        <a:bodyPr/>
        <a:lstStyle/>
        <a:p>
          <a:endParaRPr lang="en-US"/>
        </a:p>
      </dgm:t>
    </dgm:pt>
    <dgm:pt modelId="{D202F782-E252-4497-8981-75E1FE7063D2}" type="pres">
      <dgm:prSet presAssocID="{4FF4521E-7B0F-4E61-A8CA-37782969D0B8}" presName="rootConnector" presStyleLbl="node4" presStyleIdx="11" presStyleCnt="12"/>
      <dgm:spPr/>
      <dgm:t>
        <a:bodyPr/>
        <a:lstStyle/>
        <a:p>
          <a:endParaRPr lang="en-US"/>
        </a:p>
      </dgm:t>
    </dgm:pt>
    <dgm:pt modelId="{9E52C93F-FC64-408A-A63D-88F0702ABCC5}" type="pres">
      <dgm:prSet presAssocID="{4FF4521E-7B0F-4E61-A8CA-37782969D0B8}" presName="hierChild4" presStyleCnt="0"/>
      <dgm:spPr/>
      <dgm:t>
        <a:bodyPr/>
        <a:lstStyle/>
        <a:p>
          <a:endParaRPr lang="en-US"/>
        </a:p>
      </dgm:t>
    </dgm:pt>
    <dgm:pt modelId="{98844E5F-F2DD-40A1-82DE-93F3634DEC1E}" type="pres">
      <dgm:prSet presAssocID="{4FF4521E-7B0F-4E61-A8CA-37782969D0B8}" presName="hierChild5" presStyleCnt="0"/>
      <dgm:spPr/>
      <dgm:t>
        <a:bodyPr/>
        <a:lstStyle/>
        <a:p>
          <a:endParaRPr lang="en-US"/>
        </a:p>
      </dgm:t>
    </dgm:pt>
    <dgm:pt modelId="{57F4911D-AA3E-48E0-AD0A-BF447C1B8355}" type="pres">
      <dgm:prSet presAssocID="{DC36AA27-EABA-4624-A837-582A821B738A}" presName="hierChild5" presStyleCnt="0"/>
      <dgm:spPr/>
      <dgm:t>
        <a:bodyPr/>
        <a:lstStyle/>
        <a:p>
          <a:endParaRPr lang="en-US"/>
        </a:p>
      </dgm:t>
    </dgm:pt>
    <dgm:pt modelId="{F1E32883-77A3-4400-8723-D47C8D46AAC6}" type="pres">
      <dgm:prSet presAssocID="{08F4AA16-9B94-4461-A108-170BAA82704A}" presName="hierChild5" presStyleCnt="0"/>
      <dgm:spPr/>
      <dgm:t>
        <a:bodyPr/>
        <a:lstStyle/>
        <a:p>
          <a:endParaRPr lang="en-US"/>
        </a:p>
      </dgm:t>
    </dgm:pt>
    <dgm:pt modelId="{EFE13B47-66F1-4A80-B3C8-518C01BE11B2}" type="pres">
      <dgm:prSet presAssocID="{F4EFD4DF-E155-493C-B580-2E738D66638F}" presName="Name37" presStyleLbl="parChTrans1D2" presStyleIdx="2" presStyleCnt="4"/>
      <dgm:spPr/>
      <dgm:t>
        <a:bodyPr/>
        <a:lstStyle/>
        <a:p>
          <a:endParaRPr lang="en-US"/>
        </a:p>
      </dgm:t>
    </dgm:pt>
    <dgm:pt modelId="{ACC9A2E4-A0B3-444F-87F0-3081678BF6F3}" type="pres">
      <dgm:prSet presAssocID="{06071B8D-5DEA-464D-B85A-DE5526CC17DC}" presName="hierRoot2" presStyleCnt="0">
        <dgm:presLayoutVars>
          <dgm:hierBranch val="init"/>
        </dgm:presLayoutVars>
      </dgm:prSet>
      <dgm:spPr/>
      <dgm:t>
        <a:bodyPr/>
        <a:lstStyle/>
        <a:p>
          <a:endParaRPr lang="en-US"/>
        </a:p>
      </dgm:t>
    </dgm:pt>
    <dgm:pt modelId="{F9F7F2E4-B282-415C-B6F8-6E43561EB67D}" type="pres">
      <dgm:prSet presAssocID="{06071B8D-5DEA-464D-B85A-DE5526CC17DC}" presName="rootComposite" presStyleCnt="0"/>
      <dgm:spPr/>
      <dgm:t>
        <a:bodyPr/>
        <a:lstStyle/>
        <a:p>
          <a:endParaRPr lang="en-US"/>
        </a:p>
      </dgm:t>
    </dgm:pt>
    <dgm:pt modelId="{B8EEE5F7-B3F9-460C-953E-A1586EFE1443}" type="pres">
      <dgm:prSet presAssocID="{06071B8D-5DEA-464D-B85A-DE5526CC17DC}" presName="rootText" presStyleLbl="node2" presStyleIdx="2" presStyleCnt="4">
        <dgm:presLayoutVars>
          <dgm:chPref val="3"/>
        </dgm:presLayoutVars>
      </dgm:prSet>
      <dgm:spPr/>
      <dgm:t>
        <a:bodyPr/>
        <a:lstStyle/>
        <a:p>
          <a:endParaRPr lang="en-US"/>
        </a:p>
      </dgm:t>
    </dgm:pt>
    <dgm:pt modelId="{E0460DA2-2C08-4D2F-B432-9594F5057D51}" type="pres">
      <dgm:prSet presAssocID="{06071B8D-5DEA-464D-B85A-DE5526CC17DC}" presName="rootConnector" presStyleLbl="node2" presStyleIdx="2" presStyleCnt="4"/>
      <dgm:spPr/>
      <dgm:t>
        <a:bodyPr/>
        <a:lstStyle/>
        <a:p>
          <a:endParaRPr lang="en-US"/>
        </a:p>
      </dgm:t>
    </dgm:pt>
    <dgm:pt modelId="{9C0C1621-3A0F-44CA-8708-CD2778CA22F3}" type="pres">
      <dgm:prSet presAssocID="{06071B8D-5DEA-464D-B85A-DE5526CC17DC}" presName="hierChild4" presStyleCnt="0"/>
      <dgm:spPr/>
      <dgm:t>
        <a:bodyPr/>
        <a:lstStyle/>
        <a:p>
          <a:endParaRPr lang="en-US"/>
        </a:p>
      </dgm:t>
    </dgm:pt>
    <dgm:pt modelId="{94EFD859-8873-46AD-9070-888DD1127825}" type="pres">
      <dgm:prSet presAssocID="{CC655145-933E-4D4F-AA2D-A8941A41D882}" presName="Name37" presStyleLbl="parChTrans1D3" presStyleIdx="5" presStyleCnt="11"/>
      <dgm:spPr/>
      <dgm:t>
        <a:bodyPr/>
        <a:lstStyle/>
        <a:p>
          <a:endParaRPr lang="en-US"/>
        </a:p>
      </dgm:t>
    </dgm:pt>
    <dgm:pt modelId="{075FEF37-7D1B-4372-962A-E322B03DB439}" type="pres">
      <dgm:prSet presAssocID="{913575C6-ED76-4191-970C-D4B669A9D26F}" presName="hierRoot2" presStyleCnt="0">
        <dgm:presLayoutVars>
          <dgm:hierBranch val="init"/>
        </dgm:presLayoutVars>
      </dgm:prSet>
      <dgm:spPr/>
      <dgm:t>
        <a:bodyPr/>
        <a:lstStyle/>
        <a:p>
          <a:endParaRPr lang="en-US"/>
        </a:p>
      </dgm:t>
    </dgm:pt>
    <dgm:pt modelId="{3FEE19EE-42F0-408F-AE43-E9F6E1D265CD}" type="pres">
      <dgm:prSet presAssocID="{913575C6-ED76-4191-970C-D4B669A9D26F}" presName="rootComposite" presStyleCnt="0"/>
      <dgm:spPr/>
      <dgm:t>
        <a:bodyPr/>
        <a:lstStyle/>
        <a:p>
          <a:endParaRPr lang="en-US"/>
        </a:p>
      </dgm:t>
    </dgm:pt>
    <dgm:pt modelId="{B7ADD09E-9C09-456A-B103-019DF36B2114}" type="pres">
      <dgm:prSet presAssocID="{913575C6-ED76-4191-970C-D4B669A9D26F}" presName="rootText" presStyleLbl="node3" presStyleIdx="5" presStyleCnt="11">
        <dgm:presLayoutVars>
          <dgm:chPref val="3"/>
        </dgm:presLayoutVars>
      </dgm:prSet>
      <dgm:spPr/>
      <dgm:t>
        <a:bodyPr/>
        <a:lstStyle/>
        <a:p>
          <a:endParaRPr lang="en-US"/>
        </a:p>
      </dgm:t>
    </dgm:pt>
    <dgm:pt modelId="{EBC8899C-5DDE-4459-B896-EFD52E78AEE3}" type="pres">
      <dgm:prSet presAssocID="{913575C6-ED76-4191-970C-D4B669A9D26F}" presName="rootConnector" presStyleLbl="node3" presStyleIdx="5" presStyleCnt="11"/>
      <dgm:spPr/>
      <dgm:t>
        <a:bodyPr/>
        <a:lstStyle/>
        <a:p>
          <a:endParaRPr lang="en-US"/>
        </a:p>
      </dgm:t>
    </dgm:pt>
    <dgm:pt modelId="{2EE5ACB6-6726-4CFB-8D78-38A9E768D494}" type="pres">
      <dgm:prSet presAssocID="{913575C6-ED76-4191-970C-D4B669A9D26F}" presName="hierChild4" presStyleCnt="0"/>
      <dgm:spPr/>
      <dgm:t>
        <a:bodyPr/>
        <a:lstStyle/>
        <a:p>
          <a:endParaRPr lang="en-US"/>
        </a:p>
      </dgm:t>
    </dgm:pt>
    <dgm:pt modelId="{CDFFE9C2-06D4-4E31-973D-54442D32C929}" type="pres">
      <dgm:prSet presAssocID="{913575C6-ED76-4191-970C-D4B669A9D26F}" presName="hierChild5" presStyleCnt="0"/>
      <dgm:spPr/>
      <dgm:t>
        <a:bodyPr/>
        <a:lstStyle/>
        <a:p>
          <a:endParaRPr lang="en-US"/>
        </a:p>
      </dgm:t>
    </dgm:pt>
    <dgm:pt modelId="{B3F370D7-31D2-46F5-8480-BBA443BDE964}" type="pres">
      <dgm:prSet presAssocID="{FEA70A8E-B5A2-4FC7-95FD-36487AC5EAD2}" presName="Name37" presStyleLbl="parChTrans1D3" presStyleIdx="6" presStyleCnt="11"/>
      <dgm:spPr/>
      <dgm:t>
        <a:bodyPr/>
        <a:lstStyle/>
        <a:p>
          <a:endParaRPr lang="en-US"/>
        </a:p>
      </dgm:t>
    </dgm:pt>
    <dgm:pt modelId="{7DCC9651-7C78-4BBC-ADAB-0420F0479678}" type="pres">
      <dgm:prSet presAssocID="{020EE8E3-BBFD-4A42-97B5-73094C1A59CB}" presName="hierRoot2" presStyleCnt="0">
        <dgm:presLayoutVars>
          <dgm:hierBranch val="init"/>
        </dgm:presLayoutVars>
      </dgm:prSet>
      <dgm:spPr/>
      <dgm:t>
        <a:bodyPr/>
        <a:lstStyle/>
        <a:p>
          <a:endParaRPr lang="en-US"/>
        </a:p>
      </dgm:t>
    </dgm:pt>
    <dgm:pt modelId="{C4386CCE-3FC2-46F1-9DB1-23A4E36BD8C5}" type="pres">
      <dgm:prSet presAssocID="{020EE8E3-BBFD-4A42-97B5-73094C1A59CB}" presName="rootComposite" presStyleCnt="0"/>
      <dgm:spPr/>
      <dgm:t>
        <a:bodyPr/>
        <a:lstStyle/>
        <a:p>
          <a:endParaRPr lang="en-US"/>
        </a:p>
      </dgm:t>
    </dgm:pt>
    <dgm:pt modelId="{D4319890-474E-4E10-A5B0-3FF186011416}" type="pres">
      <dgm:prSet presAssocID="{020EE8E3-BBFD-4A42-97B5-73094C1A59CB}" presName="rootText" presStyleLbl="node3" presStyleIdx="6" presStyleCnt="11">
        <dgm:presLayoutVars>
          <dgm:chPref val="3"/>
        </dgm:presLayoutVars>
      </dgm:prSet>
      <dgm:spPr/>
      <dgm:t>
        <a:bodyPr/>
        <a:lstStyle/>
        <a:p>
          <a:endParaRPr lang="en-US"/>
        </a:p>
      </dgm:t>
    </dgm:pt>
    <dgm:pt modelId="{2EF9607F-DE70-44F6-AF91-C54B2495EC85}" type="pres">
      <dgm:prSet presAssocID="{020EE8E3-BBFD-4A42-97B5-73094C1A59CB}" presName="rootConnector" presStyleLbl="node3" presStyleIdx="6" presStyleCnt="11"/>
      <dgm:spPr/>
      <dgm:t>
        <a:bodyPr/>
        <a:lstStyle/>
        <a:p>
          <a:endParaRPr lang="en-US"/>
        </a:p>
      </dgm:t>
    </dgm:pt>
    <dgm:pt modelId="{0ED69517-C18B-4F9A-A88C-8DAA505BB8DB}" type="pres">
      <dgm:prSet presAssocID="{020EE8E3-BBFD-4A42-97B5-73094C1A59CB}" presName="hierChild4" presStyleCnt="0"/>
      <dgm:spPr/>
      <dgm:t>
        <a:bodyPr/>
        <a:lstStyle/>
        <a:p>
          <a:endParaRPr lang="en-US"/>
        </a:p>
      </dgm:t>
    </dgm:pt>
    <dgm:pt modelId="{48A4636D-E72E-431E-ADD0-60F39728849B}" type="pres">
      <dgm:prSet presAssocID="{020EE8E3-BBFD-4A42-97B5-73094C1A59CB}" presName="hierChild5" presStyleCnt="0"/>
      <dgm:spPr/>
      <dgm:t>
        <a:bodyPr/>
        <a:lstStyle/>
        <a:p>
          <a:endParaRPr lang="en-US"/>
        </a:p>
      </dgm:t>
    </dgm:pt>
    <dgm:pt modelId="{8AD7B0EE-7F01-408C-8F2F-B75D83B5BB3A}" type="pres">
      <dgm:prSet presAssocID="{ABB4ABF7-CC94-41CB-A43E-38080ACC298C}" presName="Name37" presStyleLbl="parChTrans1D3" presStyleIdx="7" presStyleCnt="11"/>
      <dgm:spPr/>
      <dgm:t>
        <a:bodyPr/>
        <a:lstStyle/>
        <a:p>
          <a:endParaRPr lang="en-US"/>
        </a:p>
      </dgm:t>
    </dgm:pt>
    <dgm:pt modelId="{6CE5B346-F6D3-45CE-BBF2-0E0C9A4D0E1C}" type="pres">
      <dgm:prSet presAssocID="{AD7D9C32-7595-4318-A9BE-04BD812F0AF1}" presName="hierRoot2" presStyleCnt="0">
        <dgm:presLayoutVars>
          <dgm:hierBranch val="init"/>
        </dgm:presLayoutVars>
      </dgm:prSet>
      <dgm:spPr/>
      <dgm:t>
        <a:bodyPr/>
        <a:lstStyle/>
        <a:p>
          <a:endParaRPr lang="en-US"/>
        </a:p>
      </dgm:t>
    </dgm:pt>
    <dgm:pt modelId="{F92A08D9-D022-4773-8C8D-C5B017309413}" type="pres">
      <dgm:prSet presAssocID="{AD7D9C32-7595-4318-A9BE-04BD812F0AF1}" presName="rootComposite" presStyleCnt="0"/>
      <dgm:spPr/>
      <dgm:t>
        <a:bodyPr/>
        <a:lstStyle/>
        <a:p>
          <a:endParaRPr lang="en-US"/>
        </a:p>
      </dgm:t>
    </dgm:pt>
    <dgm:pt modelId="{A244F39C-4A33-4E4F-B1AE-7798F5559032}" type="pres">
      <dgm:prSet presAssocID="{AD7D9C32-7595-4318-A9BE-04BD812F0AF1}" presName="rootText" presStyleLbl="node3" presStyleIdx="7" presStyleCnt="11">
        <dgm:presLayoutVars>
          <dgm:chPref val="3"/>
        </dgm:presLayoutVars>
      </dgm:prSet>
      <dgm:spPr/>
      <dgm:t>
        <a:bodyPr/>
        <a:lstStyle/>
        <a:p>
          <a:endParaRPr lang="en-US"/>
        </a:p>
      </dgm:t>
    </dgm:pt>
    <dgm:pt modelId="{9C648141-4606-477F-840F-251F1B3DE958}" type="pres">
      <dgm:prSet presAssocID="{AD7D9C32-7595-4318-A9BE-04BD812F0AF1}" presName="rootConnector" presStyleLbl="node3" presStyleIdx="7" presStyleCnt="11"/>
      <dgm:spPr/>
      <dgm:t>
        <a:bodyPr/>
        <a:lstStyle/>
        <a:p>
          <a:endParaRPr lang="en-US"/>
        </a:p>
      </dgm:t>
    </dgm:pt>
    <dgm:pt modelId="{F700034F-E074-4FE3-8CE0-CD1CE761556D}" type="pres">
      <dgm:prSet presAssocID="{AD7D9C32-7595-4318-A9BE-04BD812F0AF1}" presName="hierChild4" presStyleCnt="0"/>
      <dgm:spPr/>
      <dgm:t>
        <a:bodyPr/>
        <a:lstStyle/>
        <a:p>
          <a:endParaRPr lang="en-US"/>
        </a:p>
      </dgm:t>
    </dgm:pt>
    <dgm:pt modelId="{E7275A9A-39A6-4B04-AF33-2F7911F85591}" type="pres">
      <dgm:prSet presAssocID="{AD7D9C32-7595-4318-A9BE-04BD812F0AF1}" presName="hierChild5" presStyleCnt="0"/>
      <dgm:spPr/>
      <dgm:t>
        <a:bodyPr/>
        <a:lstStyle/>
        <a:p>
          <a:endParaRPr lang="en-US"/>
        </a:p>
      </dgm:t>
    </dgm:pt>
    <dgm:pt modelId="{020AB43E-CACD-4487-AF76-2C600E2A3D20}" type="pres">
      <dgm:prSet presAssocID="{08BDED32-FFB3-4042-A7E4-4D3F751D715D}" presName="Name37" presStyleLbl="parChTrans1D3" presStyleIdx="8" presStyleCnt="11"/>
      <dgm:spPr/>
      <dgm:t>
        <a:bodyPr/>
        <a:lstStyle/>
        <a:p>
          <a:endParaRPr lang="en-US"/>
        </a:p>
      </dgm:t>
    </dgm:pt>
    <dgm:pt modelId="{D06656BE-2146-4220-976E-5B2FB6ADA512}" type="pres">
      <dgm:prSet presAssocID="{493F2288-1ADB-416B-ACFC-68A63986EA25}" presName="hierRoot2" presStyleCnt="0">
        <dgm:presLayoutVars>
          <dgm:hierBranch val="init"/>
        </dgm:presLayoutVars>
      </dgm:prSet>
      <dgm:spPr/>
      <dgm:t>
        <a:bodyPr/>
        <a:lstStyle/>
        <a:p>
          <a:endParaRPr lang="en-US"/>
        </a:p>
      </dgm:t>
    </dgm:pt>
    <dgm:pt modelId="{EFE41771-A71C-4786-86B9-015C59BCFB7E}" type="pres">
      <dgm:prSet presAssocID="{493F2288-1ADB-416B-ACFC-68A63986EA25}" presName="rootComposite" presStyleCnt="0"/>
      <dgm:spPr/>
      <dgm:t>
        <a:bodyPr/>
        <a:lstStyle/>
        <a:p>
          <a:endParaRPr lang="en-US"/>
        </a:p>
      </dgm:t>
    </dgm:pt>
    <dgm:pt modelId="{CD953B5D-3177-49EF-BB70-F6BF422981F8}" type="pres">
      <dgm:prSet presAssocID="{493F2288-1ADB-416B-ACFC-68A63986EA25}" presName="rootText" presStyleLbl="node3" presStyleIdx="8" presStyleCnt="11">
        <dgm:presLayoutVars>
          <dgm:chPref val="3"/>
        </dgm:presLayoutVars>
      </dgm:prSet>
      <dgm:spPr/>
      <dgm:t>
        <a:bodyPr/>
        <a:lstStyle/>
        <a:p>
          <a:endParaRPr lang="en-US"/>
        </a:p>
      </dgm:t>
    </dgm:pt>
    <dgm:pt modelId="{B1C4074D-9597-4360-82F9-7A2F5EAC30F6}" type="pres">
      <dgm:prSet presAssocID="{493F2288-1ADB-416B-ACFC-68A63986EA25}" presName="rootConnector" presStyleLbl="node3" presStyleIdx="8" presStyleCnt="11"/>
      <dgm:spPr/>
      <dgm:t>
        <a:bodyPr/>
        <a:lstStyle/>
        <a:p>
          <a:endParaRPr lang="en-US"/>
        </a:p>
      </dgm:t>
    </dgm:pt>
    <dgm:pt modelId="{079552AA-8EBF-4288-8561-770F5CDA8E2A}" type="pres">
      <dgm:prSet presAssocID="{493F2288-1ADB-416B-ACFC-68A63986EA25}" presName="hierChild4" presStyleCnt="0"/>
      <dgm:spPr/>
      <dgm:t>
        <a:bodyPr/>
        <a:lstStyle/>
        <a:p>
          <a:endParaRPr lang="en-US"/>
        </a:p>
      </dgm:t>
    </dgm:pt>
    <dgm:pt modelId="{B3B2B584-57F7-4AA4-B5EA-5A5D1BDBED66}" type="pres">
      <dgm:prSet presAssocID="{493F2288-1ADB-416B-ACFC-68A63986EA25}" presName="hierChild5" presStyleCnt="0"/>
      <dgm:spPr/>
      <dgm:t>
        <a:bodyPr/>
        <a:lstStyle/>
        <a:p>
          <a:endParaRPr lang="en-US"/>
        </a:p>
      </dgm:t>
    </dgm:pt>
    <dgm:pt modelId="{D6513428-3304-409D-9609-DA4F0CF0C938}" type="pres">
      <dgm:prSet presAssocID="{06071B8D-5DEA-464D-B85A-DE5526CC17DC}" presName="hierChild5" presStyleCnt="0"/>
      <dgm:spPr/>
      <dgm:t>
        <a:bodyPr/>
        <a:lstStyle/>
        <a:p>
          <a:endParaRPr lang="en-US"/>
        </a:p>
      </dgm:t>
    </dgm:pt>
    <dgm:pt modelId="{F9EFE224-C937-44C1-904D-3C1ED3FE1DA2}" type="pres">
      <dgm:prSet presAssocID="{CFB460A0-3C17-4778-9BC1-21AAC7D4DDF9}" presName="Name37" presStyleLbl="parChTrans1D2" presStyleIdx="3" presStyleCnt="4"/>
      <dgm:spPr/>
      <dgm:t>
        <a:bodyPr/>
        <a:lstStyle/>
        <a:p>
          <a:endParaRPr lang="en-US"/>
        </a:p>
      </dgm:t>
    </dgm:pt>
    <dgm:pt modelId="{FA54017A-B6F0-434D-9D37-BBF1431E6960}" type="pres">
      <dgm:prSet presAssocID="{2290DA13-96FB-4B5B-9FA4-0EC6502B5EB2}" presName="hierRoot2" presStyleCnt="0">
        <dgm:presLayoutVars>
          <dgm:hierBranch val="init"/>
        </dgm:presLayoutVars>
      </dgm:prSet>
      <dgm:spPr/>
      <dgm:t>
        <a:bodyPr/>
        <a:lstStyle/>
        <a:p>
          <a:endParaRPr lang="en-US"/>
        </a:p>
      </dgm:t>
    </dgm:pt>
    <dgm:pt modelId="{4E9698D6-7A9A-4FF3-959B-2094F5413D73}" type="pres">
      <dgm:prSet presAssocID="{2290DA13-96FB-4B5B-9FA4-0EC6502B5EB2}" presName="rootComposite" presStyleCnt="0"/>
      <dgm:spPr/>
      <dgm:t>
        <a:bodyPr/>
        <a:lstStyle/>
        <a:p>
          <a:endParaRPr lang="en-US"/>
        </a:p>
      </dgm:t>
    </dgm:pt>
    <dgm:pt modelId="{905B6F6E-0EFB-4079-9366-AFA856BC31DC}" type="pres">
      <dgm:prSet presAssocID="{2290DA13-96FB-4B5B-9FA4-0EC6502B5EB2}" presName="rootText" presStyleLbl="node2" presStyleIdx="3" presStyleCnt="4">
        <dgm:presLayoutVars>
          <dgm:chPref val="3"/>
        </dgm:presLayoutVars>
      </dgm:prSet>
      <dgm:spPr/>
      <dgm:t>
        <a:bodyPr/>
        <a:lstStyle/>
        <a:p>
          <a:endParaRPr lang="en-US"/>
        </a:p>
      </dgm:t>
    </dgm:pt>
    <dgm:pt modelId="{C7A0633D-A29F-4C57-B700-0DF2AEB28C47}" type="pres">
      <dgm:prSet presAssocID="{2290DA13-96FB-4B5B-9FA4-0EC6502B5EB2}" presName="rootConnector" presStyleLbl="node2" presStyleIdx="3" presStyleCnt="4"/>
      <dgm:spPr/>
      <dgm:t>
        <a:bodyPr/>
        <a:lstStyle/>
        <a:p>
          <a:endParaRPr lang="en-US"/>
        </a:p>
      </dgm:t>
    </dgm:pt>
    <dgm:pt modelId="{4E9BCC99-0D77-45E6-ABB3-27B7934B1C88}" type="pres">
      <dgm:prSet presAssocID="{2290DA13-96FB-4B5B-9FA4-0EC6502B5EB2}" presName="hierChild4" presStyleCnt="0"/>
      <dgm:spPr/>
      <dgm:t>
        <a:bodyPr/>
        <a:lstStyle/>
        <a:p>
          <a:endParaRPr lang="en-US"/>
        </a:p>
      </dgm:t>
    </dgm:pt>
    <dgm:pt modelId="{D57E4589-7B03-4048-A4BA-13E74E48B4A2}" type="pres">
      <dgm:prSet presAssocID="{514979F6-AD93-4D00-B942-CA25948B1070}" presName="Name37" presStyleLbl="parChTrans1D3" presStyleIdx="9" presStyleCnt="11"/>
      <dgm:spPr/>
      <dgm:t>
        <a:bodyPr/>
        <a:lstStyle/>
        <a:p>
          <a:endParaRPr lang="en-US"/>
        </a:p>
      </dgm:t>
    </dgm:pt>
    <dgm:pt modelId="{269FF379-7880-42B3-BBB0-8D79707AEEB0}" type="pres">
      <dgm:prSet presAssocID="{231244EE-884C-4318-ACD8-AE4F4E61A088}" presName="hierRoot2" presStyleCnt="0">
        <dgm:presLayoutVars>
          <dgm:hierBranch val="init"/>
        </dgm:presLayoutVars>
      </dgm:prSet>
      <dgm:spPr/>
      <dgm:t>
        <a:bodyPr/>
        <a:lstStyle/>
        <a:p>
          <a:endParaRPr lang="en-US"/>
        </a:p>
      </dgm:t>
    </dgm:pt>
    <dgm:pt modelId="{69246CAF-43BA-442F-8826-DF5801B3FF20}" type="pres">
      <dgm:prSet presAssocID="{231244EE-884C-4318-ACD8-AE4F4E61A088}" presName="rootComposite" presStyleCnt="0"/>
      <dgm:spPr/>
      <dgm:t>
        <a:bodyPr/>
        <a:lstStyle/>
        <a:p>
          <a:endParaRPr lang="en-US"/>
        </a:p>
      </dgm:t>
    </dgm:pt>
    <dgm:pt modelId="{6BCA223F-EA16-4B09-81EB-5A66C9BD0D2B}" type="pres">
      <dgm:prSet presAssocID="{231244EE-884C-4318-ACD8-AE4F4E61A088}" presName="rootText" presStyleLbl="node3" presStyleIdx="9" presStyleCnt="11">
        <dgm:presLayoutVars>
          <dgm:chPref val="3"/>
        </dgm:presLayoutVars>
      </dgm:prSet>
      <dgm:spPr/>
      <dgm:t>
        <a:bodyPr/>
        <a:lstStyle/>
        <a:p>
          <a:endParaRPr lang="en-US"/>
        </a:p>
      </dgm:t>
    </dgm:pt>
    <dgm:pt modelId="{3CA40637-6849-4315-ABB6-A6F7B4F5C156}" type="pres">
      <dgm:prSet presAssocID="{231244EE-884C-4318-ACD8-AE4F4E61A088}" presName="rootConnector" presStyleLbl="node3" presStyleIdx="9" presStyleCnt="11"/>
      <dgm:spPr/>
      <dgm:t>
        <a:bodyPr/>
        <a:lstStyle/>
        <a:p>
          <a:endParaRPr lang="en-US"/>
        </a:p>
      </dgm:t>
    </dgm:pt>
    <dgm:pt modelId="{D4B6E472-3272-40F0-A28F-ACB50A2C83CD}" type="pres">
      <dgm:prSet presAssocID="{231244EE-884C-4318-ACD8-AE4F4E61A088}" presName="hierChild4" presStyleCnt="0"/>
      <dgm:spPr/>
      <dgm:t>
        <a:bodyPr/>
        <a:lstStyle/>
        <a:p>
          <a:endParaRPr lang="en-US"/>
        </a:p>
      </dgm:t>
    </dgm:pt>
    <dgm:pt modelId="{E84282CD-44CC-4142-ACB0-B1EEC2E26BB1}" type="pres">
      <dgm:prSet presAssocID="{231244EE-884C-4318-ACD8-AE4F4E61A088}" presName="hierChild5" presStyleCnt="0"/>
      <dgm:spPr/>
      <dgm:t>
        <a:bodyPr/>
        <a:lstStyle/>
        <a:p>
          <a:endParaRPr lang="en-US"/>
        </a:p>
      </dgm:t>
    </dgm:pt>
    <dgm:pt modelId="{44DBEED8-359A-491F-9BC5-246B80008ABA}" type="pres">
      <dgm:prSet presAssocID="{3830E26B-3091-4C8B-8F7B-4C13AC9E9B96}" presName="Name37" presStyleLbl="parChTrans1D3" presStyleIdx="10" presStyleCnt="11"/>
      <dgm:spPr/>
      <dgm:t>
        <a:bodyPr/>
        <a:lstStyle/>
        <a:p>
          <a:endParaRPr lang="en-US"/>
        </a:p>
      </dgm:t>
    </dgm:pt>
    <dgm:pt modelId="{D2E36C11-4CC9-4350-995A-3B6F9024739F}" type="pres">
      <dgm:prSet presAssocID="{8B683154-7145-422C-86F7-8A0357CCB691}" presName="hierRoot2" presStyleCnt="0">
        <dgm:presLayoutVars>
          <dgm:hierBranch val="init"/>
        </dgm:presLayoutVars>
      </dgm:prSet>
      <dgm:spPr/>
      <dgm:t>
        <a:bodyPr/>
        <a:lstStyle/>
        <a:p>
          <a:endParaRPr lang="en-US"/>
        </a:p>
      </dgm:t>
    </dgm:pt>
    <dgm:pt modelId="{4E9E40D7-58BF-424B-AD41-7B5E25DB3F65}" type="pres">
      <dgm:prSet presAssocID="{8B683154-7145-422C-86F7-8A0357CCB691}" presName="rootComposite" presStyleCnt="0"/>
      <dgm:spPr/>
      <dgm:t>
        <a:bodyPr/>
        <a:lstStyle/>
        <a:p>
          <a:endParaRPr lang="en-US"/>
        </a:p>
      </dgm:t>
    </dgm:pt>
    <dgm:pt modelId="{C50FE16E-2C86-43E5-8063-9AA2F9AB634F}" type="pres">
      <dgm:prSet presAssocID="{8B683154-7145-422C-86F7-8A0357CCB691}" presName="rootText" presStyleLbl="node3" presStyleIdx="10" presStyleCnt="11">
        <dgm:presLayoutVars>
          <dgm:chPref val="3"/>
        </dgm:presLayoutVars>
      </dgm:prSet>
      <dgm:spPr/>
      <dgm:t>
        <a:bodyPr/>
        <a:lstStyle/>
        <a:p>
          <a:endParaRPr lang="en-US"/>
        </a:p>
      </dgm:t>
    </dgm:pt>
    <dgm:pt modelId="{117114BE-507E-420A-8A72-7F290FD7252C}" type="pres">
      <dgm:prSet presAssocID="{8B683154-7145-422C-86F7-8A0357CCB691}" presName="rootConnector" presStyleLbl="node3" presStyleIdx="10" presStyleCnt="11"/>
      <dgm:spPr/>
      <dgm:t>
        <a:bodyPr/>
        <a:lstStyle/>
        <a:p>
          <a:endParaRPr lang="en-US"/>
        </a:p>
      </dgm:t>
    </dgm:pt>
    <dgm:pt modelId="{EECC71AE-2F44-4EDE-BCAB-A59F09CBF5E7}" type="pres">
      <dgm:prSet presAssocID="{8B683154-7145-422C-86F7-8A0357CCB691}" presName="hierChild4" presStyleCnt="0"/>
      <dgm:spPr/>
      <dgm:t>
        <a:bodyPr/>
        <a:lstStyle/>
        <a:p>
          <a:endParaRPr lang="en-US"/>
        </a:p>
      </dgm:t>
    </dgm:pt>
    <dgm:pt modelId="{52CED9B9-5BBB-426D-9372-C327C1813835}" type="pres">
      <dgm:prSet presAssocID="{8B683154-7145-422C-86F7-8A0357CCB691}" presName="hierChild5" presStyleCnt="0"/>
      <dgm:spPr/>
      <dgm:t>
        <a:bodyPr/>
        <a:lstStyle/>
        <a:p>
          <a:endParaRPr lang="en-US"/>
        </a:p>
      </dgm:t>
    </dgm:pt>
    <dgm:pt modelId="{0A534149-04B4-47A6-BC32-5D48D930D7CA}" type="pres">
      <dgm:prSet presAssocID="{2290DA13-96FB-4B5B-9FA4-0EC6502B5EB2}" presName="hierChild5" presStyleCnt="0"/>
      <dgm:spPr/>
      <dgm:t>
        <a:bodyPr/>
        <a:lstStyle/>
        <a:p>
          <a:endParaRPr lang="en-US"/>
        </a:p>
      </dgm:t>
    </dgm:pt>
    <dgm:pt modelId="{BF20997E-E229-432E-91F2-EE51F7FCB74E}" type="pres">
      <dgm:prSet presAssocID="{72DD1CBE-C56E-4F63-B755-33AF7BDECE1A}" presName="hierChild3" presStyleCnt="0"/>
      <dgm:spPr/>
      <dgm:t>
        <a:bodyPr/>
        <a:lstStyle/>
        <a:p>
          <a:endParaRPr lang="en-US"/>
        </a:p>
      </dgm:t>
    </dgm:pt>
  </dgm:ptLst>
  <dgm:cxnLst>
    <dgm:cxn modelId="{1F40C334-79FA-437B-9540-8159DAAC7729}" type="presOf" srcId="{F813A1FE-8DED-446A-93CC-9C736B979945}" destId="{43FFE9AC-6460-490D-9325-AC9E75F91A15}" srcOrd="0" destOrd="0" presId="urn:microsoft.com/office/officeart/2005/8/layout/orgChart1"/>
    <dgm:cxn modelId="{BC0B1690-26ED-49FD-888A-28C9A658F25A}" srcId="{72DD1CBE-C56E-4F63-B755-33AF7BDECE1A}" destId="{EAF17BD6-FAAF-456C-B158-C7F607F0522F}" srcOrd="0" destOrd="0" parTransId="{6DF4F9DD-62D2-4E00-9D0A-23490F11D519}" sibTransId="{C0F5015F-C9A6-4438-810B-96D63DE0B3F4}"/>
    <dgm:cxn modelId="{7BAD6F3B-B807-487E-976B-10DA8DC0A6BB}" type="presOf" srcId="{8B683154-7145-422C-86F7-8A0357CCB691}" destId="{117114BE-507E-420A-8A72-7F290FD7252C}" srcOrd="1" destOrd="0" presId="urn:microsoft.com/office/officeart/2005/8/layout/orgChart1"/>
    <dgm:cxn modelId="{39D5A67B-C756-4D5E-814F-9CA34AA4C4D0}" type="presOf" srcId="{ED00B6F0-9F95-4C52-B2B1-F46B9E1B6466}" destId="{A3D6190B-F358-4719-9C5D-9A9E7F7E0E90}" srcOrd="0" destOrd="0" presId="urn:microsoft.com/office/officeart/2005/8/layout/orgChart1"/>
    <dgm:cxn modelId="{1A79DE3E-2712-4F63-BF63-1BEB41CB5A64}" srcId="{7E60A127-39BF-48C2-96F2-4001E4782549}" destId="{E6D807C8-BC51-4D3A-8BE8-1411E1D7C4F5}" srcOrd="0" destOrd="0" parTransId="{68A873A2-2BD1-4A01-BEE1-1F0AFCC7CF4D}" sibTransId="{3F3DB9EF-8C2B-48AC-B257-12AC4E8A4157}"/>
    <dgm:cxn modelId="{1E04454B-7308-400F-921F-FF5715D9E336}" type="presOf" srcId="{739CA8F1-0895-4F77-94B1-B9DCED70B33F}" destId="{B0C13038-D243-4AD5-9D56-1C6FE74DC0CF}" srcOrd="0" destOrd="0" presId="urn:microsoft.com/office/officeart/2005/8/layout/orgChart1"/>
    <dgm:cxn modelId="{E270D108-7686-4A46-A17B-15845F61F918}" type="presOf" srcId="{AC087895-FE84-4570-86B4-748B899BA87E}" destId="{789DE330-3F36-48C9-AC2C-5ED9781AEDAF}" srcOrd="1" destOrd="0" presId="urn:microsoft.com/office/officeart/2005/8/layout/orgChart1"/>
    <dgm:cxn modelId="{D9051832-9568-48BA-9416-13F5D4EEF909}" type="presOf" srcId="{7D880CB6-E9EA-4E54-8B1E-6484733F83D7}" destId="{90DC9408-F116-4138-9807-CD7111EF4CDD}" srcOrd="0" destOrd="0" presId="urn:microsoft.com/office/officeart/2005/8/layout/orgChart1"/>
    <dgm:cxn modelId="{6F4B48E3-4F8F-40E5-91C6-5ACC6BB5DBC5}" type="presOf" srcId="{8B683154-7145-422C-86F7-8A0357CCB691}" destId="{C50FE16E-2C86-43E5-8063-9AA2F9AB634F}" srcOrd="0" destOrd="0" presId="urn:microsoft.com/office/officeart/2005/8/layout/orgChart1"/>
    <dgm:cxn modelId="{011E80BC-1FF5-4CB7-B3B8-1492F7929B48}" type="presOf" srcId="{FF49DF88-990E-47A0-8870-D610DB37994D}" destId="{D79620A4-5AE9-4F18-AC2C-CEE9391EF99C}" srcOrd="0" destOrd="0" presId="urn:microsoft.com/office/officeart/2005/8/layout/orgChart1"/>
    <dgm:cxn modelId="{41377255-E5FF-4F4F-9C9D-C2A55838E80B}" type="presOf" srcId="{CC655145-933E-4D4F-AA2D-A8941A41D882}" destId="{94EFD859-8873-46AD-9070-888DD1127825}" srcOrd="0" destOrd="0" presId="urn:microsoft.com/office/officeart/2005/8/layout/orgChart1"/>
    <dgm:cxn modelId="{BED58257-B29C-4F0C-A8DA-BCC955B73620}" srcId="{EAF17BD6-FAAF-456C-B158-C7F607F0522F}" destId="{C657306E-9D2C-4908-88E2-EDF90F82BA02}" srcOrd="1" destOrd="0" parTransId="{305509E8-BDF3-4EAF-8AD5-E3856B0F86AB}" sibTransId="{79E17131-D09B-4064-B486-89190A3B7E0A}"/>
    <dgm:cxn modelId="{279BAA9F-A9D6-48E4-9C5B-D95FE0C84EBC}" type="presOf" srcId="{7E60A127-39BF-48C2-96F2-4001E4782549}" destId="{E8959471-D8B6-485B-9ACD-93DB5D6878D9}" srcOrd="0" destOrd="0" presId="urn:microsoft.com/office/officeart/2005/8/layout/orgChart1"/>
    <dgm:cxn modelId="{E216CF23-0B24-4F15-969D-0B048B12C756}" type="presOf" srcId="{6EE2DEF8-9370-4705-B0B1-93E3A5B754FF}" destId="{B2DD788D-4F5B-4300-B868-EF2786576DC5}" srcOrd="0" destOrd="0" presId="urn:microsoft.com/office/officeart/2005/8/layout/orgChart1"/>
    <dgm:cxn modelId="{D6BC0A6E-F8F6-45FB-AAD9-A2B2D7820D22}" srcId="{DC36AA27-EABA-4624-A837-582A821B738A}" destId="{AC087895-FE84-4570-86B4-748B899BA87E}" srcOrd="0" destOrd="0" parTransId="{FF49DF88-990E-47A0-8870-D610DB37994D}" sibTransId="{37CC19AA-B7E1-4D00-871F-07D38F588661}"/>
    <dgm:cxn modelId="{D767AD9E-669C-4C17-B1EB-284D077AE1AA}" srcId="{6EE2DEF8-9370-4705-B0B1-93E3A5B754FF}" destId="{72DD1CBE-C56E-4F63-B755-33AF7BDECE1A}" srcOrd="0" destOrd="0" parTransId="{F32F4716-2F91-499A-9ED9-029BCF681190}" sibTransId="{05447E59-636D-4259-B9E2-756297864BCF}"/>
    <dgm:cxn modelId="{B4658B91-AE79-41A4-A19F-4387811CFBE1}" type="presOf" srcId="{9118EC6A-5301-4016-AB6B-275F28F68D57}" destId="{628066F8-DD8D-4B6E-82C9-246E739F9F93}" srcOrd="0" destOrd="0" presId="urn:microsoft.com/office/officeart/2005/8/layout/orgChart1"/>
    <dgm:cxn modelId="{760C8411-AFFC-49DF-BB19-E2A4B6834C1C}" srcId="{AB7E09AC-8EEE-492D-96D7-D5F7A3505F8C}" destId="{9542634A-79A2-44CD-8340-FD688994514E}" srcOrd="0" destOrd="0" parTransId="{C44B53CC-EDA7-4255-AD23-4ED9C159C192}" sibTransId="{31C592B6-B512-4E19-9433-25F228E2B7FB}"/>
    <dgm:cxn modelId="{3868B10D-52E9-4A99-B74B-8C4467428AB2}" type="presOf" srcId="{CFB460A0-3C17-4778-9BC1-21AAC7D4DDF9}" destId="{F9EFE224-C937-44C1-904D-3C1ED3FE1DA2}" srcOrd="0" destOrd="0" presId="urn:microsoft.com/office/officeart/2005/8/layout/orgChart1"/>
    <dgm:cxn modelId="{2759B443-212C-4BA6-937F-6D16DE457DFE}" type="presOf" srcId="{08F4AA16-9B94-4461-A108-170BAA82704A}" destId="{C5ABEADD-6163-4C25-AACD-866D90E98F7C}" srcOrd="0" destOrd="0" presId="urn:microsoft.com/office/officeart/2005/8/layout/orgChart1"/>
    <dgm:cxn modelId="{4A7D56AD-771F-468A-A141-2C6A34AC9E13}" type="presOf" srcId="{9118EC6A-5301-4016-AB6B-275F28F68D57}" destId="{2664E601-850C-4784-BB99-05E6498913B1}" srcOrd="1" destOrd="0" presId="urn:microsoft.com/office/officeart/2005/8/layout/orgChart1"/>
    <dgm:cxn modelId="{AEDE1694-9496-4FF0-B5BB-67C5E63F7444}" type="presOf" srcId="{305509E8-BDF3-4EAF-8AD5-E3856B0F86AB}" destId="{E8846B48-AE45-43D7-936A-F20044DD535A}" srcOrd="0" destOrd="0" presId="urn:microsoft.com/office/officeart/2005/8/layout/orgChart1"/>
    <dgm:cxn modelId="{3C4285EE-8AB6-4AA8-89F8-696027529091}" srcId="{EAF17BD6-FAAF-456C-B158-C7F607F0522F}" destId="{ED00B6F0-9F95-4C52-B2B1-F46B9E1B6466}" srcOrd="2" destOrd="0" parTransId="{FAC5ABE2-3F64-4A3F-83D0-907CD928CB28}" sibTransId="{01E9B11A-B7EB-4A51-ADDA-7BF0EA1513EB}"/>
    <dgm:cxn modelId="{910AB0F6-5B30-42DC-BF1E-4302E7BB51BE}" type="presOf" srcId="{8BF24F69-DEB6-4D05-A6B7-17A6A7A0ED48}" destId="{C99E9D0E-65A6-4487-AFF2-EB0D4663A77D}" srcOrd="0" destOrd="0" presId="urn:microsoft.com/office/officeart/2005/8/layout/orgChart1"/>
    <dgm:cxn modelId="{543E4A0E-05DF-423F-823D-5259B30348C4}" type="presOf" srcId="{913575C6-ED76-4191-970C-D4B669A9D26F}" destId="{B7ADD09E-9C09-456A-B103-019DF36B2114}" srcOrd="0" destOrd="0" presId="urn:microsoft.com/office/officeart/2005/8/layout/orgChart1"/>
    <dgm:cxn modelId="{60AC8334-8C29-4EC8-9EE2-D4C5AF6C59D2}" srcId="{72DD1CBE-C56E-4F63-B755-33AF7BDECE1A}" destId="{08F4AA16-9B94-4461-A108-170BAA82704A}" srcOrd="1" destOrd="0" parTransId="{4244C3EA-8225-4DDF-96A1-3CAEB3D1E729}" sibTransId="{78F60789-A5B8-4D3C-867A-AB60C2A6B85E}"/>
    <dgm:cxn modelId="{9337C223-F30A-4889-8C99-FE13C6888F7D}" srcId="{7E60A127-39BF-48C2-96F2-4001E4782549}" destId="{A80EDA48-D8DF-4C7C-B9EA-44BB4160C719}" srcOrd="3" destOrd="0" parTransId="{6E9F1CF5-1D11-439C-8A84-0CCB07D3D2F1}" sibTransId="{18688A2F-0BAE-46B5-BC76-9250C803D150}"/>
    <dgm:cxn modelId="{63A97EAD-CF78-48CB-80B5-89B3B7645E9F}" type="presOf" srcId="{020EE8E3-BBFD-4A42-97B5-73094C1A59CB}" destId="{D4319890-474E-4E10-A5B0-3FF186011416}" srcOrd="0" destOrd="0" presId="urn:microsoft.com/office/officeart/2005/8/layout/orgChart1"/>
    <dgm:cxn modelId="{55BA11C9-A2FE-4883-874C-0362E16AAF65}" srcId="{7E60A127-39BF-48C2-96F2-4001E4782549}" destId="{4F06D443-BAD4-4656-8B1F-C9BD0DE34764}" srcOrd="4" destOrd="0" parTransId="{739CA8F1-0895-4F77-94B1-B9DCED70B33F}" sibTransId="{C269EF42-DAC9-45CE-B325-16992505A259}"/>
    <dgm:cxn modelId="{E1415EEC-47A0-4C05-97E6-81968184837B}" type="presOf" srcId="{514979F6-AD93-4D00-B942-CA25948B1070}" destId="{D57E4589-7B03-4048-A4BA-13E74E48B4A2}" srcOrd="0" destOrd="0" presId="urn:microsoft.com/office/officeart/2005/8/layout/orgChart1"/>
    <dgm:cxn modelId="{E0575373-28EA-4F71-9911-926B1E4619DF}" type="presOf" srcId="{C657306E-9D2C-4908-88E2-EDF90F82BA02}" destId="{86822741-CA4A-487A-B63E-29EB776F7B2F}" srcOrd="0" destOrd="0" presId="urn:microsoft.com/office/officeart/2005/8/layout/orgChart1"/>
    <dgm:cxn modelId="{08C330FC-B4E3-478D-8BBA-32BA7464D436}" type="presOf" srcId="{4244C3EA-8225-4DDF-96A1-3CAEB3D1E729}" destId="{EA1998FD-DC5D-4844-81C2-4A14CA4C6F4E}" srcOrd="0" destOrd="0" presId="urn:microsoft.com/office/officeart/2005/8/layout/orgChart1"/>
    <dgm:cxn modelId="{20C9F62F-F2CB-47F9-AF93-810CBAE3260E}" srcId="{06071B8D-5DEA-464D-B85A-DE5526CC17DC}" destId="{913575C6-ED76-4191-970C-D4B669A9D26F}" srcOrd="0" destOrd="0" parTransId="{CC655145-933E-4D4F-AA2D-A8941A41D882}" sibTransId="{A26A994C-AEEC-402D-9DDF-11A6033B0065}"/>
    <dgm:cxn modelId="{FCAF3F77-DA31-44C0-A557-41FB44C1E500}" type="presOf" srcId="{AB7E09AC-8EEE-492D-96D7-D5F7A3505F8C}" destId="{B927F5FC-843F-4C54-BED5-0DA90194079D}" srcOrd="1" destOrd="0" presId="urn:microsoft.com/office/officeart/2005/8/layout/orgChart1"/>
    <dgm:cxn modelId="{284C4205-953B-4025-9AF6-1E08EE7C1818}" srcId="{72DD1CBE-C56E-4F63-B755-33AF7BDECE1A}" destId="{06071B8D-5DEA-464D-B85A-DE5526CC17DC}" srcOrd="2" destOrd="0" parTransId="{F4EFD4DF-E155-493C-B580-2E738D66638F}" sibTransId="{AA07DA20-A992-4AB9-A910-4657C3CD5476}"/>
    <dgm:cxn modelId="{A0DA71CE-18EB-4BD3-B7D2-BC2F2EF5DF19}" srcId="{06071B8D-5DEA-464D-B85A-DE5526CC17DC}" destId="{020EE8E3-BBFD-4A42-97B5-73094C1A59CB}" srcOrd="1" destOrd="0" parTransId="{FEA70A8E-B5A2-4FC7-95FD-36487AC5EAD2}" sibTransId="{EC149E70-DBFB-43C7-8C15-8BAD6816677A}"/>
    <dgm:cxn modelId="{0FF010CA-878E-4A59-B5BC-8E2C9A9C6604}" type="presOf" srcId="{13AEA723-A392-4EED-9337-36CF8803631C}" destId="{CB9BFAD8-A288-47DD-8088-F42510313347}" srcOrd="1" destOrd="0" presId="urn:microsoft.com/office/officeart/2005/8/layout/orgChart1"/>
    <dgm:cxn modelId="{A86850DC-F921-4F85-9359-FD13C7E22E2F}" type="presOf" srcId="{1D321818-6E6A-4254-BB51-202D0AB8115A}" destId="{F9B8878D-AF51-421F-822E-A15F9605B510}" srcOrd="0" destOrd="0" presId="urn:microsoft.com/office/officeart/2005/8/layout/orgChart1"/>
    <dgm:cxn modelId="{598E2669-792B-4AF2-B4B2-40942B610F34}" type="presOf" srcId="{9542634A-79A2-44CD-8340-FD688994514E}" destId="{60000A1A-6830-4D26-9395-D6DC5AFEAC44}" srcOrd="0" destOrd="0" presId="urn:microsoft.com/office/officeart/2005/8/layout/orgChart1"/>
    <dgm:cxn modelId="{76C0278B-107A-4279-A935-D930A413FB5E}" srcId="{9542634A-79A2-44CD-8340-FD688994514E}" destId="{A82BC821-95A3-44D7-AA84-0FF6CFAE0B88}" srcOrd="2" destOrd="0" parTransId="{F813A1FE-8DED-446A-93CC-9C736B979945}" sibTransId="{D8E73FE1-EC53-4491-A8AB-31E3098DC008}"/>
    <dgm:cxn modelId="{029993E5-A824-4DA6-84AE-AF50AFC29D48}" type="presOf" srcId="{E6D807C8-BC51-4D3A-8BE8-1411E1D7C4F5}" destId="{40D22F97-3CC8-4D2B-9B00-B8F9D4299C08}" srcOrd="1" destOrd="0" presId="urn:microsoft.com/office/officeart/2005/8/layout/orgChart1"/>
    <dgm:cxn modelId="{532663D7-2187-4198-8D82-90ABFDB19A85}" type="presOf" srcId="{F4EFD4DF-E155-493C-B580-2E738D66638F}" destId="{EFE13B47-66F1-4A80-B3C8-518C01BE11B2}" srcOrd="0" destOrd="0" presId="urn:microsoft.com/office/officeart/2005/8/layout/orgChart1"/>
    <dgm:cxn modelId="{58AE0BA7-52D1-495F-A5D7-EDEE37CF79AF}" type="presOf" srcId="{4A3BB4F3-BFFE-440A-ABAF-FEEDBA2384EC}" destId="{E8353242-66C3-4E1B-A141-EA9B709FBCC9}" srcOrd="0" destOrd="0" presId="urn:microsoft.com/office/officeart/2005/8/layout/orgChart1"/>
    <dgm:cxn modelId="{F6D5B9E4-E065-4B8F-8DE7-CB93D1F72C83}" srcId="{72DD1CBE-C56E-4F63-B755-33AF7BDECE1A}" destId="{2290DA13-96FB-4B5B-9FA4-0EC6502B5EB2}" srcOrd="3" destOrd="0" parTransId="{CFB460A0-3C17-4778-9BC1-21AAC7D4DDF9}" sibTransId="{EC7062C4-BA7E-4B40-863C-AA7044A0A71E}"/>
    <dgm:cxn modelId="{03723E4A-DFEE-40E9-814A-5B856FADDF15}" type="presOf" srcId="{C657306E-9D2C-4908-88E2-EDF90F82BA02}" destId="{43C1F92E-6CAD-4DE5-AB98-A60B8A5C0C4B}" srcOrd="1" destOrd="0" presId="urn:microsoft.com/office/officeart/2005/8/layout/orgChart1"/>
    <dgm:cxn modelId="{5675CCDE-0B60-4941-8FE9-DCB033FAA777}" srcId="{2290DA13-96FB-4B5B-9FA4-0EC6502B5EB2}" destId="{231244EE-884C-4318-ACD8-AE4F4E61A088}" srcOrd="0" destOrd="0" parTransId="{514979F6-AD93-4D00-B942-CA25948B1070}" sibTransId="{B24B63E5-0436-4F85-8F2D-75B34A05685E}"/>
    <dgm:cxn modelId="{48A71046-3E1A-41E3-879D-01BABDD0562B}" type="presOf" srcId="{FAC5ABE2-3F64-4A3F-83D0-907CD928CB28}" destId="{3B6BB7F2-C309-4A42-980C-A1BF1273F030}" srcOrd="0" destOrd="0" presId="urn:microsoft.com/office/officeart/2005/8/layout/orgChart1"/>
    <dgm:cxn modelId="{B9C2E815-9132-4CF6-8B5E-E63917C50316}" srcId="{9542634A-79A2-44CD-8340-FD688994514E}" destId="{6FE2018A-FAB6-4230-8FD5-993E49BDD425}" srcOrd="0" destOrd="0" parTransId="{1D321818-6E6A-4254-BB51-202D0AB8115A}" sibTransId="{47963F46-4E75-4CE7-8AAA-EAED1741EA9F}"/>
    <dgm:cxn modelId="{BDA1A0DA-38E4-475B-8E0A-C95E7659D5E4}" type="presOf" srcId="{4FF4521E-7B0F-4E61-A8CA-37782969D0B8}" destId="{C68AE572-918F-471B-8573-C033309BD874}" srcOrd="0" destOrd="0" presId="urn:microsoft.com/office/officeart/2005/8/layout/orgChart1"/>
    <dgm:cxn modelId="{F15007A3-7941-432B-8749-2B38274C02C1}" type="presOf" srcId="{4FF4521E-7B0F-4E61-A8CA-37782969D0B8}" destId="{D202F782-E252-4497-8981-75E1FE7063D2}" srcOrd="1" destOrd="0" presId="urn:microsoft.com/office/officeart/2005/8/layout/orgChart1"/>
    <dgm:cxn modelId="{DB8C46E6-249B-49BE-B219-8587FA04DEF5}" type="presOf" srcId="{AD7D9C32-7595-4318-A9BE-04BD812F0AF1}" destId="{9C648141-4606-477F-840F-251F1B3DE958}" srcOrd="1" destOrd="0" presId="urn:microsoft.com/office/officeart/2005/8/layout/orgChart1"/>
    <dgm:cxn modelId="{37FD154B-ADB5-4920-B450-1E781BA707EF}" type="presOf" srcId="{08F4AA16-9B94-4461-A108-170BAA82704A}" destId="{C4AFAB6E-E282-4572-AB93-9E663BE47CB3}" srcOrd="1" destOrd="0" presId="urn:microsoft.com/office/officeart/2005/8/layout/orgChart1"/>
    <dgm:cxn modelId="{8C147F19-5948-4BCA-8AED-CDF889A8EFA5}" type="presOf" srcId="{72DD1CBE-C56E-4F63-B755-33AF7BDECE1A}" destId="{37E3578A-406F-403F-8D3A-E7F204EE7A92}" srcOrd="0" destOrd="0" presId="urn:microsoft.com/office/officeart/2005/8/layout/orgChart1"/>
    <dgm:cxn modelId="{C27EEC6C-3666-40DC-BB98-227D500EF5B5}" type="presOf" srcId="{231244EE-884C-4318-ACD8-AE4F4E61A088}" destId="{3CA40637-6849-4315-ABB6-A6F7B4F5C156}" srcOrd="1" destOrd="0" presId="urn:microsoft.com/office/officeart/2005/8/layout/orgChart1"/>
    <dgm:cxn modelId="{01258C1C-6EB9-4162-9921-295080AE3B8A}" type="presOf" srcId="{493F2288-1ADB-416B-ACFC-68A63986EA25}" destId="{B1C4074D-9597-4360-82F9-7A2F5EAC30F6}" srcOrd="1" destOrd="0" presId="urn:microsoft.com/office/officeart/2005/8/layout/orgChart1"/>
    <dgm:cxn modelId="{C96C3ABC-6BF0-4C70-912A-9DD0A8CA8C48}" srcId="{EAF17BD6-FAAF-456C-B158-C7F607F0522F}" destId="{13AEA723-A392-4EED-9337-36CF8803631C}" srcOrd="0" destOrd="0" parTransId="{6495DDAC-AD31-480A-929A-AD4184904357}" sibTransId="{25E78687-8523-445D-85E5-1C81C22D4152}"/>
    <dgm:cxn modelId="{5AC74087-1184-405A-9ED1-DE3A120E2DFC}" type="presOf" srcId="{047044D9-0FA0-4AC3-B29F-0D55215665C0}" destId="{28DBCA7D-D4ED-4471-A5CF-3312A23B29EE}" srcOrd="0" destOrd="0" presId="urn:microsoft.com/office/officeart/2005/8/layout/orgChart1"/>
    <dgm:cxn modelId="{A0447CD2-D22D-4D59-AB81-FD2C16DAC61C}" type="presOf" srcId="{6495DDAC-AD31-480A-929A-AD4184904357}" destId="{346019A3-8331-42A8-A699-7B130EAA65AC}" srcOrd="0" destOrd="0" presId="urn:microsoft.com/office/officeart/2005/8/layout/orgChart1"/>
    <dgm:cxn modelId="{B950020E-A825-407A-B992-25897C9DF581}" type="presOf" srcId="{EAF17BD6-FAAF-456C-B158-C7F607F0522F}" destId="{6706F377-C88B-42CD-81B3-16D571DA4B43}" srcOrd="0" destOrd="0" presId="urn:microsoft.com/office/officeart/2005/8/layout/orgChart1"/>
    <dgm:cxn modelId="{446CFB01-4640-402A-BE1F-D9CCAC4107BE}" type="presOf" srcId="{F372822F-9278-4410-9CF1-6A8F3FD2F559}" destId="{7DE6541D-1EB7-4BA6-8B85-66E45622A5B2}" srcOrd="0" destOrd="0" presId="urn:microsoft.com/office/officeart/2005/8/layout/orgChart1"/>
    <dgm:cxn modelId="{1991C2A2-B4F6-40E1-9573-9BA5C23776E7}" type="presOf" srcId="{11BC3F5E-D965-4896-9172-63A217955EC3}" destId="{21445028-C73C-4982-AC82-7030C8049F4B}" srcOrd="0" destOrd="0" presId="urn:microsoft.com/office/officeart/2005/8/layout/orgChart1"/>
    <dgm:cxn modelId="{FD9007EA-5DEB-41FB-8DDC-F013BEE35D0F}" type="presOf" srcId="{BED8F438-E025-47BC-A71D-D059AD6977E5}" destId="{27804CCA-8AAA-4816-95C8-DE4B0A0B2D4C}" srcOrd="0" destOrd="0" presId="urn:microsoft.com/office/officeart/2005/8/layout/orgChart1"/>
    <dgm:cxn modelId="{EBE091EE-9033-4865-8370-ED1F6A84C144}" type="presOf" srcId="{3830E26B-3091-4C8B-8F7B-4C13AC9E9B96}" destId="{44DBEED8-359A-491F-9BC5-246B80008ABA}" srcOrd="0" destOrd="0" presId="urn:microsoft.com/office/officeart/2005/8/layout/orgChart1"/>
    <dgm:cxn modelId="{D22C7960-F194-47BC-815A-A0B067BE3561}" type="presOf" srcId="{8718A990-F77B-4854-97DF-AB94EDC84CA0}" destId="{ACDECDC1-4A15-483F-882B-77E5F3B7E938}" srcOrd="0" destOrd="0" presId="urn:microsoft.com/office/officeart/2005/8/layout/orgChart1"/>
    <dgm:cxn modelId="{1864F5B1-4D00-42DA-9C38-A6C126BD85D6}" type="presOf" srcId="{AC087895-FE84-4570-86B4-748B899BA87E}" destId="{07586D69-D801-4EF8-8698-3D96751DEA57}" srcOrd="0" destOrd="0" presId="urn:microsoft.com/office/officeart/2005/8/layout/orgChart1"/>
    <dgm:cxn modelId="{82ADA916-B557-46D6-B0C2-CE9FA06EA437}" type="presOf" srcId="{06071B8D-5DEA-464D-B85A-DE5526CC17DC}" destId="{E0460DA2-2C08-4D2F-B432-9594F5057D51}" srcOrd="1" destOrd="0" presId="urn:microsoft.com/office/officeart/2005/8/layout/orgChart1"/>
    <dgm:cxn modelId="{6B82489D-8AD1-4550-B2C0-C2156BFB68E7}" type="presOf" srcId="{7E60A127-39BF-48C2-96F2-4001E4782549}" destId="{CDA6A0CF-4F15-4C6E-A408-E13A89E91639}" srcOrd="1" destOrd="0" presId="urn:microsoft.com/office/officeart/2005/8/layout/orgChart1"/>
    <dgm:cxn modelId="{EFE3E611-D3DC-4A0A-AAA2-8F6443BA94DC}" type="presOf" srcId="{6FE2018A-FAB6-4230-8FD5-993E49BDD425}" destId="{2932DEDE-D036-42DD-AA2C-6CD297D7CBF7}" srcOrd="0" destOrd="0" presId="urn:microsoft.com/office/officeart/2005/8/layout/orgChart1"/>
    <dgm:cxn modelId="{4E79E5AC-A726-4EDE-B51B-0629FE1696A7}" srcId="{08F4AA16-9B94-4461-A108-170BAA82704A}" destId="{DC36AA27-EABA-4624-A837-582A821B738A}" srcOrd="1" destOrd="0" parTransId="{8718A990-F77B-4854-97DF-AB94EDC84CA0}" sibTransId="{FD580188-3D35-4222-ADE3-C64357C53D05}"/>
    <dgm:cxn modelId="{FD59E66A-5531-44D7-8435-14C25ADAE9CC}" type="presOf" srcId="{C44B53CC-EDA7-4255-AD23-4ED9C159C192}" destId="{D99C6C7C-8EB8-405E-BD24-C39252A565D3}" srcOrd="0" destOrd="0" presId="urn:microsoft.com/office/officeart/2005/8/layout/orgChart1"/>
    <dgm:cxn modelId="{39452CED-292B-44EE-B91C-139CB5C3E0FC}" type="presOf" srcId="{E6D807C8-BC51-4D3A-8BE8-1411E1D7C4F5}" destId="{86D48591-AF35-40D0-BD99-3FC8F8F31D61}" srcOrd="0" destOrd="0" presId="urn:microsoft.com/office/officeart/2005/8/layout/orgChart1"/>
    <dgm:cxn modelId="{16559F18-EF65-4BE0-B0B0-AFFF57D37233}" srcId="{06071B8D-5DEA-464D-B85A-DE5526CC17DC}" destId="{493F2288-1ADB-416B-ACFC-68A63986EA25}" srcOrd="3" destOrd="0" parTransId="{08BDED32-FFB3-4042-A7E4-4D3F751D715D}" sibTransId="{5EAC1785-1CE8-454B-BCE2-6693B1E64D6B}"/>
    <dgm:cxn modelId="{20B4DBF7-FD6B-4871-845B-79593243BE38}" type="presOf" srcId="{08BDED32-FFB3-4042-A7E4-4D3F751D715D}" destId="{020AB43E-CACD-4487-AF76-2C600E2A3D20}" srcOrd="0" destOrd="0" presId="urn:microsoft.com/office/officeart/2005/8/layout/orgChart1"/>
    <dgm:cxn modelId="{6BA4C322-2B0D-42B5-B299-235EE830F4DE}" type="presOf" srcId="{A82BC821-95A3-44D7-AA84-0FF6CFAE0B88}" destId="{3C80446D-F118-4679-AB0C-63CDB1C38C5C}" srcOrd="1" destOrd="0" presId="urn:microsoft.com/office/officeart/2005/8/layout/orgChart1"/>
    <dgm:cxn modelId="{33356575-9059-4BC1-A017-C6A8C723E210}" type="presOf" srcId="{047044D9-0FA0-4AC3-B29F-0D55215665C0}" destId="{13178F4D-2B94-477A-864C-DD50A107CC4A}" srcOrd="1" destOrd="0" presId="urn:microsoft.com/office/officeart/2005/8/layout/orgChart1"/>
    <dgm:cxn modelId="{00D6A7FD-6C7F-4570-B0C6-15C7264CEF0B}" type="presOf" srcId="{13AEA723-A392-4EED-9337-36CF8803631C}" destId="{034DDFF9-9CB7-42DA-BFCC-13C82A5C397C}" srcOrd="0" destOrd="0" presId="urn:microsoft.com/office/officeart/2005/8/layout/orgChart1"/>
    <dgm:cxn modelId="{F31E3207-37AC-441C-911D-87C6127A0A9B}" type="presOf" srcId="{A80EDA48-D8DF-4C7C-B9EA-44BB4160C719}" destId="{5E59EE1B-0874-457D-AC74-1E99FC7DC38B}" srcOrd="0" destOrd="0" presId="urn:microsoft.com/office/officeart/2005/8/layout/orgChart1"/>
    <dgm:cxn modelId="{E8753652-ECD2-4799-91EB-A2BF3B784CBC}" type="presOf" srcId="{EAF17BD6-FAAF-456C-B158-C7F607F0522F}" destId="{79D7059D-F399-4970-8448-C312D5EC0B99}" srcOrd="1" destOrd="0" presId="urn:microsoft.com/office/officeart/2005/8/layout/orgChart1"/>
    <dgm:cxn modelId="{FFB64AF9-96BD-40E1-81B8-4E4189EBC27B}" type="presOf" srcId="{020EE8E3-BBFD-4A42-97B5-73094C1A59CB}" destId="{2EF9607F-DE70-44F6-AF91-C54B2495EC85}" srcOrd="1" destOrd="0" presId="urn:microsoft.com/office/officeart/2005/8/layout/orgChart1"/>
    <dgm:cxn modelId="{52DE6967-5C64-40B4-B5C6-98704357031A}" type="presOf" srcId="{6DF4F9DD-62D2-4E00-9D0A-23490F11D519}" destId="{D7990F09-145C-43FD-83B2-35C61A5F2F25}" srcOrd="0" destOrd="0" presId="urn:microsoft.com/office/officeart/2005/8/layout/orgChart1"/>
    <dgm:cxn modelId="{3A11FB14-4EBB-4BAF-8736-7DD51DF2DAA2}" type="presOf" srcId="{DC36AA27-EABA-4624-A837-582A821B738A}" destId="{FBB08E7A-2D61-40D3-A35C-8920832E9C58}" srcOrd="0" destOrd="0" presId="urn:microsoft.com/office/officeart/2005/8/layout/orgChart1"/>
    <dgm:cxn modelId="{0DF0607D-C26C-4D1B-BB7D-0EE2F642F519}" type="presOf" srcId="{913575C6-ED76-4191-970C-D4B669A9D26F}" destId="{EBC8899C-5DDE-4459-B896-EFD52E78AEE3}" srcOrd="1" destOrd="0" presId="urn:microsoft.com/office/officeart/2005/8/layout/orgChart1"/>
    <dgm:cxn modelId="{01A0F384-F587-46C9-91C5-92D2B0FF8AA1}" srcId="{DC36AA27-EABA-4624-A837-582A821B738A}" destId="{4FF4521E-7B0F-4E61-A8CA-37782969D0B8}" srcOrd="1" destOrd="0" parTransId="{4A3BB4F3-BFFE-440A-ABAF-FEEDBA2384EC}" sibTransId="{E466A539-0698-4289-B1A9-6BE7581302C8}"/>
    <dgm:cxn modelId="{7D717440-374D-48EF-86E4-CD3B5607C685}" type="presOf" srcId="{72DD1CBE-C56E-4F63-B755-33AF7BDECE1A}" destId="{A324D5B9-BA3E-4A36-989F-E6088C3DFE0A}" srcOrd="1" destOrd="0" presId="urn:microsoft.com/office/officeart/2005/8/layout/orgChart1"/>
    <dgm:cxn modelId="{8131FE27-A985-49A7-AC4F-6FBC4A6D8109}" type="presOf" srcId="{2290DA13-96FB-4B5B-9FA4-0EC6502B5EB2}" destId="{C7A0633D-A29F-4C57-B700-0DF2AEB28C47}" srcOrd="1" destOrd="0" presId="urn:microsoft.com/office/officeart/2005/8/layout/orgChart1"/>
    <dgm:cxn modelId="{13D5EA22-C1EE-4126-83ED-00CA11ED8D0C}" type="presOf" srcId="{9542634A-79A2-44CD-8340-FD688994514E}" destId="{BAA9CBE8-56CE-4E1F-B776-AAB208C3E3EA}" srcOrd="1" destOrd="0" presId="urn:microsoft.com/office/officeart/2005/8/layout/orgChart1"/>
    <dgm:cxn modelId="{3FF5C213-FB06-49E9-A10E-311BACAFBE1B}" type="presOf" srcId="{2290DA13-96FB-4B5B-9FA4-0EC6502B5EB2}" destId="{905B6F6E-0EFB-4079-9366-AFA856BC31DC}" srcOrd="0" destOrd="0" presId="urn:microsoft.com/office/officeart/2005/8/layout/orgChart1"/>
    <dgm:cxn modelId="{7C183D6A-9F03-4D62-911A-630FBEA46D04}" type="presOf" srcId="{ABB4ABF7-CC94-41CB-A43E-38080ACC298C}" destId="{8AD7B0EE-7F01-408C-8F2F-B75D83B5BB3A}" srcOrd="0" destOrd="0" presId="urn:microsoft.com/office/officeart/2005/8/layout/orgChart1"/>
    <dgm:cxn modelId="{AE961515-1984-4000-B64E-D97C402245D8}" srcId="{2290DA13-96FB-4B5B-9FA4-0EC6502B5EB2}" destId="{8B683154-7145-422C-86F7-8A0357CCB691}" srcOrd="1" destOrd="0" parTransId="{3830E26B-3091-4C8B-8F7B-4C13AC9E9B96}" sibTransId="{B6C928F8-BD73-4FFD-B1F7-F8A36C307CD0}"/>
    <dgm:cxn modelId="{298B2323-93F7-4114-BF7B-4D14E101B741}" type="presOf" srcId="{AB7E09AC-8EEE-492D-96D7-D5F7A3505F8C}" destId="{373F1C49-265D-40EC-8BFD-DE797689B8B0}" srcOrd="0" destOrd="0" presId="urn:microsoft.com/office/officeart/2005/8/layout/orgChart1"/>
    <dgm:cxn modelId="{95061ACA-1F6F-4EBB-8FF8-B9270A1115D9}" srcId="{7E60A127-39BF-48C2-96F2-4001E4782549}" destId="{9118EC6A-5301-4016-AB6B-275F28F68D57}" srcOrd="2" destOrd="0" parTransId="{BED8F438-E025-47BC-A71D-D059AD6977E5}" sibTransId="{00EC704C-6F68-45B3-B835-28A2DA7DE720}"/>
    <dgm:cxn modelId="{EDA9BBFC-EFC3-49D9-B7E6-418F95CD192B}" type="presOf" srcId="{FEA70A8E-B5A2-4FC7-95FD-36487AC5EAD2}" destId="{B3F370D7-31D2-46F5-8480-BBA443BDE964}" srcOrd="0" destOrd="0" presId="urn:microsoft.com/office/officeart/2005/8/layout/orgChart1"/>
    <dgm:cxn modelId="{BC02B961-F6A8-4F52-A4E0-297E7411A736}" type="presOf" srcId="{6E9F1CF5-1D11-439C-8A84-0CCB07D3D2F1}" destId="{F5396400-FFF6-4E18-B7E7-90AB655AC4E2}" srcOrd="0" destOrd="0" presId="urn:microsoft.com/office/officeart/2005/8/layout/orgChart1"/>
    <dgm:cxn modelId="{2E2EFF5A-3E19-4DBA-B5C9-6643BA715232}" srcId="{9542634A-79A2-44CD-8340-FD688994514E}" destId="{273062D8-C9FC-4473-A5CF-EC14268A6913}" srcOrd="1" destOrd="0" parTransId="{F372822F-9278-4410-9CF1-6A8F3FD2F559}" sibTransId="{E823409B-C9D7-4736-885C-0F7682F5B9B0}"/>
    <dgm:cxn modelId="{8B1705FC-FFB0-45BF-BCCD-5CD69492695C}" type="presOf" srcId="{A80EDA48-D8DF-4C7C-B9EA-44BB4160C719}" destId="{3B2529F2-916C-4BBF-B6C3-9282E36E7187}" srcOrd="1" destOrd="0" presId="urn:microsoft.com/office/officeart/2005/8/layout/orgChart1"/>
    <dgm:cxn modelId="{4E2A0292-28CE-4302-96EE-676DA094A4C0}" srcId="{06071B8D-5DEA-464D-B85A-DE5526CC17DC}" destId="{AD7D9C32-7595-4318-A9BE-04BD812F0AF1}" srcOrd="2" destOrd="0" parTransId="{ABB4ABF7-CC94-41CB-A43E-38080ACC298C}" sibTransId="{9A24EF64-041B-4BB2-AD9B-78D00A30142E}"/>
    <dgm:cxn modelId="{7D2141B3-9A84-4A66-85B7-B29247DBAFEE}" type="presOf" srcId="{231244EE-884C-4318-ACD8-AE4F4E61A088}" destId="{6BCA223F-EA16-4B09-81EB-5A66C9BD0D2B}" srcOrd="0" destOrd="0" presId="urn:microsoft.com/office/officeart/2005/8/layout/orgChart1"/>
    <dgm:cxn modelId="{368FB71B-4219-4880-AFF1-FDC52017573C}" srcId="{08F4AA16-9B94-4461-A108-170BAA82704A}" destId="{AB7E09AC-8EEE-492D-96D7-D5F7A3505F8C}" srcOrd="0" destOrd="0" parTransId="{8BF24F69-DEB6-4D05-A6B7-17A6A7A0ED48}" sibTransId="{12D43A1F-0834-4D1C-A9BC-8341EA0D12C0}"/>
    <dgm:cxn modelId="{8219B4F4-6A62-4DA1-990B-087BB68CBA35}" srcId="{7E60A127-39BF-48C2-96F2-4001E4782549}" destId="{047044D9-0FA0-4AC3-B29F-0D55215665C0}" srcOrd="1" destOrd="0" parTransId="{7D880CB6-E9EA-4E54-8B1E-6484733F83D7}" sibTransId="{33C130C8-D902-41CF-A5DA-F2C8FCCA35B7}"/>
    <dgm:cxn modelId="{BE40E170-A871-4876-902C-F0FD864CC09B}" type="presOf" srcId="{273062D8-C9FC-4473-A5CF-EC14268A6913}" destId="{BD89A03B-87C7-458B-BF31-FC673C9F7266}" srcOrd="0" destOrd="0" presId="urn:microsoft.com/office/officeart/2005/8/layout/orgChart1"/>
    <dgm:cxn modelId="{BEB32E06-9B58-4877-A1E2-7575674754A4}" type="presOf" srcId="{DC36AA27-EABA-4624-A837-582A821B738A}" destId="{4F255B89-44E6-4CFB-9A05-4AFB3793AAC7}" srcOrd="1" destOrd="0" presId="urn:microsoft.com/office/officeart/2005/8/layout/orgChart1"/>
    <dgm:cxn modelId="{85243E15-223B-41AF-AC2B-7E78053E1B5C}" type="presOf" srcId="{6FE2018A-FAB6-4230-8FD5-993E49BDD425}" destId="{3CDB5FFF-DD25-452E-81A3-A56A5217754A}" srcOrd="1" destOrd="0" presId="urn:microsoft.com/office/officeart/2005/8/layout/orgChart1"/>
    <dgm:cxn modelId="{192DE955-A11A-4E35-A20A-B3446647967A}" type="presOf" srcId="{06071B8D-5DEA-464D-B85A-DE5526CC17DC}" destId="{B8EEE5F7-B3F9-460C-953E-A1586EFE1443}" srcOrd="0" destOrd="0" presId="urn:microsoft.com/office/officeart/2005/8/layout/orgChart1"/>
    <dgm:cxn modelId="{D7024FF7-1A9E-4491-B9EA-1DF7F610D196}" type="presOf" srcId="{A82BC821-95A3-44D7-AA84-0FF6CFAE0B88}" destId="{361B8D2F-D931-46C4-9CBC-378DB1EC9FBF}" srcOrd="0" destOrd="0" presId="urn:microsoft.com/office/officeart/2005/8/layout/orgChart1"/>
    <dgm:cxn modelId="{98352417-3AB3-4204-8FAB-7AB510AAF852}" type="presOf" srcId="{4F06D443-BAD4-4656-8B1F-C9BD0DE34764}" destId="{66F37E4C-7157-483D-8D3C-5439475DF588}" srcOrd="1" destOrd="0" presId="urn:microsoft.com/office/officeart/2005/8/layout/orgChart1"/>
    <dgm:cxn modelId="{3B832C7E-0023-48A5-9274-64DC6E248A95}" type="presOf" srcId="{AD7D9C32-7595-4318-A9BE-04BD812F0AF1}" destId="{A244F39C-4A33-4E4F-B1AE-7798F5559032}" srcOrd="0" destOrd="0" presId="urn:microsoft.com/office/officeart/2005/8/layout/orgChart1"/>
    <dgm:cxn modelId="{3A3A2ECC-3A3B-4719-8BCC-E4ACA1E3BDA5}" type="presOf" srcId="{68A873A2-2BD1-4A01-BEE1-1F0AFCC7CF4D}" destId="{DF3AE970-62D9-469C-8ED8-4B7C89FE5199}" srcOrd="0" destOrd="0" presId="urn:microsoft.com/office/officeart/2005/8/layout/orgChart1"/>
    <dgm:cxn modelId="{31060265-A07C-468E-8C37-7BF5616D09E3}" type="presOf" srcId="{273062D8-C9FC-4473-A5CF-EC14268A6913}" destId="{3ACF11BB-4FE9-44BA-BB6C-6E65AF8371C7}" srcOrd="1" destOrd="0" presId="urn:microsoft.com/office/officeart/2005/8/layout/orgChart1"/>
    <dgm:cxn modelId="{2E6D188A-6DD1-4C4C-813B-90C86A672EC7}" srcId="{AB7E09AC-8EEE-492D-96D7-D5F7A3505F8C}" destId="{7E60A127-39BF-48C2-96F2-4001E4782549}" srcOrd="1" destOrd="0" parTransId="{11BC3F5E-D965-4896-9172-63A217955EC3}" sibTransId="{D273A812-ECD1-4001-B80B-F10BC7DD5F2C}"/>
    <dgm:cxn modelId="{846743BA-A96E-4C3D-8AA9-234A6232F800}" type="presOf" srcId="{493F2288-1ADB-416B-ACFC-68A63986EA25}" destId="{CD953B5D-3177-49EF-BB70-F6BF422981F8}" srcOrd="0" destOrd="0" presId="urn:microsoft.com/office/officeart/2005/8/layout/orgChart1"/>
    <dgm:cxn modelId="{A4D1108A-353F-42D3-A6AF-3F53DE8A9CFB}" type="presOf" srcId="{4F06D443-BAD4-4656-8B1F-C9BD0DE34764}" destId="{2C08EE51-95BF-41C1-8754-3B30F1B6C0BE}" srcOrd="0" destOrd="0" presId="urn:microsoft.com/office/officeart/2005/8/layout/orgChart1"/>
    <dgm:cxn modelId="{9F79A764-2DD6-4D8C-A544-5FA284FF435D}" type="presOf" srcId="{ED00B6F0-9F95-4C52-B2B1-F46B9E1B6466}" destId="{B61BFE05-A949-4E5F-8C31-DAE41FFA6ABE}" srcOrd="1" destOrd="0" presId="urn:microsoft.com/office/officeart/2005/8/layout/orgChart1"/>
    <dgm:cxn modelId="{F72AADF9-B83C-42B4-ABCB-407759FDF7ED}" type="presParOf" srcId="{B2DD788D-4F5B-4300-B868-EF2786576DC5}" destId="{626589BF-5B4F-4DDF-AF34-DAF21C9FD171}" srcOrd="0" destOrd="0" presId="urn:microsoft.com/office/officeart/2005/8/layout/orgChart1"/>
    <dgm:cxn modelId="{0819B8AE-A275-4EA8-B1E6-88ACFBEDEB18}" type="presParOf" srcId="{626589BF-5B4F-4DDF-AF34-DAF21C9FD171}" destId="{6BCF1559-3776-4741-9538-1721FB89D534}" srcOrd="0" destOrd="0" presId="urn:microsoft.com/office/officeart/2005/8/layout/orgChart1"/>
    <dgm:cxn modelId="{A0CD13B6-1F2E-422A-A477-6D1F04DDFDDE}" type="presParOf" srcId="{6BCF1559-3776-4741-9538-1721FB89D534}" destId="{37E3578A-406F-403F-8D3A-E7F204EE7A92}" srcOrd="0" destOrd="0" presId="urn:microsoft.com/office/officeart/2005/8/layout/orgChart1"/>
    <dgm:cxn modelId="{DD3D0067-D51C-4422-8771-87B4A92F0E25}" type="presParOf" srcId="{6BCF1559-3776-4741-9538-1721FB89D534}" destId="{A324D5B9-BA3E-4A36-989F-E6088C3DFE0A}" srcOrd="1" destOrd="0" presId="urn:microsoft.com/office/officeart/2005/8/layout/orgChart1"/>
    <dgm:cxn modelId="{94397D0C-4B9E-4289-A489-E757CC417A12}" type="presParOf" srcId="{626589BF-5B4F-4DDF-AF34-DAF21C9FD171}" destId="{E2355E6F-26A2-4662-B6EB-7AB28F87E55C}" srcOrd="1" destOrd="0" presId="urn:microsoft.com/office/officeart/2005/8/layout/orgChart1"/>
    <dgm:cxn modelId="{B4C25CAA-2FCF-447E-BD8A-B9A78EFA3AD6}" type="presParOf" srcId="{E2355E6F-26A2-4662-B6EB-7AB28F87E55C}" destId="{D7990F09-145C-43FD-83B2-35C61A5F2F25}" srcOrd="0" destOrd="0" presId="urn:microsoft.com/office/officeart/2005/8/layout/orgChart1"/>
    <dgm:cxn modelId="{37DF9901-C214-4C31-92A1-847893ECF55A}" type="presParOf" srcId="{E2355E6F-26A2-4662-B6EB-7AB28F87E55C}" destId="{2CD8B3D2-7D5D-4C2D-A4DE-CB2030BFD800}" srcOrd="1" destOrd="0" presId="urn:microsoft.com/office/officeart/2005/8/layout/orgChart1"/>
    <dgm:cxn modelId="{9E0C200C-1572-4CF6-8D1F-1A3D9A068637}" type="presParOf" srcId="{2CD8B3D2-7D5D-4C2D-A4DE-CB2030BFD800}" destId="{B5B3B8AD-EC33-442F-8C79-7250DEBC2F55}" srcOrd="0" destOrd="0" presId="urn:microsoft.com/office/officeart/2005/8/layout/orgChart1"/>
    <dgm:cxn modelId="{E1AF4AA2-F6FB-46CA-9F19-F4CFC88E1291}" type="presParOf" srcId="{B5B3B8AD-EC33-442F-8C79-7250DEBC2F55}" destId="{6706F377-C88B-42CD-81B3-16D571DA4B43}" srcOrd="0" destOrd="0" presId="urn:microsoft.com/office/officeart/2005/8/layout/orgChart1"/>
    <dgm:cxn modelId="{5E6F261B-9C99-45BE-ABAC-EAF7B4205109}" type="presParOf" srcId="{B5B3B8AD-EC33-442F-8C79-7250DEBC2F55}" destId="{79D7059D-F399-4970-8448-C312D5EC0B99}" srcOrd="1" destOrd="0" presId="urn:microsoft.com/office/officeart/2005/8/layout/orgChart1"/>
    <dgm:cxn modelId="{5FBC5FA3-3631-464F-B5BB-095DC0B2E1C3}" type="presParOf" srcId="{2CD8B3D2-7D5D-4C2D-A4DE-CB2030BFD800}" destId="{B07CDC19-E834-476B-9890-FB37705805AC}" srcOrd="1" destOrd="0" presId="urn:microsoft.com/office/officeart/2005/8/layout/orgChart1"/>
    <dgm:cxn modelId="{F4A2A8B9-2527-443E-B77B-9472AE9B0950}" type="presParOf" srcId="{B07CDC19-E834-476B-9890-FB37705805AC}" destId="{346019A3-8331-42A8-A699-7B130EAA65AC}" srcOrd="0" destOrd="0" presId="urn:microsoft.com/office/officeart/2005/8/layout/orgChart1"/>
    <dgm:cxn modelId="{12BE331D-A591-4539-8B9F-23AD6747DCA1}" type="presParOf" srcId="{B07CDC19-E834-476B-9890-FB37705805AC}" destId="{FDDD685B-56FC-4A81-9389-B90A69BF13EA}" srcOrd="1" destOrd="0" presId="urn:microsoft.com/office/officeart/2005/8/layout/orgChart1"/>
    <dgm:cxn modelId="{EA371A13-7E94-4938-8508-A4B9F4575D3D}" type="presParOf" srcId="{FDDD685B-56FC-4A81-9389-B90A69BF13EA}" destId="{65B3451C-F5A6-4411-8A78-F200FA95474C}" srcOrd="0" destOrd="0" presId="urn:microsoft.com/office/officeart/2005/8/layout/orgChart1"/>
    <dgm:cxn modelId="{721BC78F-3C37-486E-B7D0-1E7401C906B5}" type="presParOf" srcId="{65B3451C-F5A6-4411-8A78-F200FA95474C}" destId="{034DDFF9-9CB7-42DA-BFCC-13C82A5C397C}" srcOrd="0" destOrd="0" presId="urn:microsoft.com/office/officeart/2005/8/layout/orgChart1"/>
    <dgm:cxn modelId="{4C4F17AA-444B-43E2-992F-7B360DB26BCD}" type="presParOf" srcId="{65B3451C-F5A6-4411-8A78-F200FA95474C}" destId="{CB9BFAD8-A288-47DD-8088-F42510313347}" srcOrd="1" destOrd="0" presId="urn:microsoft.com/office/officeart/2005/8/layout/orgChart1"/>
    <dgm:cxn modelId="{04702709-5AE3-491A-9E8A-DC4BCA3CE781}" type="presParOf" srcId="{FDDD685B-56FC-4A81-9389-B90A69BF13EA}" destId="{1C6994A7-8BE9-44FC-8181-3140596CAFD0}" srcOrd="1" destOrd="0" presId="urn:microsoft.com/office/officeart/2005/8/layout/orgChart1"/>
    <dgm:cxn modelId="{AF026F13-2022-44F4-BE82-F9E261A37101}" type="presParOf" srcId="{FDDD685B-56FC-4A81-9389-B90A69BF13EA}" destId="{5D04579F-0E94-4117-ABED-9A221A216FD5}" srcOrd="2" destOrd="0" presId="urn:microsoft.com/office/officeart/2005/8/layout/orgChart1"/>
    <dgm:cxn modelId="{49341C93-B339-4357-936F-475348F19760}" type="presParOf" srcId="{B07CDC19-E834-476B-9890-FB37705805AC}" destId="{E8846B48-AE45-43D7-936A-F20044DD535A}" srcOrd="2" destOrd="0" presId="urn:microsoft.com/office/officeart/2005/8/layout/orgChart1"/>
    <dgm:cxn modelId="{76F78030-47DF-48A1-9FE0-7BC4739FF259}" type="presParOf" srcId="{B07CDC19-E834-476B-9890-FB37705805AC}" destId="{6D9A672F-A264-4ACC-8244-BA02E9BFD518}" srcOrd="3" destOrd="0" presId="urn:microsoft.com/office/officeart/2005/8/layout/orgChart1"/>
    <dgm:cxn modelId="{A95EE7C5-8B4F-41EB-9CD1-64A4EF01EFC8}" type="presParOf" srcId="{6D9A672F-A264-4ACC-8244-BA02E9BFD518}" destId="{DD07129B-6146-4C90-BC26-9D443B6020FD}" srcOrd="0" destOrd="0" presId="urn:microsoft.com/office/officeart/2005/8/layout/orgChart1"/>
    <dgm:cxn modelId="{1EA73AA2-41FB-4866-B775-EC508E122FC8}" type="presParOf" srcId="{DD07129B-6146-4C90-BC26-9D443B6020FD}" destId="{86822741-CA4A-487A-B63E-29EB776F7B2F}" srcOrd="0" destOrd="0" presId="urn:microsoft.com/office/officeart/2005/8/layout/orgChart1"/>
    <dgm:cxn modelId="{3AF4DAEF-2436-4DF8-B051-DBCE8D7358D2}" type="presParOf" srcId="{DD07129B-6146-4C90-BC26-9D443B6020FD}" destId="{43C1F92E-6CAD-4DE5-AB98-A60B8A5C0C4B}" srcOrd="1" destOrd="0" presId="urn:microsoft.com/office/officeart/2005/8/layout/orgChart1"/>
    <dgm:cxn modelId="{BC565BF8-EAFF-41D3-96C2-6845F24B6BFA}" type="presParOf" srcId="{6D9A672F-A264-4ACC-8244-BA02E9BFD518}" destId="{525BF17C-2627-4EDC-97B8-B944412A27FA}" srcOrd="1" destOrd="0" presId="urn:microsoft.com/office/officeart/2005/8/layout/orgChart1"/>
    <dgm:cxn modelId="{57B0B685-606C-410D-AA5B-EEFF5D889499}" type="presParOf" srcId="{6D9A672F-A264-4ACC-8244-BA02E9BFD518}" destId="{4727A44F-E148-42B7-86C4-57FD7E42E11E}" srcOrd="2" destOrd="0" presId="urn:microsoft.com/office/officeart/2005/8/layout/orgChart1"/>
    <dgm:cxn modelId="{F7D9A0D9-E8D9-41E9-8B9A-348186D2F4DF}" type="presParOf" srcId="{B07CDC19-E834-476B-9890-FB37705805AC}" destId="{3B6BB7F2-C309-4A42-980C-A1BF1273F030}" srcOrd="4" destOrd="0" presId="urn:microsoft.com/office/officeart/2005/8/layout/orgChart1"/>
    <dgm:cxn modelId="{7F56DED2-FB0D-4AD9-8AE7-83D64473B15F}" type="presParOf" srcId="{B07CDC19-E834-476B-9890-FB37705805AC}" destId="{94EA5B56-35DA-4797-AAFD-39C56660D435}" srcOrd="5" destOrd="0" presId="urn:microsoft.com/office/officeart/2005/8/layout/orgChart1"/>
    <dgm:cxn modelId="{E0480DF7-A206-49B9-90D6-4D5491BA1653}" type="presParOf" srcId="{94EA5B56-35DA-4797-AAFD-39C56660D435}" destId="{7EC95FD2-56E4-44FE-B8B3-2752FB2F3CC4}" srcOrd="0" destOrd="0" presId="urn:microsoft.com/office/officeart/2005/8/layout/orgChart1"/>
    <dgm:cxn modelId="{15AB6CD5-7FC9-428B-AE21-0B66B751225B}" type="presParOf" srcId="{7EC95FD2-56E4-44FE-B8B3-2752FB2F3CC4}" destId="{A3D6190B-F358-4719-9C5D-9A9E7F7E0E90}" srcOrd="0" destOrd="0" presId="urn:microsoft.com/office/officeart/2005/8/layout/orgChart1"/>
    <dgm:cxn modelId="{63670FAF-2A57-4C30-8829-12DED3039C87}" type="presParOf" srcId="{7EC95FD2-56E4-44FE-B8B3-2752FB2F3CC4}" destId="{B61BFE05-A949-4E5F-8C31-DAE41FFA6ABE}" srcOrd="1" destOrd="0" presId="urn:microsoft.com/office/officeart/2005/8/layout/orgChart1"/>
    <dgm:cxn modelId="{F5983DC2-7448-488D-8A62-456362DFD2B3}" type="presParOf" srcId="{94EA5B56-35DA-4797-AAFD-39C56660D435}" destId="{6DFC47EC-17A4-41C6-A1B9-5677236ABAC7}" srcOrd="1" destOrd="0" presId="urn:microsoft.com/office/officeart/2005/8/layout/orgChart1"/>
    <dgm:cxn modelId="{5E08B622-C341-4FC1-B2D7-7D491419C85B}" type="presParOf" srcId="{94EA5B56-35DA-4797-AAFD-39C56660D435}" destId="{5FC2CDC4-B702-4B15-9FD8-29A6D874E527}" srcOrd="2" destOrd="0" presId="urn:microsoft.com/office/officeart/2005/8/layout/orgChart1"/>
    <dgm:cxn modelId="{8731ED7E-DD3D-4209-93EA-B164FD3D9114}" type="presParOf" srcId="{2CD8B3D2-7D5D-4C2D-A4DE-CB2030BFD800}" destId="{32686E99-DD54-44F0-82ED-82A318A54B6A}" srcOrd="2" destOrd="0" presId="urn:microsoft.com/office/officeart/2005/8/layout/orgChart1"/>
    <dgm:cxn modelId="{E91F85ED-58A0-4E20-879E-2EE6EE66902F}" type="presParOf" srcId="{E2355E6F-26A2-4662-B6EB-7AB28F87E55C}" destId="{EA1998FD-DC5D-4844-81C2-4A14CA4C6F4E}" srcOrd="2" destOrd="0" presId="urn:microsoft.com/office/officeart/2005/8/layout/orgChart1"/>
    <dgm:cxn modelId="{5A8E2B3B-31C3-47E9-876E-DA69DD758588}" type="presParOf" srcId="{E2355E6F-26A2-4662-B6EB-7AB28F87E55C}" destId="{48AC4FF3-C681-47EC-BF65-26BC98206E68}" srcOrd="3" destOrd="0" presId="urn:microsoft.com/office/officeart/2005/8/layout/orgChart1"/>
    <dgm:cxn modelId="{C0086052-2204-4BFF-9572-620215B465FC}" type="presParOf" srcId="{48AC4FF3-C681-47EC-BF65-26BC98206E68}" destId="{2EB7DB49-7F51-439D-A90C-834DAAB1187A}" srcOrd="0" destOrd="0" presId="urn:microsoft.com/office/officeart/2005/8/layout/orgChart1"/>
    <dgm:cxn modelId="{6D8C68E8-A950-4319-BC78-0596200A856D}" type="presParOf" srcId="{2EB7DB49-7F51-439D-A90C-834DAAB1187A}" destId="{C5ABEADD-6163-4C25-AACD-866D90E98F7C}" srcOrd="0" destOrd="0" presId="urn:microsoft.com/office/officeart/2005/8/layout/orgChart1"/>
    <dgm:cxn modelId="{15F542D8-15C6-494A-9242-56E80F61B3A1}" type="presParOf" srcId="{2EB7DB49-7F51-439D-A90C-834DAAB1187A}" destId="{C4AFAB6E-E282-4572-AB93-9E663BE47CB3}" srcOrd="1" destOrd="0" presId="urn:microsoft.com/office/officeart/2005/8/layout/orgChart1"/>
    <dgm:cxn modelId="{D960BD16-2D8E-42F5-B44C-A8CE1CD584AE}" type="presParOf" srcId="{48AC4FF3-C681-47EC-BF65-26BC98206E68}" destId="{260BD94C-14E0-4E71-8990-6B9C2A197642}" srcOrd="1" destOrd="0" presId="urn:microsoft.com/office/officeart/2005/8/layout/orgChart1"/>
    <dgm:cxn modelId="{2CE3F8FF-0B56-4F04-AF35-47636B71E8D5}" type="presParOf" srcId="{260BD94C-14E0-4E71-8990-6B9C2A197642}" destId="{C99E9D0E-65A6-4487-AFF2-EB0D4663A77D}" srcOrd="0" destOrd="0" presId="urn:microsoft.com/office/officeart/2005/8/layout/orgChart1"/>
    <dgm:cxn modelId="{B1B7B86F-50A4-4DAE-B3B9-1EB9B6B46FC4}" type="presParOf" srcId="{260BD94C-14E0-4E71-8990-6B9C2A197642}" destId="{85B95605-78F4-4FA9-8A23-42F37B2A6341}" srcOrd="1" destOrd="0" presId="urn:microsoft.com/office/officeart/2005/8/layout/orgChart1"/>
    <dgm:cxn modelId="{68B194DA-E25B-4D08-A5F7-431FE9804B5F}" type="presParOf" srcId="{85B95605-78F4-4FA9-8A23-42F37B2A6341}" destId="{EB94E601-6921-49A2-81EA-431C3EAC5CC2}" srcOrd="0" destOrd="0" presId="urn:microsoft.com/office/officeart/2005/8/layout/orgChart1"/>
    <dgm:cxn modelId="{4BFB6760-E5F6-4AEE-A688-9FABE1529066}" type="presParOf" srcId="{EB94E601-6921-49A2-81EA-431C3EAC5CC2}" destId="{373F1C49-265D-40EC-8BFD-DE797689B8B0}" srcOrd="0" destOrd="0" presId="urn:microsoft.com/office/officeart/2005/8/layout/orgChart1"/>
    <dgm:cxn modelId="{0FFFF2C4-02D9-4AAA-9AA1-3B8666519C8A}" type="presParOf" srcId="{EB94E601-6921-49A2-81EA-431C3EAC5CC2}" destId="{B927F5FC-843F-4C54-BED5-0DA90194079D}" srcOrd="1" destOrd="0" presId="urn:microsoft.com/office/officeart/2005/8/layout/orgChart1"/>
    <dgm:cxn modelId="{A98D449F-E8BE-49B9-A18B-8FEECD194B6A}" type="presParOf" srcId="{85B95605-78F4-4FA9-8A23-42F37B2A6341}" destId="{7E5308F0-89AD-4D36-8008-60F6A088FE67}" srcOrd="1" destOrd="0" presId="urn:microsoft.com/office/officeart/2005/8/layout/orgChart1"/>
    <dgm:cxn modelId="{6B0BBD02-68E1-449B-9480-BF4D09265434}" type="presParOf" srcId="{7E5308F0-89AD-4D36-8008-60F6A088FE67}" destId="{D99C6C7C-8EB8-405E-BD24-C39252A565D3}" srcOrd="0" destOrd="0" presId="urn:microsoft.com/office/officeart/2005/8/layout/orgChart1"/>
    <dgm:cxn modelId="{70694B3C-0733-4CAB-8822-A6ED2B54E136}" type="presParOf" srcId="{7E5308F0-89AD-4D36-8008-60F6A088FE67}" destId="{0C90D16F-E01F-4B1D-A223-997722EDFAF1}" srcOrd="1" destOrd="0" presId="urn:microsoft.com/office/officeart/2005/8/layout/orgChart1"/>
    <dgm:cxn modelId="{A576AD53-1A49-4AAF-A715-3CC64413A240}" type="presParOf" srcId="{0C90D16F-E01F-4B1D-A223-997722EDFAF1}" destId="{761933BB-D1B0-416D-A5B3-8AE4694D6CAD}" srcOrd="0" destOrd="0" presId="urn:microsoft.com/office/officeart/2005/8/layout/orgChart1"/>
    <dgm:cxn modelId="{42817731-FA71-400F-96BA-CC44BFA16628}" type="presParOf" srcId="{761933BB-D1B0-416D-A5B3-8AE4694D6CAD}" destId="{60000A1A-6830-4D26-9395-D6DC5AFEAC44}" srcOrd="0" destOrd="0" presId="urn:microsoft.com/office/officeart/2005/8/layout/orgChart1"/>
    <dgm:cxn modelId="{038F43AD-FD25-439F-A023-A85D1F319817}" type="presParOf" srcId="{761933BB-D1B0-416D-A5B3-8AE4694D6CAD}" destId="{BAA9CBE8-56CE-4E1F-B776-AAB208C3E3EA}" srcOrd="1" destOrd="0" presId="urn:microsoft.com/office/officeart/2005/8/layout/orgChart1"/>
    <dgm:cxn modelId="{2BB11677-E489-42B1-A578-AC38460ED64B}" type="presParOf" srcId="{0C90D16F-E01F-4B1D-A223-997722EDFAF1}" destId="{8D9B39B8-DBB0-439C-AB79-2FDD31A68249}" srcOrd="1" destOrd="0" presId="urn:microsoft.com/office/officeart/2005/8/layout/orgChart1"/>
    <dgm:cxn modelId="{54BC3B92-CCAE-46E6-BC0B-372FB83C98AA}" type="presParOf" srcId="{8D9B39B8-DBB0-439C-AB79-2FDD31A68249}" destId="{F9B8878D-AF51-421F-822E-A15F9605B510}" srcOrd="0" destOrd="0" presId="urn:microsoft.com/office/officeart/2005/8/layout/orgChart1"/>
    <dgm:cxn modelId="{54EC17AB-EF28-434C-9FA5-992EB604B1E4}" type="presParOf" srcId="{8D9B39B8-DBB0-439C-AB79-2FDD31A68249}" destId="{E2974360-4B28-4CBC-825F-6EB7A4490838}" srcOrd="1" destOrd="0" presId="urn:microsoft.com/office/officeart/2005/8/layout/orgChart1"/>
    <dgm:cxn modelId="{76318279-1D2C-48C6-B914-6450FDF3A3B1}" type="presParOf" srcId="{E2974360-4B28-4CBC-825F-6EB7A4490838}" destId="{8D3E51B8-31E2-4D27-8EC1-CF449E9C43BD}" srcOrd="0" destOrd="0" presId="urn:microsoft.com/office/officeart/2005/8/layout/orgChart1"/>
    <dgm:cxn modelId="{AF4A3086-6F9D-4816-9A7E-33589B8869CB}" type="presParOf" srcId="{8D3E51B8-31E2-4D27-8EC1-CF449E9C43BD}" destId="{2932DEDE-D036-42DD-AA2C-6CD297D7CBF7}" srcOrd="0" destOrd="0" presId="urn:microsoft.com/office/officeart/2005/8/layout/orgChart1"/>
    <dgm:cxn modelId="{15ED8FB5-E7D1-42C9-8258-2BC9B755DA72}" type="presParOf" srcId="{8D3E51B8-31E2-4D27-8EC1-CF449E9C43BD}" destId="{3CDB5FFF-DD25-452E-81A3-A56A5217754A}" srcOrd="1" destOrd="0" presId="urn:microsoft.com/office/officeart/2005/8/layout/orgChart1"/>
    <dgm:cxn modelId="{6A849788-0AFB-4DF9-8C22-36C322FAC11E}" type="presParOf" srcId="{E2974360-4B28-4CBC-825F-6EB7A4490838}" destId="{281E5FE7-A808-48F7-B577-4790970ED24F}" srcOrd="1" destOrd="0" presId="urn:microsoft.com/office/officeart/2005/8/layout/orgChart1"/>
    <dgm:cxn modelId="{0A648409-313E-4CA3-8698-375380FFC1C1}" type="presParOf" srcId="{E2974360-4B28-4CBC-825F-6EB7A4490838}" destId="{03E88CE0-F65E-4EB3-8D6B-D267992E83CC}" srcOrd="2" destOrd="0" presId="urn:microsoft.com/office/officeart/2005/8/layout/orgChart1"/>
    <dgm:cxn modelId="{0D26921A-9550-4861-8B50-25079A05CC28}" type="presParOf" srcId="{8D9B39B8-DBB0-439C-AB79-2FDD31A68249}" destId="{7DE6541D-1EB7-4BA6-8B85-66E45622A5B2}" srcOrd="2" destOrd="0" presId="urn:microsoft.com/office/officeart/2005/8/layout/orgChart1"/>
    <dgm:cxn modelId="{8FC40F44-20D6-4E74-A515-921F0D938151}" type="presParOf" srcId="{8D9B39B8-DBB0-439C-AB79-2FDD31A68249}" destId="{9A209447-7F7F-4C81-9FC5-E80BEE3E578D}" srcOrd="3" destOrd="0" presId="urn:microsoft.com/office/officeart/2005/8/layout/orgChart1"/>
    <dgm:cxn modelId="{577B59C5-C9F8-4DB7-BD7D-1F23E1C82373}" type="presParOf" srcId="{9A209447-7F7F-4C81-9FC5-E80BEE3E578D}" destId="{5F2CA5C9-B23D-43F0-8CB2-1892564A80C4}" srcOrd="0" destOrd="0" presId="urn:microsoft.com/office/officeart/2005/8/layout/orgChart1"/>
    <dgm:cxn modelId="{704090E2-2820-4E0B-B8D3-5A5CF4FF5A76}" type="presParOf" srcId="{5F2CA5C9-B23D-43F0-8CB2-1892564A80C4}" destId="{BD89A03B-87C7-458B-BF31-FC673C9F7266}" srcOrd="0" destOrd="0" presId="urn:microsoft.com/office/officeart/2005/8/layout/orgChart1"/>
    <dgm:cxn modelId="{B3C76633-48E6-44E1-B7F5-4608B452CB96}" type="presParOf" srcId="{5F2CA5C9-B23D-43F0-8CB2-1892564A80C4}" destId="{3ACF11BB-4FE9-44BA-BB6C-6E65AF8371C7}" srcOrd="1" destOrd="0" presId="urn:microsoft.com/office/officeart/2005/8/layout/orgChart1"/>
    <dgm:cxn modelId="{B6F39CA5-E4D4-4585-8431-77EB812C3709}" type="presParOf" srcId="{9A209447-7F7F-4C81-9FC5-E80BEE3E578D}" destId="{32C8EE87-1579-4C3F-8566-687E254D3D70}" srcOrd="1" destOrd="0" presId="urn:microsoft.com/office/officeart/2005/8/layout/orgChart1"/>
    <dgm:cxn modelId="{20AFBA64-AC92-4000-A65D-542447051BF7}" type="presParOf" srcId="{9A209447-7F7F-4C81-9FC5-E80BEE3E578D}" destId="{11039629-D27B-456B-AB36-28ACE8DE5AD2}" srcOrd="2" destOrd="0" presId="urn:microsoft.com/office/officeart/2005/8/layout/orgChart1"/>
    <dgm:cxn modelId="{06DFC243-06A5-4A70-B6F3-4BE594647E9C}" type="presParOf" srcId="{8D9B39B8-DBB0-439C-AB79-2FDD31A68249}" destId="{43FFE9AC-6460-490D-9325-AC9E75F91A15}" srcOrd="4" destOrd="0" presId="urn:microsoft.com/office/officeart/2005/8/layout/orgChart1"/>
    <dgm:cxn modelId="{9C290631-CBCE-4A8F-89B9-4355F9AC8F6D}" type="presParOf" srcId="{8D9B39B8-DBB0-439C-AB79-2FDD31A68249}" destId="{7E22EE91-2399-4459-B2D7-21C69A912E2B}" srcOrd="5" destOrd="0" presId="urn:microsoft.com/office/officeart/2005/8/layout/orgChart1"/>
    <dgm:cxn modelId="{D7E59E24-3076-4989-8D94-7BC488DD6937}" type="presParOf" srcId="{7E22EE91-2399-4459-B2D7-21C69A912E2B}" destId="{E346129E-BC92-4E54-8B10-5A9A6140C215}" srcOrd="0" destOrd="0" presId="urn:microsoft.com/office/officeart/2005/8/layout/orgChart1"/>
    <dgm:cxn modelId="{D487EFBE-8649-45C6-B90D-43A866A46DF6}" type="presParOf" srcId="{E346129E-BC92-4E54-8B10-5A9A6140C215}" destId="{361B8D2F-D931-46C4-9CBC-378DB1EC9FBF}" srcOrd="0" destOrd="0" presId="urn:microsoft.com/office/officeart/2005/8/layout/orgChart1"/>
    <dgm:cxn modelId="{D9AB7F34-4D83-4742-B5CF-A84B99E921E2}" type="presParOf" srcId="{E346129E-BC92-4E54-8B10-5A9A6140C215}" destId="{3C80446D-F118-4679-AB0C-63CDB1C38C5C}" srcOrd="1" destOrd="0" presId="urn:microsoft.com/office/officeart/2005/8/layout/orgChart1"/>
    <dgm:cxn modelId="{DA0594FE-3322-4D62-8F74-2CFFF63E37EA}" type="presParOf" srcId="{7E22EE91-2399-4459-B2D7-21C69A912E2B}" destId="{9EF6B836-3675-4FCC-B672-14213D0CDB58}" srcOrd="1" destOrd="0" presId="urn:microsoft.com/office/officeart/2005/8/layout/orgChart1"/>
    <dgm:cxn modelId="{EA362E0F-65EF-4417-8170-B743C6F86A6A}" type="presParOf" srcId="{7E22EE91-2399-4459-B2D7-21C69A912E2B}" destId="{9D785A8E-4BCD-410A-9F8D-04874E6ED087}" srcOrd="2" destOrd="0" presId="urn:microsoft.com/office/officeart/2005/8/layout/orgChart1"/>
    <dgm:cxn modelId="{3C4704DC-04A6-49CF-9269-55D0CD0B616D}" type="presParOf" srcId="{0C90D16F-E01F-4B1D-A223-997722EDFAF1}" destId="{19C4F688-8EA9-4CE4-A75B-ED5EC153D348}" srcOrd="2" destOrd="0" presId="urn:microsoft.com/office/officeart/2005/8/layout/orgChart1"/>
    <dgm:cxn modelId="{99590E61-5CF7-42E5-8CC4-3FA3C97927CE}" type="presParOf" srcId="{7E5308F0-89AD-4D36-8008-60F6A088FE67}" destId="{21445028-C73C-4982-AC82-7030C8049F4B}" srcOrd="2" destOrd="0" presId="urn:microsoft.com/office/officeart/2005/8/layout/orgChart1"/>
    <dgm:cxn modelId="{098AF954-243B-4E85-A467-EE3C85E6DC86}" type="presParOf" srcId="{7E5308F0-89AD-4D36-8008-60F6A088FE67}" destId="{8C699A29-E9BD-4BC0-AB15-0F178917714D}" srcOrd="3" destOrd="0" presId="urn:microsoft.com/office/officeart/2005/8/layout/orgChart1"/>
    <dgm:cxn modelId="{909CC5FA-EA58-4498-ADE4-EF884C96455F}" type="presParOf" srcId="{8C699A29-E9BD-4BC0-AB15-0F178917714D}" destId="{E597BD50-9AEB-4000-AF4F-7AADE5AF41CA}" srcOrd="0" destOrd="0" presId="urn:microsoft.com/office/officeart/2005/8/layout/orgChart1"/>
    <dgm:cxn modelId="{0A0E281E-C177-489D-980A-8A6D5E67FD92}" type="presParOf" srcId="{E597BD50-9AEB-4000-AF4F-7AADE5AF41CA}" destId="{E8959471-D8B6-485B-9ACD-93DB5D6878D9}" srcOrd="0" destOrd="0" presId="urn:microsoft.com/office/officeart/2005/8/layout/orgChart1"/>
    <dgm:cxn modelId="{1C73FFBD-A05C-49EB-B3DC-4B4D65698A96}" type="presParOf" srcId="{E597BD50-9AEB-4000-AF4F-7AADE5AF41CA}" destId="{CDA6A0CF-4F15-4C6E-A408-E13A89E91639}" srcOrd="1" destOrd="0" presId="urn:microsoft.com/office/officeart/2005/8/layout/orgChart1"/>
    <dgm:cxn modelId="{4DCA7982-B0A8-4AF6-BAEC-4693E9DE9367}" type="presParOf" srcId="{8C699A29-E9BD-4BC0-AB15-0F178917714D}" destId="{03399F96-4664-4BAB-AEB4-A4F61424D949}" srcOrd="1" destOrd="0" presId="urn:microsoft.com/office/officeart/2005/8/layout/orgChart1"/>
    <dgm:cxn modelId="{B33CD5AE-2ACA-41B3-BA72-DFC93F340933}" type="presParOf" srcId="{03399F96-4664-4BAB-AEB4-A4F61424D949}" destId="{DF3AE970-62D9-469C-8ED8-4B7C89FE5199}" srcOrd="0" destOrd="0" presId="urn:microsoft.com/office/officeart/2005/8/layout/orgChart1"/>
    <dgm:cxn modelId="{A9D2DBE2-337D-4823-9B26-F7375B155506}" type="presParOf" srcId="{03399F96-4664-4BAB-AEB4-A4F61424D949}" destId="{9E55B9D3-E4BA-4BDC-ADC6-307497FF8180}" srcOrd="1" destOrd="0" presId="urn:microsoft.com/office/officeart/2005/8/layout/orgChart1"/>
    <dgm:cxn modelId="{A548F5DF-0069-4826-A80E-E7B50ADD67D4}" type="presParOf" srcId="{9E55B9D3-E4BA-4BDC-ADC6-307497FF8180}" destId="{51A8B474-5E7A-4C53-B51A-147ED087509D}" srcOrd="0" destOrd="0" presId="urn:microsoft.com/office/officeart/2005/8/layout/orgChart1"/>
    <dgm:cxn modelId="{5151EE25-54FA-432C-833A-963E64FE45E5}" type="presParOf" srcId="{51A8B474-5E7A-4C53-B51A-147ED087509D}" destId="{86D48591-AF35-40D0-BD99-3FC8F8F31D61}" srcOrd="0" destOrd="0" presId="urn:microsoft.com/office/officeart/2005/8/layout/orgChart1"/>
    <dgm:cxn modelId="{C4411ECC-59CA-4DA7-9E4B-9B191DF26F98}" type="presParOf" srcId="{51A8B474-5E7A-4C53-B51A-147ED087509D}" destId="{40D22F97-3CC8-4D2B-9B00-B8F9D4299C08}" srcOrd="1" destOrd="0" presId="urn:microsoft.com/office/officeart/2005/8/layout/orgChart1"/>
    <dgm:cxn modelId="{7738FD1C-406F-4BE2-8865-244C64FB5963}" type="presParOf" srcId="{9E55B9D3-E4BA-4BDC-ADC6-307497FF8180}" destId="{29ECBC89-E6A7-4C75-BC8F-39A59482D294}" srcOrd="1" destOrd="0" presId="urn:microsoft.com/office/officeart/2005/8/layout/orgChart1"/>
    <dgm:cxn modelId="{B6EF5A57-8D47-4051-8647-C98FA77C4B5A}" type="presParOf" srcId="{9E55B9D3-E4BA-4BDC-ADC6-307497FF8180}" destId="{4AEDD761-FAE7-4F47-93DF-4C1ABD519982}" srcOrd="2" destOrd="0" presId="urn:microsoft.com/office/officeart/2005/8/layout/orgChart1"/>
    <dgm:cxn modelId="{A86CCCD5-4078-44F6-92DB-8354A61E6343}" type="presParOf" srcId="{03399F96-4664-4BAB-AEB4-A4F61424D949}" destId="{90DC9408-F116-4138-9807-CD7111EF4CDD}" srcOrd="2" destOrd="0" presId="urn:microsoft.com/office/officeart/2005/8/layout/orgChart1"/>
    <dgm:cxn modelId="{E6C3E52B-47BE-4118-AF30-4CAFD24A15CE}" type="presParOf" srcId="{03399F96-4664-4BAB-AEB4-A4F61424D949}" destId="{9687B823-79EA-4F01-9CFE-5AF662AD5F61}" srcOrd="3" destOrd="0" presId="urn:microsoft.com/office/officeart/2005/8/layout/orgChart1"/>
    <dgm:cxn modelId="{F3802BE5-5B09-477A-94C3-6FBBA1A8447B}" type="presParOf" srcId="{9687B823-79EA-4F01-9CFE-5AF662AD5F61}" destId="{78B39371-0F6D-46FD-B12D-D3F162D735C5}" srcOrd="0" destOrd="0" presId="urn:microsoft.com/office/officeart/2005/8/layout/orgChart1"/>
    <dgm:cxn modelId="{30D9A82B-93B1-45FF-9B91-C5F7217790EB}" type="presParOf" srcId="{78B39371-0F6D-46FD-B12D-D3F162D735C5}" destId="{28DBCA7D-D4ED-4471-A5CF-3312A23B29EE}" srcOrd="0" destOrd="0" presId="urn:microsoft.com/office/officeart/2005/8/layout/orgChart1"/>
    <dgm:cxn modelId="{64B2C4F1-328B-41A5-B0C6-BA58F529407A}" type="presParOf" srcId="{78B39371-0F6D-46FD-B12D-D3F162D735C5}" destId="{13178F4D-2B94-477A-864C-DD50A107CC4A}" srcOrd="1" destOrd="0" presId="urn:microsoft.com/office/officeart/2005/8/layout/orgChart1"/>
    <dgm:cxn modelId="{81202BDF-1E3B-4F2C-BB69-452172543C06}" type="presParOf" srcId="{9687B823-79EA-4F01-9CFE-5AF662AD5F61}" destId="{C625115A-0991-4828-BFA6-246D4EF07466}" srcOrd="1" destOrd="0" presId="urn:microsoft.com/office/officeart/2005/8/layout/orgChart1"/>
    <dgm:cxn modelId="{68464F3C-4D0D-4EBC-A267-844D3D1331C8}" type="presParOf" srcId="{9687B823-79EA-4F01-9CFE-5AF662AD5F61}" destId="{3E2C277F-D871-4446-B2CB-EC08C6D56946}" srcOrd="2" destOrd="0" presId="urn:microsoft.com/office/officeart/2005/8/layout/orgChart1"/>
    <dgm:cxn modelId="{44E58498-4F5D-4AD7-B273-A6CEBF8B6E2A}" type="presParOf" srcId="{03399F96-4664-4BAB-AEB4-A4F61424D949}" destId="{27804CCA-8AAA-4816-95C8-DE4B0A0B2D4C}" srcOrd="4" destOrd="0" presId="urn:microsoft.com/office/officeart/2005/8/layout/orgChart1"/>
    <dgm:cxn modelId="{29DE3059-3B40-40C3-AADF-D31D433A0FCE}" type="presParOf" srcId="{03399F96-4664-4BAB-AEB4-A4F61424D949}" destId="{20FAD465-9C12-437A-801D-906F8C683CD6}" srcOrd="5" destOrd="0" presId="urn:microsoft.com/office/officeart/2005/8/layout/orgChart1"/>
    <dgm:cxn modelId="{32CFAAEF-48B5-4302-BC27-70F84D4D5162}" type="presParOf" srcId="{20FAD465-9C12-437A-801D-906F8C683CD6}" destId="{2C789AE0-8901-427E-BDF5-D777DAA36C70}" srcOrd="0" destOrd="0" presId="urn:microsoft.com/office/officeart/2005/8/layout/orgChart1"/>
    <dgm:cxn modelId="{27FE68F4-0726-4D1A-ADCB-DB9A1CE3B6B4}" type="presParOf" srcId="{2C789AE0-8901-427E-BDF5-D777DAA36C70}" destId="{628066F8-DD8D-4B6E-82C9-246E739F9F93}" srcOrd="0" destOrd="0" presId="urn:microsoft.com/office/officeart/2005/8/layout/orgChart1"/>
    <dgm:cxn modelId="{E5191CF5-C87A-4983-B172-E2C782357616}" type="presParOf" srcId="{2C789AE0-8901-427E-BDF5-D777DAA36C70}" destId="{2664E601-850C-4784-BB99-05E6498913B1}" srcOrd="1" destOrd="0" presId="urn:microsoft.com/office/officeart/2005/8/layout/orgChart1"/>
    <dgm:cxn modelId="{87FA1CF9-B67E-4088-9E8F-0D71A4B51F55}" type="presParOf" srcId="{20FAD465-9C12-437A-801D-906F8C683CD6}" destId="{D01603CB-683C-4633-9AA0-BAAAA12A55AE}" srcOrd="1" destOrd="0" presId="urn:microsoft.com/office/officeart/2005/8/layout/orgChart1"/>
    <dgm:cxn modelId="{688A415B-14FC-458C-AA25-22987ECD9E7C}" type="presParOf" srcId="{20FAD465-9C12-437A-801D-906F8C683CD6}" destId="{C06B92A9-6030-4D96-8680-65C22A3441A3}" srcOrd="2" destOrd="0" presId="urn:microsoft.com/office/officeart/2005/8/layout/orgChart1"/>
    <dgm:cxn modelId="{701FCA34-F154-47CB-8F72-1EC2F732E6BE}" type="presParOf" srcId="{03399F96-4664-4BAB-AEB4-A4F61424D949}" destId="{F5396400-FFF6-4E18-B7E7-90AB655AC4E2}" srcOrd="6" destOrd="0" presId="urn:microsoft.com/office/officeart/2005/8/layout/orgChart1"/>
    <dgm:cxn modelId="{551FC4F2-8A7E-4033-87C7-3FEF11DB7F38}" type="presParOf" srcId="{03399F96-4664-4BAB-AEB4-A4F61424D949}" destId="{72972E2B-3C16-45E5-AB08-C9280D293BFD}" srcOrd="7" destOrd="0" presId="urn:microsoft.com/office/officeart/2005/8/layout/orgChart1"/>
    <dgm:cxn modelId="{C69A9767-2F3E-498A-BA6C-98B2BBB35841}" type="presParOf" srcId="{72972E2B-3C16-45E5-AB08-C9280D293BFD}" destId="{F252E0E1-8709-4A63-AC91-0AF36A606E90}" srcOrd="0" destOrd="0" presId="urn:microsoft.com/office/officeart/2005/8/layout/orgChart1"/>
    <dgm:cxn modelId="{D8B2A004-EE08-46CA-9916-593885A98716}" type="presParOf" srcId="{F252E0E1-8709-4A63-AC91-0AF36A606E90}" destId="{5E59EE1B-0874-457D-AC74-1E99FC7DC38B}" srcOrd="0" destOrd="0" presId="urn:microsoft.com/office/officeart/2005/8/layout/orgChart1"/>
    <dgm:cxn modelId="{DBD87CEC-8BA4-414E-86BE-A1B7CA562DD7}" type="presParOf" srcId="{F252E0E1-8709-4A63-AC91-0AF36A606E90}" destId="{3B2529F2-916C-4BBF-B6C3-9282E36E7187}" srcOrd="1" destOrd="0" presId="urn:microsoft.com/office/officeart/2005/8/layout/orgChart1"/>
    <dgm:cxn modelId="{CD03385E-678F-4347-AED9-5D7F463F49E1}" type="presParOf" srcId="{72972E2B-3C16-45E5-AB08-C9280D293BFD}" destId="{F8A30989-1804-4E16-A737-47BDCD8471D7}" srcOrd="1" destOrd="0" presId="urn:microsoft.com/office/officeart/2005/8/layout/orgChart1"/>
    <dgm:cxn modelId="{72C8F94F-20D7-4DFC-B60C-764679C52CCA}" type="presParOf" srcId="{72972E2B-3C16-45E5-AB08-C9280D293BFD}" destId="{5146FB00-6A59-4076-B8B6-7C22C0F1F670}" srcOrd="2" destOrd="0" presId="urn:microsoft.com/office/officeart/2005/8/layout/orgChart1"/>
    <dgm:cxn modelId="{51E47370-3734-4327-B702-F4991821C52E}" type="presParOf" srcId="{03399F96-4664-4BAB-AEB4-A4F61424D949}" destId="{B0C13038-D243-4AD5-9D56-1C6FE74DC0CF}" srcOrd="8" destOrd="0" presId="urn:microsoft.com/office/officeart/2005/8/layout/orgChart1"/>
    <dgm:cxn modelId="{EA868EFA-EF8C-405F-895B-8D4B97D943B5}" type="presParOf" srcId="{03399F96-4664-4BAB-AEB4-A4F61424D949}" destId="{31B2527A-4ECC-499E-A760-3C201114A3F3}" srcOrd="9" destOrd="0" presId="urn:microsoft.com/office/officeart/2005/8/layout/orgChart1"/>
    <dgm:cxn modelId="{7143D4D0-BE9A-4558-966B-4BE49D23F22E}" type="presParOf" srcId="{31B2527A-4ECC-499E-A760-3C201114A3F3}" destId="{1B69264B-0EC9-427A-9D50-123A6EAF1954}" srcOrd="0" destOrd="0" presId="urn:microsoft.com/office/officeart/2005/8/layout/orgChart1"/>
    <dgm:cxn modelId="{C5FACBE7-325A-47FC-8B89-EA7787F0941A}" type="presParOf" srcId="{1B69264B-0EC9-427A-9D50-123A6EAF1954}" destId="{2C08EE51-95BF-41C1-8754-3B30F1B6C0BE}" srcOrd="0" destOrd="0" presId="urn:microsoft.com/office/officeart/2005/8/layout/orgChart1"/>
    <dgm:cxn modelId="{7DAA838E-0E2E-4EA4-878E-09EFCEDBE5AD}" type="presParOf" srcId="{1B69264B-0EC9-427A-9D50-123A6EAF1954}" destId="{66F37E4C-7157-483D-8D3C-5439475DF588}" srcOrd="1" destOrd="0" presId="urn:microsoft.com/office/officeart/2005/8/layout/orgChart1"/>
    <dgm:cxn modelId="{D904DC6A-FA42-49BD-9D54-6E78396A7FA7}" type="presParOf" srcId="{31B2527A-4ECC-499E-A760-3C201114A3F3}" destId="{7B61EF9A-7E32-4F49-9020-302A9156F977}" srcOrd="1" destOrd="0" presId="urn:microsoft.com/office/officeart/2005/8/layout/orgChart1"/>
    <dgm:cxn modelId="{D6D1279C-2CE2-4323-B114-163023A25646}" type="presParOf" srcId="{31B2527A-4ECC-499E-A760-3C201114A3F3}" destId="{BA4B24FD-95BA-4EC3-B6B6-5820A7158426}" srcOrd="2" destOrd="0" presId="urn:microsoft.com/office/officeart/2005/8/layout/orgChart1"/>
    <dgm:cxn modelId="{4E1560A1-E471-4541-954F-12D4A387606B}" type="presParOf" srcId="{8C699A29-E9BD-4BC0-AB15-0F178917714D}" destId="{A352494F-0B5C-409C-A9C8-DB2E9F0EB49F}" srcOrd="2" destOrd="0" presId="urn:microsoft.com/office/officeart/2005/8/layout/orgChart1"/>
    <dgm:cxn modelId="{A85E998A-52A7-4A84-ACFD-DE3DAEFC59CB}" type="presParOf" srcId="{85B95605-78F4-4FA9-8A23-42F37B2A6341}" destId="{9E84AB20-9D9F-47E1-BFE8-7DA6C1D644FB}" srcOrd="2" destOrd="0" presId="urn:microsoft.com/office/officeart/2005/8/layout/orgChart1"/>
    <dgm:cxn modelId="{1E67A304-E8F9-4D35-BACE-AC964BC61675}" type="presParOf" srcId="{260BD94C-14E0-4E71-8990-6B9C2A197642}" destId="{ACDECDC1-4A15-483F-882B-77E5F3B7E938}" srcOrd="2" destOrd="0" presId="urn:microsoft.com/office/officeart/2005/8/layout/orgChart1"/>
    <dgm:cxn modelId="{17BD3AC3-FD22-487D-8E3A-D7A0F34CB707}" type="presParOf" srcId="{260BD94C-14E0-4E71-8990-6B9C2A197642}" destId="{7F204FCB-CD15-4A2A-9225-891322DFFEBC}" srcOrd="3" destOrd="0" presId="urn:microsoft.com/office/officeart/2005/8/layout/orgChart1"/>
    <dgm:cxn modelId="{BF7D441B-3661-4D3E-ADDC-F321564B5DA5}" type="presParOf" srcId="{7F204FCB-CD15-4A2A-9225-891322DFFEBC}" destId="{52BC54CD-6667-41E2-BE89-AF4A334CACCA}" srcOrd="0" destOrd="0" presId="urn:microsoft.com/office/officeart/2005/8/layout/orgChart1"/>
    <dgm:cxn modelId="{07D5D298-3AB0-4E4A-8925-BBCF6CF2EC22}" type="presParOf" srcId="{52BC54CD-6667-41E2-BE89-AF4A334CACCA}" destId="{FBB08E7A-2D61-40D3-A35C-8920832E9C58}" srcOrd="0" destOrd="0" presId="urn:microsoft.com/office/officeart/2005/8/layout/orgChart1"/>
    <dgm:cxn modelId="{C1716D62-F3C0-4531-A895-A30C59758A89}" type="presParOf" srcId="{52BC54CD-6667-41E2-BE89-AF4A334CACCA}" destId="{4F255B89-44E6-4CFB-9A05-4AFB3793AAC7}" srcOrd="1" destOrd="0" presId="urn:microsoft.com/office/officeart/2005/8/layout/orgChart1"/>
    <dgm:cxn modelId="{18A6B072-774F-4AF8-B6B0-9D9A6B00EA21}" type="presParOf" srcId="{7F204FCB-CD15-4A2A-9225-891322DFFEBC}" destId="{3DF5AA77-D750-483B-A8D4-2CB8372AC7B9}" srcOrd="1" destOrd="0" presId="urn:microsoft.com/office/officeart/2005/8/layout/orgChart1"/>
    <dgm:cxn modelId="{9742951E-35C4-4AB2-AB80-87C2051AEB73}" type="presParOf" srcId="{3DF5AA77-D750-483B-A8D4-2CB8372AC7B9}" destId="{D79620A4-5AE9-4F18-AC2C-CEE9391EF99C}" srcOrd="0" destOrd="0" presId="urn:microsoft.com/office/officeart/2005/8/layout/orgChart1"/>
    <dgm:cxn modelId="{80FAD8A1-FF25-4FB1-ABFF-2CF602D95608}" type="presParOf" srcId="{3DF5AA77-D750-483B-A8D4-2CB8372AC7B9}" destId="{6BA680DD-EC15-4784-A6CA-0E03498A91EA}" srcOrd="1" destOrd="0" presId="urn:microsoft.com/office/officeart/2005/8/layout/orgChart1"/>
    <dgm:cxn modelId="{341B8A6A-E9FA-4F88-9E47-03350BA32939}" type="presParOf" srcId="{6BA680DD-EC15-4784-A6CA-0E03498A91EA}" destId="{20A640C6-29A8-4826-BB8D-B4ADFA266E59}" srcOrd="0" destOrd="0" presId="urn:microsoft.com/office/officeart/2005/8/layout/orgChart1"/>
    <dgm:cxn modelId="{69096295-0544-4E99-A742-61BF70D0BA26}" type="presParOf" srcId="{20A640C6-29A8-4826-BB8D-B4ADFA266E59}" destId="{07586D69-D801-4EF8-8698-3D96751DEA57}" srcOrd="0" destOrd="0" presId="urn:microsoft.com/office/officeart/2005/8/layout/orgChart1"/>
    <dgm:cxn modelId="{408671DD-BD96-4C25-A94E-AB7D2EAE8FA6}" type="presParOf" srcId="{20A640C6-29A8-4826-BB8D-B4ADFA266E59}" destId="{789DE330-3F36-48C9-AC2C-5ED9781AEDAF}" srcOrd="1" destOrd="0" presId="urn:microsoft.com/office/officeart/2005/8/layout/orgChart1"/>
    <dgm:cxn modelId="{882044B3-A406-470C-8069-AAD1D737BC6B}" type="presParOf" srcId="{6BA680DD-EC15-4784-A6CA-0E03498A91EA}" destId="{84F43655-EEA0-405E-98CC-E5583D7FF183}" srcOrd="1" destOrd="0" presId="urn:microsoft.com/office/officeart/2005/8/layout/orgChart1"/>
    <dgm:cxn modelId="{6A502DA9-7154-4F5F-8E6B-1C009C0F3535}" type="presParOf" srcId="{6BA680DD-EC15-4784-A6CA-0E03498A91EA}" destId="{17BB87B7-8DB5-4F46-86FE-2CE0233B66FA}" srcOrd="2" destOrd="0" presId="urn:microsoft.com/office/officeart/2005/8/layout/orgChart1"/>
    <dgm:cxn modelId="{88CF66ED-0FD8-467A-8443-73E284803415}" type="presParOf" srcId="{3DF5AA77-D750-483B-A8D4-2CB8372AC7B9}" destId="{E8353242-66C3-4E1B-A141-EA9B709FBCC9}" srcOrd="2" destOrd="0" presId="urn:microsoft.com/office/officeart/2005/8/layout/orgChart1"/>
    <dgm:cxn modelId="{FB79FF1B-E944-43CD-9A00-651ADCF8E208}" type="presParOf" srcId="{3DF5AA77-D750-483B-A8D4-2CB8372AC7B9}" destId="{D03208BA-36A9-4C23-93A0-AFEC9FE75C33}" srcOrd="3" destOrd="0" presId="urn:microsoft.com/office/officeart/2005/8/layout/orgChart1"/>
    <dgm:cxn modelId="{BC676F74-9622-4D8B-92A9-F9FEAC3F06BD}" type="presParOf" srcId="{D03208BA-36A9-4C23-93A0-AFEC9FE75C33}" destId="{CC7ED23F-A407-4DD5-B2CC-FDBB75438197}" srcOrd="0" destOrd="0" presId="urn:microsoft.com/office/officeart/2005/8/layout/orgChart1"/>
    <dgm:cxn modelId="{321C7F53-DD24-48C6-975C-663F6DC03A90}" type="presParOf" srcId="{CC7ED23F-A407-4DD5-B2CC-FDBB75438197}" destId="{C68AE572-918F-471B-8573-C033309BD874}" srcOrd="0" destOrd="0" presId="urn:microsoft.com/office/officeart/2005/8/layout/orgChart1"/>
    <dgm:cxn modelId="{3B9E9E5D-C96A-40CD-8777-33BBA9F8F74A}" type="presParOf" srcId="{CC7ED23F-A407-4DD5-B2CC-FDBB75438197}" destId="{D202F782-E252-4497-8981-75E1FE7063D2}" srcOrd="1" destOrd="0" presId="urn:microsoft.com/office/officeart/2005/8/layout/orgChart1"/>
    <dgm:cxn modelId="{FC82454C-C801-4053-8599-68E61DFFE085}" type="presParOf" srcId="{D03208BA-36A9-4C23-93A0-AFEC9FE75C33}" destId="{9E52C93F-FC64-408A-A63D-88F0702ABCC5}" srcOrd="1" destOrd="0" presId="urn:microsoft.com/office/officeart/2005/8/layout/orgChart1"/>
    <dgm:cxn modelId="{32C5F5B1-D443-48E2-89B6-17DE4E62328A}" type="presParOf" srcId="{D03208BA-36A9-4C23-93A0-AFEC9FE75C33}" destId="{98844E5F-F2DD-40A1-82DE-93F3634DEC1E}" srcOrd="2" destOrd="0" presId="urn:microsoft.com/office/officeart/2005/8/layout/orgChart1"/>
    <dgm:cxn modelId="{05E4DC31-8F4C-4795-A8F9-81412FEEBA0D}" type="presParOf" srcId="{7F204FCB-CD15-4A2A-9225-891322DFFEBC}" destId="{57F4911D-AA3E-48E0-AD0A-BF447C1B8355}" srcOrd="2" destOrd="0" presId="urn:microsoft.com/office/officeart/2005/8/layout/orgChart1"/>
    <dgm:cxn modelId="{88A90048-BA23-4747-A796-2B824A7620D0}" type="presParOf" srcId="{48AC4FF3-C681-47EC-BF65-26BC98206E68}" destId="{F1E32883-77A3-4400-8723-D47C8D46AAC6}" srcOrd="2" destOrd="0" presId="urn:microsoft.com/office/officeart/2005/8/layout/orgChart1"/>
    <dgm:cxn modelId="{032ED56F-6718-45D6-B76A-F472F333E852}" type="presParOf" srcId="{E2355E6F-26A2-4662-B6EB-7AB28F87E55C}" destId="{EFE13B47-66F1-4A80-B3C8-518C01BE11B2}" srcOrd="4" destOrd="0" presId="urn:microsoft.com/office/officeart/2005/8/layout/orgChart1"/>
    <dgm:cxn modelId="{88ABE9DC-B0D9-4F47-AC31-AC86779B326F}" type="presParOf" srcId="{E2355E6F-26A2-4662-B6EB-7AB28F87E55C}" destId="{ACC9A2E4-A0B3-444F-87F0-3081678BF6F3}" srcOrd="5" destOrd="0" presId="urn:microsoft.com/office/officeart/2005/8/layout/orgChart1"/>
    <dgm:cxn modelId="{20E3799E-77DC-4E6A-A9DC-2EA39D27A58D}" type="presParOf" srcId="{ACC9A2E4-A0B3-444F-87F0-3081678BF6F3}" destId="{F9F7F2E4-B282-415C-B6F8-6E43561EB67D}" srcOrd="0" destOrd="0" presId="urn:microsoft.com/office/officeart/2005/8/layout/orgChart1"/>
    <dgm:cxn modelId="{B63A11DE-2B3A-4440-BD07-8C3E34E94F78}" type="presParOf" srcId="{F9F7F2E4-B282-415C-B6F8-6E43561EB67D}" destId="{B8EEE5F7-B3F9-460C-953E-A1586EFE1443}" srcOrd="0" destOrd="0" presId="urn:microsoft.com/office/officeart/2005/8/layout/orgChart1"/>
    <dgm:cxn modelId="{1BE708C0-2780-409F-814B-E94EC6C98A72}" type="presParOf" srcId="{F9F7F2E4-B282-415C-B6F8-6E43561EB67D}" destId="{E0460DA2-2C08-4D2F-B432-9594F5057D51}" srcOrd="1" destOrd="0" presId="urn:microsoft.com/office/officeart/2005/8/layout/orgChart1"/>
    <dgm:cxn modelId="{BF6EDD08-4E59-49BE-ADCF-02F4903EDEA0}" type="presParOf" srcId="{ACC9A2E4-A0B3-444F-87F0-3081678BF6F3}" destId="{9C0C1621-3A0F-44CA-8708-CD2778CA22F3}" srcOrd="1" destOrd="0" presId="urn:microsoft.com/office/officeart/2005/8/layout/orgChart1"/>
    <dgm:cxn modelId="{2278601D-CB1D-4406-9598-6A5C67525A75}" type="presParOf" srcId="{9C0C1621-3A0F-44CA-8708-CD2778CA22F3}" destId="{94EFD859-8873-46AD-9070-888DD1127825}" srcOrd="0" destOrd="0" presId="urn:microsoft.com/office/officeart/2005/8/layout/orgChart1"/>
    <dgm:cxn modelId="{1F45E19C-AF41-4521-A1D9-FEF88A3747C1}" type="presParOf" srcId="{9C0C1621-3A0F-44CA-8708-CD2778CA22F3}" destId="{075FEF37-7D1B-4372-962A-E322B03DB439}" srcOrd="1" destOrd="0" presId="urn:microsoft.com/office/officeart/2005/8/layout/orgChart1"/>
    <dgm:cxn modelId="{0C6BC44F-1455-46F3-BBF7-71B8B78920B6}" type="presParOf" srcId="{075FEF37-7D1B-4372-962A-E322B03DB439}" destId="{3FEE19EE-42F0-408F-AE43-E9F6E1D265CD}" srcOrd="0" destOrd="0" presId="urn:microsoft.com/office/officeart/2005/8/layout/orgChart1"/>
    <dgm:cxn modelId="{C284CE74-A010-43BD-9AB9-CC239ABA8BB4}" type="presParOf" srcId="{3FEE19EE-42F0-408F-AE43-E9F6E1D265CD}" destId="{B7ADD09E-9C09-456A-B103-019DF36B2114}" srcOrd="0" destOrd="0" presId="urn:microsoft.com/office/officeart/2005/8/layout/orgChart1"/>
    <dgm:cxn modelId="{129C9D68-B25E-42CE-9828-343E39F94A3D}" type="presParOf" srcId="{3FEE19EE-42F0-408F-AE43-E9F6E1D265CD}" destId="{EBC8899C-5DDE-4459-B896-EFD52E78AEE3}" srcOrd="1" destOrd="0" presId="urn:microsoft.com/office/officeart/2005/8/layout/orgChart1"/>
    <dgm:cxn modelId="{72B9AD10-8749-455C-95CD-4071E618A959}" type="presParOf" srcId="{075FEF37-7D1B-4372-962A-E322B03DB439}" destId="{2EE5ACB6-6726-4CFB-8D78-38A9E768D494}" srcOrd="1" destOrd="0" presId="urn:microsoft.com/office/officeart/2005/8/layout/orgChart1"/>
    <dgm:cxn modelId="{960F458D-4C19-4DBF-9121-09987AB759AC}" type="presParOf" srcId="{075FEF37-7D1B-4372-962A-E322B03DB439}" destId="{CDFFE9C2-06D4-4E31-973D-54442D32C929}" srcOrd="2" destOrd="0" presId="urn:microsoft.com/office/officeart/2005/8/layout/orgChart1"/>
    <dgm:cxn modelId="{AF4EEE83-E2AC-4A1A-90AF-5DEFEC1036F7}" type="presParOf" srcId="{9C0C1621-3A0F-44CA-8708-CD2778CA22F3}" destId="{B3F370D7-31D2-46F5-8480-BBA443BDE964}" srcOrd="2" destOrd="0" presId="urn:microsoft.com/office/officeart/2005/8/layout/orgChart1"/>
    <dgm:cxn modelId="{A63C9125-DD3F-4358-9C95-50E01061C857}" type="presParOf" srcId="{9C0C1621-3A0F-44CA-8708-CD2778CA22F3}" destId="{7DCC9651-7C78-4BBC-ADAB-0420F0479678}" srcOrd="3" destOrd="0" presId="urn:microsoft.com/office/officeart/2005/8/layout/orgChart1"/>
    <dgm:cxn modelId="{036EF542-1CDD-47FE-9DBD-236DE2539E0E}" type="presParOf" srcId="{7DCC9651-7C78-4BBC-ADAB-0420F0479678}" destId="{C4386CCE-3FC2-46F1-9DB1-23A4E36BD8C5}" srcOrd="0" destOrd="0" presId="urn:microsoft.com/office/officeart/2005/8/layout/orgChart1"/>
    <dgm:cxn modelId="{EE7BC544-E5E1-45C1-840A-E180C9F2B0A7}" type="presParOf" srcId="{C4386CCE-3FC2-46F1-9DB1-23A4E36BD8C5}" destId="{D4319890-474E-4E10-A5B0-3FF186011416}" srcOrd="0" destOrd="0" presId="urn:microsoft.com/office/officeart/2005/8/layout/orgChart1"/>
    <dgm:cxn modelId="{D44142F8-7E9D-47AC-96C1-A7DD309B5C30}" type="presParOf" srcId="{C4386CCE-3FC2-46F1-9DB1-23A4E36BD8C5}" destId="{2EF9607F-DE70-44F6-AF91-C54B2495EC85}" srcOrd="1" destOrd="0" presId="urn:microsoft.com/office/officeart/2005/8/layout/orgChart1"/>
    <dgm:cxn modelId="{0F793EE5-74C8-4423-ACBE-7858B96712E4}" type="presParOf" srcId="{7DCC9651-7C78-4BBC-ADAB-0420F0479678}" destId="{0ED69517-C18B-4F9A-A88C-8DAA505BB8DB}" srcOrd="1" destOrd="0" presId="urn:microsoft.com/office/officeart/2005/8/layout/orgChart1"/>
    <dgm:cxn modelId="{663B123D-B8D0-4EBD-8CEC-E31CFE6BB6F5}" type="presParOf" srcId="{7DCC9651-7C78-4BBC-ADAB-0420F0479678}" destId="{48A4636D-E72E-431E-ADD0-60F39728849B}" srcOrd="2" destOrd="0" presId="urn:microsoft.com/office/officeart/2005/8/layout/orgChart1"/>
    <dgm:cxn modelId="{8369B4AE-B071-4A5B-869B-C2ED4CEEBEB1}" type="presParOf" srcId="{9C0C1621-3A0F-44CA-8708-CD2778CA22F3}" destId="{8AD7B0EE-7F01-408C-8F2F-B75D83B5BB3A}" srcOrd="4" destOrd="0" presId="urn:microsoft.com/office/officeart/2005/8/layout/orgChart1"/>
    <dgm:cxn modelId="{CC1F5616-D401-4F5D-B898-1A6F6BE00CE8}" type="presParOf" srcId="{9C0C1621-3A0F-44CA-8708-CD2778CA22F3}" destId="{6CE5B346-F6D3-45CE-BBF2-0E0C9A4D0E1C}" srcOrd="5" destOrd="0" presId="urn:microsoft.com/office/officeart/2005/8/layout/orgChart1"/>
    <dgm:cxn modelId="{76C6B291-48AB-4EC9-87BA-7A8B8E4E9D91}" type="presParOf" srcId="{6CE5B346-F6D3-45CE-BBF2-0E0C9A4D0E1C}" destId="{F92A08D9-D022-4773-8C8D-C5B017309413}" srcOrd="0" destOrd="0" presId="urn:microsoft.com/office/officeart/2005/8/layout/orgChart1"/>
    <dgm:cxn modelId="{D006115A-8651-4F12-82B3-3180CF75ACA7}" type="presParOf" srcId="{F92A08D9-D022-4773-8C8D-C5B017309413}" destId="{A244F39C-4A33-4E4F-B1AE-7798F5559032}" srcOrd="0" destOrd="0" presId="urn:microsoft.com/office/officeart/2005/8/layout/orgChart1"/>
    <dgm:cxn modelId="{DAA31D54-4A2D-4E2A-9BDB-37044A87FA13}" type="presParOf" srcId="{F92A08D9-D022-4773-8C8D-C5B017309413}" destId="{9C648141-4606-477F-840F-251F1B3DE958}" srcOrd="1" destOrd="0" presId="urn:microsoft.com/office/officeart/2005/8/layout/orgChart1"/>
    <dgm:cxn modelId="{4CEFC0A4-A4AD-4F6B-8CBD-93E1EBEEA56A}" type="presParOf" srcId="{6CE5B346-F6D3-45CE-BBF2-0E0C9A4D0E1C}" destId="{F700034F-E074-4FE3-8CE0-CD1CE761556D}" srcOrd="1" destOrd="0" presId="urn:microsoft.com/office/officeart/2005/8/layout/orgChart1"/>
    <dgm:cxn modelId="{1748F179-C0A2-40B0-9D6F-0B18399B0925}" type="presParOf" srcId="{6CE5B346-F6D3-45CE-BBF2-0E0C9A4D0E1C}" destId="{E7275A9A-39A6-4B04-AF33-2F7911F85591}" srcOrd="2" destOrd="0" presId="urn:microsoft.com/office/officeart/2005/8/layout/orgChart1"/>
    <dgm:cxn modelId="{200B354E-8A41-413F-B3B4-77BB935DDE09}" type="presParOf" srcId="{9C0C1621-3A0F-44CA-8708-CD2778CA22F3}" destId="{020AB43E-CACD-4487-AF76-2C600E2A3D20}" srcOrd="6" destOrd="0" presId="urn:microsoft.com/office/officeart/2005/8/layout/orgChart1"/>
    <dgm:cxn modelId="{4D2FD2E4-3E91-4D6D-97E6-0B2F12470C15}" type="presParOf" srcId="{9C0C1621-3A0F-44CA-8708-CD2778CA22F3}" destId="{D06656BE-2146-4220-976E-5B2FB6ADA512}" srcOrd="7" destOrd="0" presId="urn:microsoft.com/office/officeart/2005/8/layout/orgChart1"/>
    <dgm:cxn modelId="{0E865FEB-6364-40A3-BD47-91FE941350E7}" type="presParOf" srcId="{D06656BE-2146-4220-976E-5B2FB6ADA512}" destId="{EFE41771-A71C-4786-86B9-015C59BCFB7E}" srcOrd="0" destOrd="0" presId="urn:microsoft.com/office/officeart/2005/8/layout/orgChart1"/>
    <dgm:cxn modelId="{2FB31D4F-9965-45AA-B263-0435DA64A9ED}" type="presParOf" srcId="{EFE41771-A71C-4786-86B9-015C59BCFB7E}" destId="{CD953B5D-3177-49EF-BB70-F6BF422981F8}" srcOrd="0" destOrd="0" presId="urn:microsoft.com/office/officeart/2005/8/layout/orgChart1"/>
    <dgm:cxn modelId="{8EAE40D6-6F6C-40D9-91CB-F214FCF3B415}" type="presParOf" srcId="{EFE41771-A71C-4786-86B9-015C59BCFB7E}" destId="{B1C4074D-9597-4360-82F9-7A2F5EAC30F6}" srcOrd="1" destOrd="0" presId="urn:microsoft.com/office/officeart/2005/8/layout/orgChart1"/>
    <dgm:cxn modelId="{09C52B4F-5010-4584-A36A-62DFC490D35D}" type="presParOf" srcId="{D06656BE-2146-4220-976E-5B2FB6ADA512}" destId="{079552AA-8EBF-4288-8561-770F5CDA8E2A}" srcOrd="1" destOrd="0" presId="urn:microsoft.com/office/officeart/2005/8/layout/orgChart1"/>
    <dgm:cxn modelId="{F28B9A3C-3F0F-47BC-8F5F-3080BD2200A8}" type="presParOf" srcId="{D06656BE-2146-4220-976E-5B2FB6ADA512}" destId="{B3B2B584-57F7-4AA4-B5EA-5A5D1BDBED66}" srcOrd="2" destOrd="0" presId="urn:microsoft.com/office/officeart/2005/8/layout/orgChart1"/>
    <dgm:cxn modelId="{15589A9B-DDA9-41C1-AA7A-4FC67330CAD8}" type="presParOf" srcId="{ACC9A2E4-A0B3-444F-87F0-3081678BF6F3}" destId="{D6513428-3304-409D-9609-DA4F0CF0C938}" srcOrd="2" destOrd="0" presId="urn:microsoft.com/office/officeart/2005/8/layout/orgChart1"/>
    <dgm:cxn modelId="{3D99E95C-23AB-4173-B034-F60B185B407F}" type="presParOf" srcId="{E2355E6F-26A2-4662-B6EB-7AB28F87E55C}" destId="{F9EFE224-C937-44C1-904D-3C1ED3FE1DA2}" srcOrd="6" destOrd="0" presId="urn:microsoft.com/office/officeart/2005/8/layout/orgChart1"/>
    <dgm:cxn modelId="{21AA6D30-CAF2-490A-A1D7-9FF95C121891}" type="presParOf" srcId="{E2355E6F-26A2-4662-B6EB-7AB28F87E55C}" destId="{FA54017A-B6F0-434D-9D37-BBF1431E6960}" srcOrd="7" destOrd="0" presId="urn:microsoft.com/office/officeart/2005/8/layout/orgChart1"/>
    <dgm:cxn modelId="{871EAB1E-FBDB-429D-AE9A-909A1275AF0A}" type="presParOf" srcId="{FA54017A-B6F0-434D-9D37-BBF1431E6960}" destId="{4E9698D6-7A9A-4FF3-959B-2094F5413D73}" srcOrd="0" destOrd="0" presId="urn:microsoft.com/office/officeart/2005/8/layout/orgChart1"/>
    <dgm:cxn modelId="{BEF7C188-3D3D-4B75-9A31-D4A8132AB34C}" type="presParOf" srcId="{4E9698D6-7A9A-4FF3-959B-2094F5413D73}" destId="{905B6F6E-0EFB-4079-9366-AFA856BC31DC}" srcOrd="0" destOrd="0" presId="urn:microsoft.com/office/officeart/2005/8/layout/orgChart1"/>
    <dgm:cxn modelId="{67018059-643E-4B0A-A0BC-8D0B6FAD40E6}" type="presParOf" srcId="{4E9698D6-7A9A-4FF3-959B-2094F5413D73}" destId="{C7A0633D-A29F-4C57-B700-0DF2AEB28C47}" srcOrd="1" destOrd="0" presId="urn:microsoft.com/office/officeart/2005/8/layout/orgChart1"/>
    <dgm:cxn modelId="{4637F12B-914C-4404-BCD1-5012A164D60B}" type="presParOf" srcId="{FA54017A-B6F0-434D-9D37-BBF1431E6960}" destId="{4E9BCC99-0D77-45E6-ABB3-27B7934B1C88}" srcOrd="1" destOrd="0" presId="urn:microsoft.com/office/officeart/2005/8/layout/orgChart1"/>
    <dgm:cxn modelId="{8436ED1A-BD5E-494C-9F70-2CD21D1A2D82}" type="presParOf" srcId="{4E9BCC99-0D77-45E6-ABB3-27B7934B1C88}" destId="{D57E4589-7B03-4048-A4BA-13E74E48B4A2}" srcOrd="0" destOrd="0" presId="urn:microsoft.com/office/officeart/2005/8/layout/orgChart1"/>
    <dgm:cxn modelId="{DC634DD5-43AC-4EBC-9CB1-1DAEA0659A19}" type="presParOf" srcId="{4E9BCC99-0D77-45E6-ABB3-27B7934B1C88}" destId="{269FF379-7880-42B3-BBB0-8D79707AEEB0}" srcOrd="1" destOrd="0" presId="urn:microsoft.com/office/officeart/2005/8/layout/orgChart1"/>
    <dgm:cxn modelId="{0584574B-2E27-4347-97A7-EE29F936E67A}" type="presParOf" srcId="{269FF379-7880-42B3-BBB0-8D79707AEEB0}" destId="{69246CAF-43BA-442F-8826-DF5801B3FF20}" srcOrd="0" destOrd="0" presId="urn:microsoft.com/office/officeart/2005/8/layout/orgChart1"/>
    <dgm:cxn modelId="{D19F4FAD-C9A7-4927-9D73-31428CAB588E}" type="presParOf" srcId="{69246CAF-43BA-442F-8826-DF5801B3FF20}" destId="{6BCA223F-EA16-4B09-81EB-5A66C9BD0D2B}" srcOrd="0" destOrd="0" presId="urn:microsoft.com/office/officeart/2005/8/layout/orgChart1"/>
    <dgm:cxn modelId="{167BF525-7910-4E8D-B4F5-81FBBACADE4F}" type="presParOf" srcId="{69246CAF-43BA-442F-8826-DF5801B3FF20}" destId="{3CA40637-6849-4315-ABB6-A6F7B4F5C156}" srcOrd="1" destOrd="0" presId="urn:microsoft.com/office/officeart/2005/8/layout/orgChart1"/>
    <dgm:cxn modelId="{DBF33E9D-1F3B-441D-8813-8A9966143778}" type="presParOf" srcId="{269FF379-7880-42B3-BBB0-8D79707AEEB0}" destId="{D4B6E472-3272-40F0-A28F-ACB50A2C83CD}" srcOrd="1" destOrd="0" presId="urn:microsoft.com/office/officeart/2005/8/layout/orgChart1"/>
    <dgm:cxn modelId="{236C3F46-AB82-4DEC-96BD-B9B07B27F723}" type="presParOf" srcId="{269FF379-7880-42B3-BBB0-8D79707AEEB0}" destId="{E84282CD-44CC-4142-ACB0-B1EEC2E26BB1}" srcOrd="2" destOrd="0" presId="urn:microsoft.com/office/officeart/2005/8/layout/orgChart1"/>
    <dgm:cxn modelId="{41044A35-97FB-4EBF-A10F-24C6ED680EF1}" type="presParOf" srcId="{4E9BCC99-0D77-45E6-ABB3-27B7934B1C88}" destId="{44DBEED8-359A-491F-9BC5-246B80008ABA}" srcOrd="2" destOrd="0" presId="urn:microsoft.com/office/officeart/2005/8/layout/orgChart1"/>
    <dgm:cxn modelId="{976F5C2B-3E50-425C-84B5-D21C03177653}" type="presParOf" srcId="{4E9BCC99-0D77-45E6-ABB3-27B7934B1C88}" destId="{D2E36C11-4CC9-4350-995A-3B6F9024739F}" srcOrd="3" destOrd="0" presId="urn:microsoft.com/office/officeart/2005/8/layout/orgChart1"/>
    <dgm:cxn modelId="{779E8D30-C3CE-4668-A9D5-2DA466ED260D}" type="presParOf" srcId="{D2E36C11-4CC9-4350-995A-3B6F9024739F}" destId="{4E9E40D7-58BF-424B-AD41-7B5E25DB3F65}" srcOrd="0" destOrd="0" presId="urn:microsoft.com/office/officeart/2005/8/layout/orgChart1"/>
    <dgm:cxn modelId="{7F9D098F-DAAA-4A81-B351-F38CF3363702}" type="presParOf" srcId="{4E9E40D7-58BF-424B-AD41-7B5E25DB3F65}" destId="{C50FE16E-2C86-43E5-8063-9AA2F9AB634F}" srcOrd="0" destOrd="0" presId="urn:microsoft.com/office/officeart/2005/8/layout/orgChart1"/>
    <dgm:cxn modelId="{6B9FB15E-9FB6-4464-A37E-20321F77566C}" type="presParOf" srcId="{4E9E40D7-58BF-424B-AD41-7B5E25DB3F65}" destId="{117114BE-507E-420A-8A72-7F290FD7252C}" srcOrd="1" destOrd="0" presId="urn:microsoft.com/office/officeart/2005/8/layout/orgChart1"/>
    <dgm:cxn modelId="{927A2067-9BB2-45A5-B094-D3CD3BEB838D}" type="presParOf" srcId="{D2E36C11-4CC9-4350-995A-3B6F9024739F}" destId="{EECC71AE-2F44-4EDE-BCAB-A59F09CBF5E7}" srcOrd="1" destOrd="0" presId="urn:microsoft.com/office/officeart/2005/8/layout/orgChart1"/>
    <dgm:cxn modelId="{5BEEF0C4-E5EC-422F-8022-D50171E7A7CD}" type="presParOf" srcId="{D2E36C11-4CC9-4350-995A-3B6F9024739F}" destId="{52CED9B9-5BBB-426D-9372-C327C1813835}" srcOrd="2" destOrd="0" presId="urn:microsoft.com/office/officeart/2005/8/layout/orgChart1"/>
    <dgm:cxn modelId="{6A734072-9A82-4081-82E2-61C673DB1B8E}" type="presParOf" srcId="{FA54017A-B6F0-434D-9D37-BBF1431E6960}" destId="{0A534149-04B4-47A6-BC32-5D48D930D7CA}" srcOrd="2" destOrd="0" presId="urn:microsoft.com/office/officeart/2005/8/layout/orgChart1"/>
    <dgm:cxn modelId="{05926FC6-2D28-4E01-822B-2BCE49846EBA}" type="presParOf" srcId="{626589BF-5B4F-4DDF-AF34-DAF21C9FD171}" destId="{BF20997E-E229-432E-91F2-EE51F7FCB74E}"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5255D0-BC85-40F0-BAAE-6B3D7892A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0</TotalTime>
  <Pages>114</Pages>
  <Words>14958</Words>
  <Characters>85261</Characters>
  <Application>Microsoft Office Word</Application>
  <DocSecurity>0</DocSecurity>
  <Lines>710</Lines>
  <Paragraphs>200</Paragraphs>
  <ScaleCrop>false</ScaleCrop>
  <HeadingPairs>
    <vt:vector size="2" baseType="variant">
      <vt:variant>
        <vt:lpstr>Title</vt:lpstr>
      </vt:variant>
      <vt:variant>
        <vt:i4>1</vt:i4>
      </vt:variant>
    </vt:vector>
  </HeadingPairs>
  <TitlesOfParts>
    <vt:vector size="1" baseType="lpstr">
      <vt:lpstr>Web based blood bank management system for North Gondar</vt:lpstr>
    </vt:vector>
  </TitlesOfParts>
  <Company>Grizli777</Company>
  <LinksUpToDate>false</LinksUpToDate>
  <CharactersWithSpaces>1000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based blood bank management system for North Gondar</dc:title>
  <dc:creator>Student</dc:creator>
  <cp:lastModifiedBy>ab</cp:lastModifiedBy>
  <cp:revision>678</cp:revision>
  <cp:lastPrinted>2016-01-21T02:20:00Z</cp:lastPrinted>
  <dcterms:created xsi:type="dcterms:W3CDTF">2016-01-26T18:39:00Z</dcterms:created>
  <dcterms:modified xsi:type="dcterms:W3CDTF">2016-06-09T01:01:00Z</dcterms:modified>
</cp:coreProperties>
</file>